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4.xml" ContentType="application/vnd.openxmlformats-officedocument.wordprocessingml.footer+xml"/>
  <Override PartName="/word/header18.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E83426" w14:textId="58FCD9E4" w:rsidR="0027192E" w:rsidRPr="00426C85" w:rsidRDefault="0027192E" w:rsidP="0027192E">
      <w:pPr>
        <w:tabs>
          <w:tab w:val="left" w:pos="6663"/>
        </w:tabs>
        <w:spacing w:line="240" w:lineRule="atLeast"/>
        <w:ind w:left="-142" w:right="-108" w:firstLine="0"/>
        <w:jc w:val="center"/>
        <w:rPr>
          <w:b/>
          <w:caps/>
          <w:sz w:val="20"/>
          <w:szCs w:val="20"/>
          <w:lang w:val="sr-Cyrl-CS"/>
        </w:rPr>
      </w:pPr>
      <w:r w:rsidRPr="00426C85">
        <w:rPr>
          <w:b/>
          <w:caps/>
          <w:sz w:val="20"/>
          <w:szCs w:val="20"/>
          <w:lang w:val="sr-Cyrl-CS"/>
        </w:rPr>
        <w:t>МиНИСТЕРСТВО</w:t>
      </w:r>
      <w:r>
        <w:rPr>
          <w:b/>
          <w:caps/>
          <w:sz w:val="20"/>
          <w:szCs w:val="20"/>
          <w:lang w:val="sr-Cyrl-CS"/>
        </w:rPr>
        <w:t xml:space="preserve"> НАУКИ И ВЫСШЕГО ОБРАЗОВАНИЯ</w:t>
      </w:r>
      <w:r w:rsidRPr="00426C85">
        <w:rPr>
          <w:b/>
          <w:caps/>
          <w:sz w:val="20"/>
          <w:szCs w:val="20"/>
          <w:lang w:val="sr-Cyrl-CS"/>
        </w:rPr>
        <w:t xml:space="preserve"> РОССИЙСКОЙ  ФЕДЕРАЦИИ</w:t>
      </w:r>
    </w:p>
    <w:p w14:paraId="54C1CF7C" w14:textId="77777777" w:rsidR="00954C5B" w:rsidRPr="00426C85" w:rsidRDefault="00954C5B" w:rsidP="00954C5B">
      <w:pPr>
        <w:tabs>
          <w:tab w:val="left" w:pos="6663"/>
        </w:tabs>
        <w:spacing w:line="240" w:lineRule="atLeast"/>
        <w:ind w:left="-142" w:right="-108" w:firstLine="0"/>
        <w:jc w:val="center"/>
        <w:rPr>
          <w:smallCaps/>
          <w:sz w:val="24"/>
        </w:rPr>
      </w:pPr>
      <w:r w:rsidRPr="00426C85">
        <w:rPr>
          <w:smallCaps/>
          <w:sz w:val="24"/>
        </w:rPr>
        <w:t xml:space="preserve">федеральное </w:t>
      </w:r>
      <w:r w:rsidRPr="00426C85">
        <w:rPr>
          <w:smallCaps/>
          <w:sz w:val="24"/>
          <w:lang w:val="sr-Cyrl-CS"/>
        </w:rPr>
        <w:t>государственное</w:t>
      </w:r>
      <w:r w:rsidRPr="00426C85">
        <w:rPr>
          <w:smallCaps/>
          <w:sz w:val="24"/>
        </w:rPr>
        <w:t xml:space="preserve"> бюджетное </w:t>
      </w:r>
      <w:r w:rsidRPr="00426C85">
        <w:rPr>
          <w:smallCaps/>
          <w:sz w:val="24"/>
          <w:lang w:val="sr-Cyrl-CS"/>
        </w:rPr>
        <w:t xml:space="preserve">образовательное </w:t>
      </w:r>
    </w:p>
    <w:p w14:paraId="2A41A975" w14:textId="77777777" w:rsidR="00954C5B" w:rsidRPr="00426C85" w:rsidRDefault="00954C5B" w:rsidP="00954C5B">
      <w:pPr>
        <w:tabs>
          <w:tab w:val="left" w:pos="6663"/>
        </w:tabs>
        <w:spacing w:line="240" w:lineRule="atLeast"/>
        <w:ind w:left="-142" w:right="-108" w:firstLine="0"/>
        <w:jc w:val="center"/>
        <w:rPr>
          <w:smallCaps/>
          <w:sz w:val="24"/>
        </w:rPr>
      </w:pPr>
      <w:r w:rsidRPr="00426C85">
        <w:rPr>
          <w:smallCaps/>
          <w:sz w:val="24"/>
          <w:lang w:val="sr-Cyrl-CS"/>
        </w:rPr>
        <w:t>учреждение  высшего образования</w:t>
      </w:r>
    </w:p>
    <w:p w14:paraId="340EA613" w14:textId="77777777" w:rsidR="00954C5B" w:rsidRPr="00426C85" w:rsidRDefault="00954C5B" w:rsidP="00954C5B">
      <w:pPr>
        <w:tabs>
          <w:tab w:val="left" w:pos="6663"/>
        </w:tabs>
        <w:spacing w:line="240" w:lineRule="atLeast"/>
        <w:ind w:left="-142" w:right="-108" w:firstLine="0"/>
        <w:jc w:val="center"/>
        <w:rPr>
          <w:b/>
          <w:sz w:val="24"/>
          <w:lang w:val="sr-Cyrl-CS"/>
        </w:rPr>
      </w:pPr>
      <w:r w:rsidRPr="00426C85">
        <w:rPr>
          <w:b/>
          <w:sz w:val="24"/>
          <w:lang w:val="sr-Cyrl-CS"/>
        </w:rPr>
        <w:t xml:space="preserve">«БЕЛГОРОДСКИЙ ГОСУДАРСТВЕННЫЙ ТЕХНОЛОГИЧЕСКИЙ </w:t>
      </w:r>
    </w:p>
    <w:p w14:paraId="31060610" w14:textId="77777777" w:rsidR="00954C5B" w:rsidRPr="00426C85" w:rsidRDefault="00954C5B" w:rsidP="00954C5B">
      <w:pPr>
        <w:tabs>
          <w:tab w:val="left" w:pos="6663"/>
        </w:tabs>
        <w:spacing w:line="240" w:lineRule="atLeast"/>
        <w:ind w:left="-142" w:right="-108" w:firstLine="0"/>
        <w:jc w:val="center"/>
        <w:rPr>
          <w:b/>
          <w:sz w:val="24"/>
          <w:lang w:val="sr-Cyrl-CS"/>
        </w:rPr>
      </w:pPr>
      <w:r w:rsidRPr="00426C85">
        <w:rPr>
          <w:b/>
          <w:sz w:val="24"/>
          <w:lang w:val="sr-Cyrl-CS"/>
        </w:rPr>
        <w:t xml:space="preserve">УНИВЕРСИТЕТ им. В.Г. ШУХОВА» </w:t>
      </w:r>
    </w:p>
    <w:p w14:paraId="4F236183" w14:textId="77777777" w:rsidR="00954C5B" w:rsidRPr="00426C85" w:rsidRDefault="00954C5B" w:rsidP="00954C5B">
      <w:pPr>
        <w:tabs>
          <w:tab w:val="left" w:pos="6663"/>
        </w:tabs>
        <w:spacing w:line="240" w:lineRule="atLeast"/>
        <w:ind w:left="-142" w:right="-108" w:firstLine="0"/>
        <w:jc w:val="center"/>
        <w:rPr>
          <w:b/>
          <w:sz w:val="24"/>
          <w:lang w:val="sr-Cyrl-CS"/>
        </w:rPr>
      </w:pPr>
      <w:r w:rsidRPr="00426C85">
        <w:rPr>
          <w:b/>
          <w:sz w:val="24"/>
          <w:lang w:val="sr-Cyrl-CS"/>
        </w:rPr>
        <w:t>(БГТУ им. В.Г. Шухова)</w:t>
      </w:r>
    </w:p>
    <w:p w14:paraId="1B60C64B" w14:textId="77777777" w:rsidR="00954C5B" w:rsidRPr="00426C85" w:rsidRDefault="00954C5B" w:rsidP="00954C5B">
      <w:pPr>
        <w:tabs>
          <w:tab w:val="left" w:pos="6663"/>
        </w:tabs>
        <w:spacing w:line="240" w:lineRule="atLeast"/>
        <w:ind w:left="-142" w:right="-108" w:firstLine="0"/>
        <w:rPr>
          <w:b/>
          <w:sz w:val="24"/>
          <w:lang w:val="sr-Cyrl-CS"/>
        </w:rPr>
      </w:pPr>
    </w:p>
    <w:p w14:paraId="6AA3EDB5" w14:textId="103EAA02" w:rsidR="00954C5B" w:rsidRPr="00426C85" w:rsidRDefault="00954C5B" w:rsidP="00954C5B">
      <w:pPr>
        <w:tabs>
          <w:tab w:val="left" w:pos="6663"/>
        </w:tabs>
        <w:spacing w:line="240" w:lineRule="atLeast"/>
        <w:ind w:left="-142" w:right="-108" w:firstLine="0"/>
        <w:rPr>
          <w:b/>
          <w:sz w:val="24"/>
        </w:rPr>
      </w:pPr>
      <w:r w:rsidRPr="00954C5B">
        <w:rPr>
          <w:bCs/>
          <w:sz w:val="24"/>
          <w:lang w:val="sr-Cyrl-CS"/>
        </w:rPr>
        <w:t>Институт</w:t>
      </w:r>
      <w:r w:rsidRPr="00426C85">
        <w:rPr>
          <w:b/>
          <w:sz w:val="24"/>
        </w:rPr>
        <w:t xml:space="preserve"> </w:t>
      </w:r>
      <w:r>
        <w:rPr>
          <w:sz w:val="24"/>
          <w:u w:val="single"/>
        </w:rPr>
        <w:t>э</w:t>
      </w:r>
      <w:r w:rsidRPr="00426C85">
        <w:rPr>
          <w:sz w:val="24"/>
          <w:u w:val="single"/>
        </w:rPr>
        <w:t>нергетики, информационных технологий и управляющих систем</w:t>
      </w:r>
    </w:p>
    <w:p w14:paraId="2DE31704" w14:textId="3923E3D0" w:rsidR="00954C5B" w:rsidRPr="00426C85" w:rsidRDefault="00954C5B" w:rsidP="00954C5B">
      <w:pPr>
        <w:tabs>
          <w:tab w:val="left" w:pos="6663"/>
        </w:tabs>
        <w:spacing w:line="240" w:lineRule="atLeast"/>
        <w:ind w:left="-142" w:right="-108" w:firstLine="0"/>
        <w:rPr>
          <w:sz w:val="24"/>
          <w:u w:val="single"/>
          <w:lang w:val="sr-Cyrl-CS"/>
        </w:rPr>
      </w:pPr>
      <w:r w:rsidRPr="00954C5B">
        <w:rPr>
          <w:bCs/>
          <w:sz w:val="24"/>
          <w:lang w:val="sr-Cyrl-CS"/>
        </w:rPr>
        <w:t>Кафедра</w:t>
      </w:r>
      <w:r w:rsidRPr="00426C85">
        <w:rPr>
          <w:b/>
          <w:sz w:val="24"/>
        </w:rPr>
        <w:t xml:space="preserve"> </w:t>
      </w:r>
      <w:r w:rsidR="007B7814">
        <w:rPr>
          <w:sz w:val="24"/>
          <w:u w:val="single"/>
        </w:rPr>
        <w:t>и</w:t>
      </w:r>
      <w:r w:rsidRPr="00426C85">
        <w:rPr>
          <w:sz w:val="24"/>
          <w:u w:val="single"/>
        </w:rPr>
        <w:t>нформационных технологий</w:t>
      </w:r>
    </w:p>
    <w:p w14:paraId="110DB77B" w14:textId="58E695A4" w:rsidR="00954C5B" w:rsidRPr="00426C85" w:rsidRDefault="00954C5B" w:rsidP="00954C5B">
      <w:pPr>
        <w:tabs>
          <w:tab w:val="left" w:pos="6663"/>
        </w:tabs>
        <w:spacing w:line="240" w:lineRule="atLeast"/>
        <w:ind w:left="-142" w:right="-185" w:firstLine="0"/>
        <w:rPr>
          <w:b/>
          <w:sz w:val="24"/>
          <w:lang w:val="sr-Cyrl-CS"/>
        </w:rPr>
      </w:pPr>
      <w:r w:rsidRPr="00954C5B">
        <w:rPr>
          <w:bCs/>
          <w:sz w:val="24"/>
          <w:lang w:val="sr-Cyrl-CS"/>
        </w:rPr>
        <w:t>Направление подготовки</w:t>
      </w:r>
      <w:r w:rsidRPr="00426C85">
        <w:rPr>
          <w:b/>
          <w:sz w:val="24"/>
          <w:lang w:val="sr-Cyrl-CS"/>
        </w:rPr>
        <w:t xml:space="preserve">  </w:t>
      </w:r>
      <w:r w:rsidRPr="00426C85">
        <w:rPr>
          <w:sz w:val="24"/>
          <w:u w:val="single"/>
          <w:lang w:val="sr-Cyrl-CS"/>
        </w:rPr>
        <w:t>09.03.02 Информационные системы и технологии</w:t>
      </w:r>
      <w:r w:rsidR="007B7814">
        <w:rPr>
          <w:sz w:val="24"/>
          <w:u w:val="single"/>
          <w:lang w:val="sr-Cyrl-CS"/>
        </w:rPr>
        <w:t xml:space="preserve">      </w:t>
      </w:r>
    </w:p>
    <w:p w14:paraId="0577E0F9" w14:textId="4C18F22C" w:rsidR="00954C5B" w:rsidRPr="00426C85" w:rsidRDefault="00954C5B" w:rsidP="00954C5B">
      <w:pPr>
        <w:tabs>
          <w:tab w:val="left" w:pos="6663"/>
        </w:tabs>
        <w:spacing w:line="240" w:lineRule="atLeast"/>
        <w:ind w:left="-142" w:right="-185" w:firstLine="0"/>
        <w:rPr>
          <w:b/>
          <w:sz w:val="24"/>
          <w:lang w:val="sr-Cyrl-CS"/>
        </w:rPr>
      </w:pPr>
      <w:r w:rsidRPr="007B7814">
        <w:rPr>
          <w:bCs/>
          <w:sz w:val="24"/>
          <w:lang w:val="sr-Cyrl-CS"/>
        </w:rPr>
        <w:t>Профиль образовательной программы</w:t>
      </w:r>
      <w:r w:rsidRPr="00426C85">
        <w:rPr>
          <w:b/>
          <w:sz w:val="24"/>
          <w:lang w:val="sr-Cyrl-CS"/>
        </w:rPr>
        <w:t xml:space="preserve">  </w:t>
      </w:r>
      <w:r w:rsidRPr="00426C85">
        <w:rPr>
          <w:sz w:val="24"/>
          <w:u w:val="single"/>
          <w:lang w:val="sr-Cyrl-CS"/>
        </w:rPr>
        <w:t>Информационные системы и технологии</w:t>
      </w:r>
    </w:p>
    <w:p w14:paraId="437AC5C4" w14:textId="77777777" w:rsidR="00954C5B" w:rsidRPr="00426C85" w:rsidRDefault="00954C5B" w:rsidP="00954C5B">
      <w:pPr>
        <w:spacing w:line="240" w:lineRule="atLeast"/>
        <w:ind w:right="-185" w:firstLine="0"/>
        <w:rPr>
          <w:sz w:val="24"/>
          <w:lang w:val="sr-Cyrl-CS"/>
        </w:rPr>
      </w:pPr>
    </w:p>
    <w:p w14:paraId="5801D488" w14:textId="77777777" w:rsidR="00954C5B" w:rsidRPr="00426C85" w:rsidRDefault="00954C5B" w:rsidP="00954C5B">
      <w:pPr>
        <w:spacing w:line="240" w:lineRule="atLeast"/>
        <w:ind w:right="-185" w:firstLine="0"/>
        <w:rPr>
          <w:sz w:val="24"/>
          <w:lang w:val="sr-Cyrl-CS"/>
        </w:rPr>
      </w:pPr>
    </w:p>
    <w:p w14:paraId="59434790" w14:textId="77777777" w:rsidR="00954C5B" w:rsidRPr="00426C85" w:rsidRDefault="00954C5B" w:rsidP="00954C5B">
      <w:pPr>
        <w:spacing w:line="240" w:lineRule="atLeast"/>
        <w:ind w:right="-185" w:firstLine="0"/>
        <w:rPr>
          <w:sz w:val="24"/>
          <w:lang w:val="sr-Cyrl-CS"/>
        </w:rPr>
      </w:pPr>
    </w:p>
    <w:p w14:paraId="051D3735" w14:textId="77777777" w:rsidR="00954C5B" w:rsidRPr="00426C85" w:rsidRDefault="00954C5B" w:rsidP="00954C5B">
      <w:pPr>
        <w:spacing w:line="240" w:lineRule="atLeast"/>
        <w:ind w:right="-185" w:firstLine="0"/>
        <w:rPr>
          <w:sz w:val="24"/>
          <w:lang w:val="sr-Cyrl-CS"/>
        </w:rPr>
      </w:pPr>
    </w:p>
    <w:p w14:paraId="4CDBA234" w14:textId="77777777" w:rsidR="00954C5B" w:rsidRPr="00426C85" w:rsidRDefault="00954C5B" w:rsidP="00954C5B">
      <w:pPr>
        <w:spacing w:line="240" w:lineRule="atLeast"/>
        <w:ind w:right="-185" w:firstLine="0"/>
        <w:jc w:val="center"/>
        <w:rPr>
          <w:b/>
          <w:sz w:val="24"/>
          <w:lang w:val="sr-Cyrl-CS"/>
        </w:rPr>
      </w:pPr>
      <w:r w:rsidRPr="00426C85">
        <w:rPr>
          <w:b/>
          <w:sz w:val="24"/>
          <w:lang w:val="sr-Cyrl-CS"/>
        </w:rPr>
        <w:t>ВЫПУСКНАЯ  КВАЛИФИКАЦИОННАЯ  РАБОТА</w:t>
      </w:r>
    </w:p>
    <w:p w14:paraId="20EA7657" w14:textId="77777777" w:rsidR="00954C5B" w:rsidRPr="00426C85" w:rsidRDefault="00954C5B" w:rsidP="00954C5B">
      <w:pPr>
        <w:spacing w:line="240" w:lineRule="atLeast"/>
        <w:ind w:right="-185" w:firstLine="0"/>
        <w:jc w:val="center"/>
        <w:rPr>
          <w:lang w:val="sr-Cyrl-CS"/>
        </w:rPr>
      </w:pPr>
      <w:r w:rsidRPr="00426C85">
        <w:rPr>
          <w:lang w:val="sr-Cyrl-CS"/>
        </w:rPr>
        <w:t>на тему:</w:t>
      </w:r>
    </w:p>
    <w:p w14:paraId="5DCAAC17" w14:textId="77777777" w:rsidR="00954C5B" w:rsidRPr="00E13A99" w:rsidRDefault="00954C5B" w:rsidP="00954C5B">
      <w:pPr>
        <w:spacing w:line="240" w:lineRule="atLeast"/>
        <w:ind w:right="-185" w:firstLine="0"/>
        <w:rPr>
          <w:lang w:val="sr-Cyrl-CS"/>
        </w:rPr>
      </w:pPr>
    </w:p>
    <w:p w14:paraId="4338C8F2" w14:textId="77777777" w:rsidR="00954C5B" w:rsidRPr="00E13A99" w:rsidRDefault="00954C5B" w:rsidP="00954C5B">
      <w:pPr>
        <w:spacing w:after="80"/>
        <w:ind w:firstLine="720"/>
        <w:jc w:val="center"/>
        <w:rPr>
          <w:iCs/>
        </w:rPr>
      </w:pPr>
      <w:r w:rsidRPr="00E13A99">
        <w:rPr>
          <w:iCs/>
        </w:rPr>
        <w:t>Мобильное приложение по оценке интернет-покрытия территории</w:t>
      </w:r>
    </w:p>
    <w:p w14:paraId="7481B68A" w14:textId="77777777" w:rsidR="00954C5B" w:rsidRPr="00426C85" w:rsidRDefault="00954C5B" w:rsidP="00954C5B">
      <w:pPr>
        <w:spacing w:line="240" w:lineRule="atLeast"/>
        <w:ind w:right="-185" w:firstLine="0"/>
        <w:rPr>
          <w:lang w:val="sr-Cyrl-CS"/>
        </w:rPr>
      </w:pPr>
    </w:p>
    <w:p w14:paraId="2F44C90A" w14:textId="77777777" w:rsidR="00954C5B" w:rsidRPr="00426C85" w:rsidRDefault="00954C5B" w:rsidP="00954C5B">
      <w:pPr>
        <w:spacing w:line="240" w:lineRule="atLeast"/>
        <w:ind w:right="-185" w:firstLine="0"/>
        <w:rPr>
          <w:lang w:val="sr-Cyrl-CS"/>
        </w:rPr>
      </w:pPr>
    </w:p>
    <w:p w14:paraId="7CE156AD" w14:textId="77777777" w:rsidR="00954C5B" w:rsidRPr="00426C85" w:rsidRDefault="00954C5B" w:rsidP="00954C5B">
      <w:pPr>
        <w:spacing w:line="240" w:lineRule="atLeast"/>
        <w:ind w:right="-185" w:firstLine="0"/>
        <w:rPr>
          <w:lang w:val="sr-Cyrl-CS"/>
        </w:rPr>
      </w:pPr>
    </w:p>
    <w:p w14:paraId="6BC72714" w14:textId="77777777" w:rsidR="00954C5B" w:rsidRPr="00426C85" w:rsidRDefault="00954C5B" w:rsidP="00954C5B">
      <w:pPr>
        <w:spacing w:line="240" w:lineRule="atLeast"/>
        <w:ind w:right="-185" w:firstLine="0"/>
        <w:rPr>
          <w:lang w:val="sr-Cyrl-CS"/>
        </w:rPr>
      </w:pPr>
    </w:p>
    <w:p w14:paraId="52330A66" w14:textId="7EB016A0" w:rsidR="00954C5B" w:rsidRPr="00426C85" w:rsidRDefault="00954C5B" w:rsidP="00954C5B">
      <w:pPr>
        <w:spacing w:line="240" w:lineRule="atLeast"/>
        <w:ind w:right="-185" w:firstLine="0"/>
        <w:rPr>
          <w:b/>
          <w:sz w:val="24"/>
        </w:rPr>
      </w:pPr>
      <w:r w:rsidRPr="00426C85">
        <w:rPr>
          <w:b/>
          <w:sz w:val="24"/>
          <w:lang w:val="sr-Cyrl-CS"/>
        </w:rPr>
        <w:t>Дипломник</w:t>
      </w:r>
      <w:r w:rsidRPr="00426C85">
        <w:rPr>
          <w:b/>
          <w:sz w:val="24"/>
        </w:rPr>
        <w:t xml:space="preserve">     </w:t>
      </w:r>
      <w:r w:rsidR="00BF67A9">
        <w:rPr>
          <w:b/>
          <w:sz w:val="24"/>
        </w:rPr>
        <w:tab/>
      </w:r>
      <w:r w:rsidRPr="00426C85">
        <w:rPr>
          <w:sz w:val="24"/>
          <w:u w:val="single"/>
        </w:rPr>
        <w:t>Стрельников А</w:t>
      </w:r>
      <w:r w:rsidR="007B7814">
        <w:rPr>
          <w:sz w:val="24"/>
          <w:u w:val="single"/>
        </w:rPr>
        <w:t>нтон Павлович</w:t>
      </w:r>
      <w:r w:rsidRPr="00426C85">
        <w:rPr>
          <w:sz w:val="24"/>
          <w:u w:val="single"/>
        </w:rPr>
        <w:tab/>
      </w:r>
      <w:r w:rsidRPr="00426C85">
        <w:rPr>
          <w:sz w:val="24"/>
          <w:u w:val="single"/>
        </w:rPr>
        <w:tab/>
      </w:r>
    </w:p>
    <w:p w14:paraId="0B22C6B2" w14:textId="5A572221" w:rsidR="00954C5B" w:rsidRPr="00426C85" w:rsidRDefault="007B7814" w:rsidP="00954C5B">
      <w:pPr>
        <w:spacing w:line="240" w:lineRule="atLeast"/>
        <w:ind w:right="-185" w:firstLine="0"/>
        <w:rPr>
          <w:b/>
          <w:sz w:val="24"/>
        </w:rPr>
      </w:pPr>
      <w:r w:rsidRPr="007B7814">
        <w:rPr>
          <w:b/>
          <w:sz w:val="24"/>
          <w:lang w:val="sr-Cyrl-CS"/>
        </w:rPr>
        <w:t xml:space="preserve">И.о.зав.кафедрой </w:t>
      </w:r>
      <w:r w:rsidR="0022775C">
        <w:rPr>
          <w:b/>
          <w:sz w:val="24"/>
          <w:lang w:val="sr-Cyrl-CS"/>
        </w:rPr>
        <w:tab/>
      </w:r>
      <w:r w:rsidRPr="007B7814">
        <w:rPr>
          <w:bCs/>
          <w:sz w:val="24"/>
          <w:u w:val="single"/>
          <w:lang w:val="sr-Cyrl-CS"/>
        </w:rPr>
        <w:t>доц.</w:t>
      </w:r>
      <w:r w:rsidRPr="007B7814">
        <w:rPr>
          <w:b/>
          <w:sz w:val="24"/>
          <w:lang w:val="sr-Cyrl-CS"/>
        </w:rPr>
        <w:t xml:space="preserve"> </w:t>
      </w:r>
      <w:r w:rsidRPr="007B7814">
        <w:rPr>
          <w:bCs/>
          <w:sz w:val="24"/>
          <w:u w:val="single"/>
          <w:lang w:val="sr-Cyrl-CS"/>
        </w:rPr>
        <w:t>Старченко Денис Николаевич</w:t>
      </w:r>
      <w:r w:rsidR="00954C5B" w:rsidRPr="00426C85">
        <w:rPr>
          <w:sz w:val="24"/>
          <w:u w:val="single"/>
        </w:rPr>
        <w:tab/>
      </w:r>
    </w:p>
    <w:p w14:paraId="502D53C2" w14:textId="4460F22F" w:rsidR="00954C5B" w:rsidRPr="00426C85" w:rsidRDefault="00954C5B" w:rsidP="00954C5B">
      <w:pPr>
        <w:spacing w:line="240" w:lineRule="atLeast"/>
        <w:ind w:right="-185" w:firstLine="0"/>
        <w:rPr>
          <w:b/>
          <w:sz w:val="24"/>
        </w:rPr>
      </w:pPr>
      <w:r w:rsidRPr="00426C85">
        <w:rPr>
          <w:b/>
          <w:sz w:val="24"/>
          <w:lang w:val="sr-Cyrl-CS"/>
        </w:rPr>
        <w:t>Руководитель</w:t>
      </w:r>
      <w:r w:rsidRPr="00426C85">
        <w:rPr>
          <w:b/>
          <w:sz w:val="24"/>
        </w:rPr>
        <w:t xml:space="preserve"> </w:t>
      </w:r>
      <w:r w:rsidR="00BF67A9">
        <w:rPr>
          <w:b/>
          <w:sz w:val="24"/>
        </w:rPr>
        <w:tab/>
      </w:r>
      <w:r w:rsidR="00977AB4">
        <w:rPr>
          <w:bCs/>
          <w:sz w:val="24"/>
          <w:u w:val="single"/>
        </w:rPr>
        <w:t xml:space="preserve">ст. пр. </w:t>
      </w:r>
      <w:r w:rsidRPr="00426C85">
        <w:rPr>
          <w:sz w:val="24"/>
          <w:u w:val="single"/>
        </w:rPr>
        <w:t>Жданова С</w:t>
      </w:r>
      <w:r w:rsidR="007B7814">
        <w:rPr>
          <w:sz w:val="24"/>
          <w:u w:val="single"/>
        </w:rPr>
        <w:t>ветлана Ивановна</w:t>
      </w:r>
      <w:r w:rsidRPr="00426C85">
        <w:rPr>
          <w:sz w:val="24"/>
          <w:u w:val="single"/>
        </w:rPr>
        <w:tab/>
      </w:r>
    </w:p>
    <w:p w14:paraId="75F3230C" w14:textId="5CB97A11" w:rsidR="00954C5B" w:rsidRPr="00426C85" w:rsidRDefault="00954C5B" w:rsidP="00954C5B">
      <w:pPr>
        <w:spacing w:line="240" w:lineRule="atLeast"/>
        <w:ind w:right="-185" w:firstLine="0"/>
        <w:rPr>
          <w:b/>
          <w:sz w:val="24"/>
          <w:lang w:val="sr-Cyrl-CS"/>
        </w:rPr>
      </w:pPr>
      <w:r w:rsidRPr="00426C85">
        <w:rPr>
          <w:b/>
          <w:sz w:val="24"/>
          <w:lang w:val="sr-Cyrl-CS"/>
        </w:rPr>
        <w:t xml:space="preserve">Консультант   </w:t>
      </w:r>
      <w:r w:rsidR="00BF67A9">
        <w:rPr>
          <w:b/>
          <w:sz w:val="24"/>
          <w:lang w:val="sr-Cyrl-CS"/>
        </w:rPr>
        <w:tab/>
      </w:r>
      <w:r w:rsidR="00977AB4">
        <w:rPr>
          <w:bCs/>
          <w:sz w:val="24"/>
          <w:u w:val="single"/>
          <w:lang w:val="sr-Cyrl-CS"/>
        </w:rPr>
        <w:t xml:space="preserve">ст. пр. </w:t>
      </w:r>
      <w:r w:rsidRPr="00426C85">
        <w:rPr>
          <w:sz w:val="24"/>
          <w:u w:val="single"/>
          <w:lang w:val="sr-Cyrl-CS"/>
        </w:rPr>
        <w:t>Жданова С</w:t>
      </w:r>
      <w:r w:rsidR="007B7814">
        <w:rPr>
          <w:sz w:val="24"/>
          <w:u w:val="single"/>
          <w:lang w:val="sr-Cyrl-CS"/>
        </w:rPr>
        <w:t>вет</w:t>
      </w:r>
      <w:r w:rsidR="008C5852">
        <w:rPr>
          <w:sz w:val="24"/>
          <w:u w:val="single"/>
          <w:lang w:val="sr-Cyrl-CS"/>
        </w:rPr>
        <w:t>ла</w:t>
      </w:r>
      <w:r w:rsidR="007B7814">
        <w:rPr>
          <w:sz w:val="24"/>
          <w:u w:val="single"/>
          <w:lang w:val="sr-Cyrl-CS"/>
        </w:rPr>
        <w:t>на Ивановна</w:t>
      </w:r>
      <w:r w:rsidRPr="00426C85">
        <w:rPr>
          <w:sz w:val="24"/>
          <w:u w:val="single"/>
          <w:lang w:val="sr-Cyrl-CS"/>
        </w:rPr>
        <w:tab/>
      </w:r>
    </w:p>
    <w:p w14:paraId="0B9480F1" w14:textId="77777777" w:rsidR="00954C5B" w:rsidRPr="00426C85" w:rsidRDefault="00954C5B" w:rsidP="00954C5B">
      <w:pPr>
        <w:spacing w:line="240" w:lineRule="atLeast"/>
        <w:ind w:right="-185" w:firstLine="0"/>
        <w:rPr>
          <w:b/>
          <w:sz w:val="24"/>
          <w:lang w:val="sr-Cyrl-CS"/>
        </w:rPr>
      </w:pPr>
      <w:r w:rsidRPr="00426C85">
        <w:rPr>
          <w:b/>
          <w:sz w:val="24"/>
          <w:lang w:val="sr-Cyrl-CS"/>
        </w:rPr>
        <w:tab/>
      </w:r>
      <w:r w:rsidRPr="00426C85">
        <w:rPr>
          <w:b/>
          <w:sz w:val="24"/>
          <w:lang w:val="sr-Cyrl-CS"/>
        </w:rPr>
        <w:tab/>
      </w:r>
    </w:p>
    <w:p w14:paraId="5B236182" w14:textId="77777777" w:rsidR="00954C5B" w:rsidRPr="00426C85" w:rsidRDefault="00954C5B" w:rsidP="00954C5B">
      <w:pPr>
        <w:spacing w:line="240" w:lineRule="atLeast"/>
        <w:ind w:right="-185" w:firstLine="0"/>
        <w:rPr>
          <w:b/>
          <w:sz w:val="24"/>
          <w:lang w:val="sr-Cyrl-CS"/>
        </w:rPr>
      </w:pPr>
    </w:p>
    <w:p w14:paraId="7760AEC3" w14:textId="77777777" w:rsidR="00954C5B" w:rsidRPr="00426C85" w:rsidRDefault="00954C5B" w:rsidP="00954C5B">
      <w:pPr>
        <w:spacing w:line="240" w:lineRule="atLeast"/>
        <w:ind w:right="-185" w:firstLine="0"/>
        <w:rPr>
          <w:b/>
          <w:sz w:val="24"/>
          <w:lang w:val="sr-Cyrl-CS"/>
        </w:rPr>
      </w:pPr>
    </w:p>
    <w:p w14:paraId="531D5651" w14:textId="77777777" w:rsidR="00954C5B" w:rsidRPr="00426C85" w:rsidRDefault="00954C5B" w:rsidP="00954C5B">
      <w:pPr>
        <w:spacing w:line="240" w:lineRule="atLeast"/>
        <w:ind w:right="-185" w:firstLine="0"/>
        <w:rPr>
          <w:b/>
          <w:sz w:val="24"/>
          <w:lang w:val="sr-Cyrl-CS"/>
        </w:rPr>
      </w:pPr>
    </w:p>
    <w:p w14:paraId="2785356C" w14:textId="77777777" w:rsidR="00954C5B" w:rsidRPr="00426C85" w:rsidRDefault="00954C5B" w:rsidP="00954C5B">
      <w:pPr>
        <w:spacing w:line="240" w:lineRule="atLeast"/>
        <w:ind w:right="-185" w:firstLine="0"/>
        <w:rPr>
          <w:b/>
          <w:sz w:val="24"/>
          <w:lang w:val="sr-Cyrl-CS"/>
        </w:rPr>
      </w:pPr>
    </w:p>
    <w:p w14:paraId="3C5F3B77" w14:textId="77777777" w:rsidR="00954C5B" w:rsidRPr="00426C85" w:rsidRDefault="00954C5B" w:rsidP="00954C5B">
      <w:pPr>
        <w:spacing w:line="240" w:lineRule="atLeast"/>
        <w:ind w:right="-185" w:firstLine="0"/>
        <w:rPr>
          <w:b/>
          <w:sz w:val="24"/>
          <w:lang w:val="sr-Cyrl-CS"/>
        </w:rPr>
      </w:pPr>
    </w:p>
    <w:p w14:paraId="2C7905CB" w14:textId="77777777" w:rsidR="00954C5B" w:rsidRPr="00426C85" w:rsidRDefault="00954C5B" w:rsidP="00954C5B">
      <w:pPr>
        <w:spacing w:line="240" w:lineRule="atLeast"/>
        <w:ind w:right="-185" w:firstLine="0"/>
        <w:rPr>
          <w:b/>
          <w:sz w:val="24"/>
          <w:lang w:val="sr-Cyrl-CS"/>
        </w:rPr>
      </w:pPr>
      <w:r w:rsidRPr="00426C85">
        <w:rPr>
          <w:b/>
          <w:sz w:val="24"/>
          <w:lang w:val="sr-Cyrl-CS"/>
        </w:rPr>
        <w:tab/>
      </w:r>
      <w:r w:rsidRPr="00426C85">
        <w:rPr>
          <w:b/>
          <w:sz w:val="24"/>
          <w:lang w:val="sr-Cyrl-CS"/>
        </w:rPr>
        <w:tab/>
        <w:t xml:space="preserve">   К защите допустить</w:t>
      </w:r>
    </w:p>
    <w:p w14:paraId="64706E6E" w14:textId="4348D4A3" w:rsidR="00954C5B" w:rsidRPr="00426C85" w:rsidRDefault="00954C5B" w:rsidP="00954C5B">
      <w:pPr>
        <w:spacing w:line="240" w:lineRule="atLeast"/>
        <w:ind w:right="-185" w:firstLine="0"/>
        <w:rPr>
          <w:b/>
          <w:sz w:val="24"/>
          <w:lang w:val="sr-Cyrl-CS"/>
        </w:rPr>
      </w:pPr>
      <w:r w:rsidRPr="00426C85">
        <w:rPr>
          <w:b/>
          <w:sz w:val="24"/>
          <w:lang w:val="sr-Cyrl-CS"/>
        </w:rPr>
        <w:tab/>
        <w:t xml:space="preserve"> </w:t>
      </w:r>
      <w:r w:rsidRPr="00426C85">
        <w:rPr>
          <w:b/>
          <w:sz w:val="24"/>
          <w:lang w:val="sr-Cyrl-CS"/>
        </w:rPr>
        <w:tab/>
        <w:t xml:space="preserve">   </w:t>
      </w:r>
      <w:r w:rsidR="007B7814" w:rsidRPr="007B7814">
        <w:rPr>
          <w:b/>
          <w:sz w:val="24"/>
          <w:lang w:val="sr-Cyrl-CS"/>
        </w:rPr>
        <w:t>И.о. зав. кафедрой _________________/Старченко Д.Н./</w:t>
      </w:r>
      <w:r w:rsidRPr="00426C85">
        <w:rPr>
          <w:b/>
          <w:sz w:val="24"/>
          <w:lang w:val="sr-Cyrl-CS"/>
        </w:rPr>
        <w:tab/>
      </w:r>
      <w:r w:rsidRPr="00426C85">
        <w:rPr>
          <w:b/>
          <w:sz w:val="24"/>
          <w:lang w:val="sr-Cyrl-CS"/>
        </w:rPr>
        <w:tab/>
      </w:r>
      <w:r w:rsidRPr="00426C85">
        <w:rPr>
          <w:b/>
          <w:sz w:val="24"/>
          <w:lang w:val="sr-Cyrl-CS"/>
        </w:rPr>
        <w:tab/>
      </w:r>
      <w:r w:rsidRPr="00426C85">
        <w:rPr>
          <w:b/>
          <w:sz w:val="24"/>
          <w:lang w:val="sr-Cyrl-CS"/>
        </w:rPr>
        <w:tab/>
        <w:t xml:space="preserve">    </w:t>
      </w:r>
      <w:r w:rsidR="007B7814">
        <w:rPr>
          <w:b/>
          <w:sz w:val="24"/>
          <w:lang w:val="sr-Cyrl-CS"/>
        </w:rPr>
        <w:tab/>
      </w:r>
      <w:r w:rsidR="007B7814">
        <w:rPr>
          <w:b/>
          <w:sz w:val="24"/>
          <w:lang w:val="sr-Cyrl-CS"/>
        </w:rPr>
        <w:tab/>
      </w:r>
      <w:r w:rsidR="007B7814">
        <w:rPr>
          <w:b/>
          <w:sz w:val="24"/>
          <w:lang w:val="sr-Cyrl-CS"/>
        </w:rPr>
        <w:tab/>
      </w:r>
      <w:r w:rsidRPr="00426C85">
        <w:rPr>
          <w:b/>
          <w:sz w:val="24"/>
          <w:lang w:val="sr-Cyrl-CS"/>
        </w:rPr>
        <w:t>«________»________________ 2020 г.</w:t>
      </w:r>
    </w:p>
    <w:p w14:paraId="48496041" w14:textId="77777777" w:rsidR="00954C5B" w:rsidRPr="00426C85" w:rsidRDefault="00954C5B" w:rsidP="00954C5B">
      <w:pPr>
        <w:spacing w:line="240" w:lineRule="atLeast"/>
        <w:ind w:right="-185" w:firstLine="0"/>
        <w:rPr>
          <w:b/>
          <w:sz w:val="24"/>
        </w:rPr>
      </w:pPr>
    </w:p>
    <w:p w14:paraId="41FE85D7" w14:textId="77777777" w:rsidR="00954C5B" w:rsidRPr="00426C85" w:rsidRDefault="00954C5B" w:rsidP="00954C5B">
      <w:pPr>
        <w:spacing w:line="240" w:lineRule="atLeast"/>
        <w:ind w:right="-185" w:firstLine="0"/>
        <w:rPr>
          <w:b/>
          <w:sz w:val="24"/>
        </w:rPr>
      </w:pPr>
    </w:p>
    <w:p w14:paraId="5C6155FB" w14:textId="77777777" w:rsidR="00954C5B" w:rsidRPr="00426C85" w:rsidRDefault="00954C5B" w:rsidP="00954C5B">
      <w:pPr>
        <w:spacing w:line="240" w:lineRule="atLeast"/>
        <w:ind w:right="-185" w:firstLine="0"/>
        <w:rPr>
          <w:b/>
          <w:sz w:val="24"/>
        </w:rPr>
      </w:pPr>
    </w:p>
    <w:p w14:paraId="1D2C65F6" w14:textId="77777777" w:rsidR="00954C5B" w:rsidRPr="00426C85" w:rsidRDefault="00954C5B" w:rsidP="00954C5B">
      <w:pPr>
        <w:spacing w:line="240" w:lineRule="atLeast"/>
        <w:ind w:right="-185" w:firstLine="0"/>
        <w:rPr>
          <w:b/>
          <w:sz w:val="24"/>
        </w:rPr>
      </w:pPr>
    </w:p>
    <w:p w14:paraId="4B5057CC" w14:textId="77777777" w:rsidR="00954C5B" w:rsidRPr="00426C85" w:rsidRDefault="00954C5B" w:rsidP="00954C5B">
      <w:pPr>
        <w:spacing w:line="240" w:lineRule="atLeast"/>
        <w:ind w:right="-185" w:firstLine="0"/>
        <w:rPr>
          <w:b/>
          <w:sz w:val="24"/>
        </w:rPr>
      </w:pPr>
    </w:p>
    <w:p w14:paraId="6445073F" w14:textId="77777777" w:rsidR="00954C5B" w:rsidRPr="00426C85" w:rsidRDefault="00954C5B" w:rsidP="00954C5B">
      <w:pPr>
        <w:spacing w:line="240" w:lineRule="atLeast"/>
        <w:ind w:right="-185" w:firstLine="0"/>
        <w:rPr>
          <w:b/>
          <w:sz w:val="24"/>
        </w:rPr>
      </w:pPr>
    </w:p>
    <w:p w14:paraId="4733E96F" w14:textId="77777777" w:rsidR="00954C5B" w:rsidRPr="00426C85" w:rsidRDefault="00954C5B" w:rsidP="00954C5B">
      <w:pPr>
        <w:spacing w:line="240" w:lineRule="atLeast"/>
        <w:ind w:right="-185" w:firstLine="0"/>
        <w:rPr>
          <w:b/>
          <w:sz w:val="24"/>
        </w:rPr>
      </w:pPr>
    </w:p>
    <w:p w14:paraId="2D8F103B" w14:textId="77777777" w:rsidR="00954C5B" w:rsidRPr="00426C85" w:rsidRDefault="00954C5B" w:rsidP="00954C5B">
      <w:pPr>
        <w:spacing w:line="240" w:lineRule="atLeast"/>
        <w:ind w:right="-185" w:firstLine="0"/>
        <w:rPr>
          <w:b/>
          <w:sz w:val="24"/>
        </w:rPr>
      </w:pPr>
    </w:p>
    <w:p w14:paraId="646E7728" w14:textId="77777777" w:rsidR="00954C5B" w:rsidRPr="00426C85" w:rsidRDefault="00954C5B" w:rsidP="00954C5B">
      <w:pPr>
        <w:spacing w:line="240" w:lineRule="atLeast"/>
        <w:ind w:right="-185" w:firstLine="0"/>
        <w:rPr>
          <w:b/>
          <w:sz w:val="24"/>
        </w:rPr>
      </w:pPr>
    </w:p>
    <w:p w14:paraId="7CDE1D8F" w14:textId="77777777" w:rsidR="00954C5B" w:rsidRPr="00426C85" w:rsidRDefault="00954C5B" w:rsidP="00954C5B">
      <w:pPr>
        <w:spacing w:line="240" w:lineRule="atLeast"/>
        <w:ind w:right="-185" w:firstLine="0"/>
        <w:rPr>
          <w:b/>
          <w:sz w:val="24"/>
        </w:rPr>
      </w:pPr>
    </w:p>
    <w:p w14:paraId="7020E398" w14:textId="77777777" w:rsidR="00954C5B" w:rsidRPr="00426C85" w:rsidRDefault="00954C5B" w:rsidP="00954C5B">
      <w:pPr>
        <w:spacing w:line="240" w:lineRule="atLeast"/>
        <w:ind w:right="-185" w:firstLine="0"/>
        <w:jc w:val="center"/>
        <w:rPr>
          <w:b/>
          <w:sz w:val="24"/>
          <w:lang w:val="sr-Cyrl-CS"/>
        </w:rPr>
      </w:pPr>
      <w:r w:rsidRPr="00426C85">
        <w:rPr>
          <w:b/>
          <w:sz w:val="24"/>
          <w:lang w:val="sr-Cyrl-CS"/>
        </w:rPr>
        <w:t>Белгород 20</w:t>
      </w:r>
      <w:r w:rsidRPr="00426C85">
        <w:rPr>
          <w:b/>
          <w:sz w:val="24"/>
        </w:rPr>
        <w:t>20</w:t>
      </w:r>
      <w:r w:rsidRPr="00426C85">
        <w:rPr>
          <w:b/>
          <w:sz w:val="24"/>
          <w:lang w:val="sr-Cyrl-CS"/>
        </w:rPr>
        <w:t>г.</w:t>
      </w:r>
      <w:r w:rsidRPr="00426C85">
        <w:rPr>
          <w:b/>
          <w:sz w:val="24"/>
          <w:lang w:val="sr-Cyrl-CS"/>
        </w:rPr>
        <w:tab/>
      </w:r>
    </w:p>
    <w:p w14:paraId="2D9461B8" w14:textId="77777777" w:rsidR="00954C5B" w:rsidRDefault="00954C5B">
      <w:pPr>
        <w:spacing w:line="240" w:lineRule="auto"/>
        <w:ind w:firstLine="0"/>
        <w:jc w:val="left"/>
        <w:rPr>
          <w:b/>
          <w:caps/>
          <w:sz w:val="20"/>
          <w:szCs w:val="20"/>
          <w:lang w:val="sr-Cyrl-CS"/>
        </w:rPr>
      </w:pPr>
      <w:r>
        <w:rPr>
          <w:b/>
          <w:caps/>
          <w:sz w:val="20"/>
          <w:szCs w:val="20"/>
          <w:lang w:val="sr-Cyrl-CS"/>
        </w:rPr>
        <w:br w:type="page"/>
      </w:r>
    </w:p>
    <w:p w14:paraId="6B23548A" w14:textId="77777777" w:rsidR="0027192E" w:rsidRPr="00426C85" w:rsidRDefault="0027192E" w:rsidP="0027192E">
      <w:pPr>
        <w:tabs>
          <w:tab w:val="left" w:pos="6663"/>
        </w:tabs>
        <w:spacing w:line="240" w:lineRule="atLeast"/>
        <w:ind w:left="-142" w:right="-108" w:firstLine="0"/>
        <w:jc w:val="center"/>
        <w:rPr>
          <w:b/>
          <w:caps/>
          <w:sz w:val="20"/>
          <w:szCs w:val="20"/>
          <w:lang w:val="sr-Cyrl-CS"/>
        </w:rPr>
      </w:pPr>
      <w:r w:rsidRPr="00426C85">
        <w:rPr>
          <w:b/>
          <w:caps/>
          <w:sz w:val="20"/>
          <w:szCs w:val="20"/>
          <w:lang w:val="sr-Cyrl-CS"/>
        </w:rPr>
        <w:lastRenderedPageBreak/>
        <w:t>МиНИСТЕРСТВО</w:t>
      </w:r>
      <w:r>
        <w:rPr>
          <w:b/>
          <w:caps/>
          <w:sz w:val="20"/>
          <w:szCs w:val="20"/>
          <w:lang w:val="sr-Cyrl-CS"/>
        </w:rPr>
        <w:t xml:space="preserve"> НАУКИ И ВЫСШЕГО ОБРАЗОВАНИЯ</w:t>
      </w:r>
      <w:r w:rsidRPr="00426C85">
        <w:rPr>
          <w:b/>
          <w:caps/>
          <w:sz w:val="20"/>
          <w:szCs w:val="20"/>
          <w:lang w:val="sr-Cyrl-CS"/>
        </w:rPr>
        <w:t xml:space="preserve"> РОССИЙСКОЙ  ФЕДЕРАЦИИ</w:t>
      </w:r>
    </w:p>
    <w:p w14:paraId="00CD8928" w14:textId="77777777" w:rsidR="00C620F6" w:rsidRPr="00426C85" w:rsidRDefault="00C620F6" w:rsidP="00C620F6">
      <w:pPr>
        <w:tabs>
          <w:tab w:val="left" w:pos="6663"/>
        </w:tabs>
        <w:spacing w:line="240" w:lineRule="atLeast"/>
        <w:ind w:left="-142" w:right="-108" w:firstLine="0"/>
        <w:jc w:val="center"/>
        <w:rPr>
          <w:smallCaps/>
          <w:sz w:val="24"/>
        </w:rPr>
      </w:pPr>
      <w:r w:rsidRPr="00426C85">
        <w:rPr>
          <w:smallCaps/>
          <w:sz w:val="24"/>
        </w:rPr>
        <w:t xml:space="preserve">федеральное </w:t>
      </w:r>
      <w:r w:rsidRPr="00426C85">
        <w:rPr>
          <w:smallCaps/>
          <w:sz w:val="24"/>
          <w:lang w:val="sr-Cyrl-CS"/>
        </w:rPr>
        <w:t xml:space="preserve">государственное </w:t>
      </w:r>
      <w:r w:rsidRPr="00426C85">
        <w:rPr>
          <w:smallCaps/>
          <w:sz w:val="24"/>
        </w:rPr>
        <w:t xml:space="preserve">бюджетное </w:t>
      </w:r>
      <w:r w:rsidRPr="00426C85">
        <w:rPr>
          <w:smallCaps/>
          <w:sz w:val="24"/>
          <w:lang w:val="sr-Cyrl-CS"/>
        </w:rPr>
        <w:t xml:space="preserve">образовательное </w:t>
      </w:r>
    </w:p>
    <w:p w14:paraId="68136DCA" w14:textId="77777777" w:rsidR="00C620F6" w:rsidRPr="00426C85" w:rsidRDefault="00C620F6" w:rsidP="00C620F6">
      <w:pPr>
        <w:tabs>
          <w:tab w:val="left" w:pos="6663"/>
        </w:tabs>
        <w:spacing w:line="240" w:lineRule="atLeast"/>
        <w:ind w:left="-142" w:right="-108" w:firstLine="0"/>
        <w:jc w:val="center"/>
        <w:rPr>
          <w:smallCaps/>
          <w:sz w:val="24"/>
        </w:rPr>
      </w:pPr>
      <w:r w:rsidRPr="00426C85">
        <w:rPr>
          <w:smallCaps/>
          <w:sz w:val="24"/>
          <w:lang w:val="sr-Cyrl-CS"/>
        </w:rPr>
        <w:t>учреждение высшего образования</w:t>
      </w:r>
    </w:p>
    <w:p w14:paraId="4C67C94E" w14:textId="77777777" w:rsidR="00C620F6" w:rsidRPr="00426C85" w:rsidRDefault="00C620F6" w:rsidP="00C620F6">
      <w:pPr>
        <w:tabs>
          <w:tab w:val="left" w:pos="6663"/>
        </w:tabs>
        <w:spacing w:line="240" w:lineRule="atLeast"/>
        <w:ind w:left="-142" w:right="-108" w:firstLine="0"/>
        <w:jc w:val="center"/>
        <w:rPr>
          <w:b/>
          <w:sz w:val="24"/>
          <w:lang w:val="sr-Cyrl-CS"/>
        </w:rPr>
      </w:pPr>
      <w:r w:rsidRPr="00426C85">
        <w:rPr>
          <w:b/>
          <w:sz w:val="24"/>
          <w:lang w:val="sr-Cyrl-CS"/>
        </w:rPr>
        <w:t xml:space="preserve">«БЕЛГОРОДСКИЙ ГОСУДАРСТВЕННЫЙ ТЕХНОЛОГИЧЕСКИЙ </w:t>
      </w:r>
    </w:p>
    <w:p w14:paraId="44A2A25B" w14:textId="77777777" w:rsidR="00C620F6" w:rsidRPr="00426C85" w:rsidRDefault="00C620F6" w:rsidP="00C620F6">
      <w:pPr>
        <w:tabs>
          <w:tab w:val="left" w:pos="6663"/>
        </w:tabs>
        <w:spacing w:line="240" w:lineRule="atLeast"/>
        <w:ind w:left="-142" w:right="-108" w:firstLine="0"/>
        <w:jc w:val="center"/>
        <w:rPr>
          <w:b/>
          <w:sz w:val="24"/>
          <w:lang w:val="sr-Cyrl-CS"/>
        </w:rPr>
      </w:pPr>
      <w:r w:rsidRPr="00426C85">
        <w:rPr>
          <w:b/>
          <w:sz w:val="24"/>
          <w:lang w:val="sr-Cyrl-CS"/>
        </w:rPr>
        <w:t xml:space="preserve">УНИВЕРСИТЕТ им. В.Г. ШУХОВА» </w:t>
      </w:r>
    </w:p>
    <w:p w14:paraId="2E3B61EA" w14:textId="77777777" w:rsidR="00C620F6" w:rsidRPr="00426C85" w:rsidRDefault="00C620F6" w:rsidP="00C620F6">
      <w:pPr>
        <w:tabs>
          <w:tab w:val="left" w:pos="6663"/>
        </w:tabs>
        <w:spacing w:line="240" w:lineRule="atLeast"/>
        <w:ind w:left="-142" w:right="-108" w:firstLine="0"/>
        <w:jc w:val="center"/>
        <w:rPr>
          <w:b/>
          <w:sz w:val="24"/>
          <w:lang w:val="sr-Cyrl-CS"/>
        </w:rPr>
      </w:pPr>
      <w:r w:rsidRPr="00426C85">
        <w:rPr>
          <w:b/>
          <w:sz w:val="24"/>
          <w:lang w:val="sr-Cyrl-CS"/>
        </w:rPr>
        <w:t>(БГТУ им. В.Г. Шухова)</w:t>
      </w:r>
    </w:p>
    <w:p w14:paraId="37281437" w14:textId="77777777" w:rsidR="00C620F6" w:rsidRPr="00426C85" w:rsidRDefault="00C620F6" w:rsidP="00C620F6">
      <w:pPr>
        <w:tabs>
          <w:tab w:val="left" w:pos="6663"/>
        </w:tabs>
        <w:spacing w:line="240" w:lineRule="atLeast"/>
        <w:ind w:left="-142" w:right="-108" w:firstLine="0"/>
        <w:rPr>
          <w:b/>
          <w:sz w:val="24"/>
          <w:lang w:val="sr-Cyrl-CS"/>
        </w:rPr>
      </w:pPr>
    </w:p>
    <w:p w14:paraId="179C6364" w14:textId="77777777" w:rsidR="00C620F6" w:rsidRPr="00426C85" w:rsidRDefault="00C620F6" w:rsidP="00C620F6">
      <w:pPr>
        <w:tabs>
          <w:tab w:val="left" w:pos="6663"/>
        </w:tabs>
        <w:spacing w:line="240" w:lineRule="atLeast"/>
        <w:ind w:left="-142" w:right="-108" w:firstLine="0"/>
        <w:rPr>
          <w:sz w:val="24"/>
        </w:rPr>
      </w:pPr>
      <w:r w:rsidRPr="00426C85">
        <w:rPr>
          <w:b/>
          <w:sz w:val="24"/>
          <w:lang w:val="sr-Cyrl-CS"/>
        </w:rPr>
        <w:t>Институт</w:t>
      </w:r>
      <w:r w:rsidRPr="00426C85">
        <w:rPr>
          <w:b/>
          <w:sz w:val="24"/>
        </w:rPr>
        <w:t xml:space="preserve"> </w:t>
      </w:r>
      <w:r w:rsidRPr="00426C85">
        <w:rPr>
          <w:sz w:val="24"/>
          <w:u w:val="single"/>
        </w:rPr>
        <w:t>Энергетики, информационных технологий и управляющих систем</w:t>
      </w:r>
      <w:r w:rsidRPr="00426C85">
        <w:rPr>
          <w:sz w:val="24"/>
          <w:u w:val="single"/>
        </w:rPr>
        <w:tab/>
      </w:r>
      <w:r w:rsidRPr="00426C85">
        <w:rPr>
          <w:sz w:val="24"/>
          <w:u w:val="single"/>
        </w:rPr>
        <w:tab/>
      </w:r>
      <w:r w:rsidRPr="00426C85">
        <w:rPr>
          <w:sz w:val="24"/>
          <w:u w:val="single"/>
        </w:rPr>
        <w:tab/>
      </w:r>
    </w:p>
    <w:p w14:paraId="659DABE6" w14:textId="77777777" w:rsidR="00C620F6" w:rsidRPr="00426C85" w:rsidRDefault="00C620F6" w:rsidP="00C620F6">
      <w:pPr>
        <w:tabs>
          <w:tab w:val="left" w:pos="6663"/>
        </w:tabs>
        <w:spacing w:line="240" w:lineRule="atLeast"/>
        <w:ind w:left="-142" w:right="-108" w:firstLine="0"/>
        <w:rPr>
          <w:b/>
          <w:sz w:val="24"/>
          <w:lang w:val="sr-Cyrl-CS"/>
        </w:rPr>
      </w:pPr>
      <w:r w:rsidRPr="00426C85">
        <w:rPr>
          <w:b/>
          <w:sz w:val="24"/>
          <w:lang w:val="sr-Cyrl-CS"/>
        </w:rPr>
        <w:t>Кафедра</w:t>
      </w:r>
      <w:r w:rsidRPr="00426C85">
        <w:rPr>
          <w:b/>
          <w:sz w:val="24"/>
        </w:rPr>
        <w:t xml:space="preserve"> </w:t>
      </w:r>
      <w:r w:rsidRPr="00426C85">
        <w:rPr>
          <w:sz w:val="24"/>
          <w:u w:val="single"/>
        </w:rPr>
        <w:t>Информационных технологий</w:t>
      </w:r>
      <w:r w:rsidRPr="00426C85">
        <w:rPr>
          <w:sz w:val="24"/>
          <w:u w:val="single"/>
        </w:rPr>
        <w:tab/>
      </w:r>
      <w:r w:rsidRPr="00426C85">
        <w:rPr>
          <w:sz w:val="24"/>
          <w:u w:val="single"/>
        </w:rPr>
        <w:tab/>
      </w:r>
      <w:r w:rsidRPr="00426C85">
        <w:rPr>
          <w:sz w:val="24"/>
          <w:u w:val="single"/>
        </w:rPr>
        <w:tab/>
      </w:r>
      <w:r w:rsidRPr="00426C85">
        <w:rPr>
          <w:sz w:val="24"/>
          <w:u w:val="single"/>
        </w:rPr>
        <w:tab/>
      </w:r>
      <w:r w:rsidRPr="00426C85">
        <w:rPr>
          <w:sz w:val="24"/>
          <w:u w:val="single"/>
        </w:rPr>
        <w:tab/>
      </w:r>
    </w:p>
    <w:p w14:paraId="0894D2F2" w14:textId="0CE0D2FE" w:rsidR="007B7814" w:rsidRPr="00426C85" w:rsidRDefault="007B7814" w:rsidP="007B7814">
      <w:pPr>
        <w:tabs>
          <w:tab w:val="left" w:pos="6663"/>
        </w:tabs>
        <w:spacing w:line="240" w:lineRule="atLeast"/>
        <w:ind w:left="-142" w:right="-185" w:firstLine="0"/>
        <w:rPr>
          <w:b/>
          <w:sz w:val="24"/>
          <w:lang w:val="sr-Cyrl-CS"/>
        </w:rPr>
      </w:pPr>
      <w:r w:rsidRPr="007B7814">
        <w:rPr>
          <w:b/>
          <w:sz w:val="24"/>
          <w:lang w:val="sr-Cyrl-CS"/>
        </w:rPr>
        <w:t>Направление подготовки</w:t>
      </w:r>
      <w:r w:rsidRPr="00426C85">
        <w:rPr>
          <w:b/>
          <w:sz w:val="24"/>
          <w:lang w:val="sr-Cyrl-CS"/>
        </w:rPr>
        <w:t xml:space="preserve">  </w:t>
      </w:r>
      <w:r w:rsidRPr="00426C85">
        <w:rPr>
          <w:sz w:val="24"/>
          <w:u w:val="single"/>
          <w:lang w:val="sr-Cyrl-CS"/>
        </w:rPr>
        <w:t>09.03.02 Информационные системы и технологии</w:t>
      </w:r>
      <w:r w:rsidR="0058268A" w:rsidRPr="00426C85">
        <w:rPr>
          <w:sz w:val="24"/>
          <w:u w:val="single"/>
        </w:rPr>
        <w:tab/>
      </w:r>
      <w:r w:rsidR="0058268A">
        <w:rPr>
          <w:sz w:val="24"/>
          <w:u w:val="single"/>
        </w:rPr>
        <w:tab/>
      </w:r>
      <w:r>
        <w:rPr>
          <w:sz w:val="24"/>
          <w:u w:val="single"/>
          <w:lang w:val="sr-Cyrl-CS"/>
        </w:rPr>
        <w:t xml:space="preserve">      </w:t>
      </w:r>
    </w:p>
    <w:p w14:paraId="506D4CB4" w14:textId="6632DC64" w:rsidR="007B7814" w:rsidRPr="00426C85" w:rsidRDefault="007B7814" w:rsidP="007B7814">
      <w:pPr>
        <w:tabs>
          <w:tab w:val="left" w:pos="6663"/>
        </w:tabs>
        <w:spacing w:line="240" w:lineRule="atLeast"/>
        <w:ind w:left="-142" w:right="-185" w:firstLine="0"/>
        <w:rPr>
          <w:b/>
          <w:sz w:val="24"/>
          <w:lang w:val="sr-Cyrl-CS"/>
        </w:rPr>
      </w:pPr>
      <w:r w:rsidRPr="007B7814">
        <w:rPr>
          <w:b/>
          <w:sz w:val="24"/>
          <w:lang w:val="sr-Cyrl-CS"/>
        </w:rPr>
        <w:t>Профиль образовательной программы</w:t>
      </w:r>
      <w:r w:rsidRPr="00426C85">
        <w:rPr>
          <w:b/>
          <w:sz w:val="24"/>
          <w:lang w:val="sr-Cyrl-CS"/>
        </w:rPr>
        <w:t xml:space="preserve">  </w:t>
      </w:r>
      <w:r w:rsidRPr="00426C85">
        <w:rPr>
          <w:sz w:val="24"/>
          <w:u w:val="single"/>
          <w:lang w:val="sr-Cyrl-CS"/>
        </w:rPr>
        <w:t>Информационные системы и технологии</w:t>
      </w:r>
      <w:r w:rsidR="0058268A" w:rsidRPr="00426C85">
        <w:rPr>
          <w:sz w:val="24"/>
          <w:u w:val="single"/>
        </w:rPr>
        <w:tab/>
      </w:r>
      <w:r w:rsidR="0058268A" w:rsidRPr="00426C85">
        <w:rPr>
          <w:sz w:val="24"/>
          <w:u w:val="single"/>
        </w:rPr>
        <w:tab/>
      </w:r>
    </w:p>
    <w:p w14:paraId="6CD875B6" w14:textId="77777777" w:rsidR="00C620F6" w:rsidRPr="00426C85" w:rsidRDefault="00C620F6" w:rsidP="00C620F6">
      <w:pPr>
        <w:tabs>
          <w:tab w:val="left" w:pos="6663"/>
        </w:tabs>
        <w:spacing w:line="240" w:lineRule="atLeast"/>
        <w:ind w:left="-142" w:right="-185" w:firstLine="0"/>
        <w:rPr>
          <w:b/>
          <w:sz w:val="24"/>
          <w:lang w:val="sr-Cyrl-CS"/>
        </w:rPr>
      </w:pPr>
    </w:p>
    <w:p w14:paraId="4728BB2E" w14:textId="77777777" w:rsidR="00C620F6" w:rsidRPr="00426C85" w:rsidRDefault="00C620F6" w:rsidP="00C620F6">
      <w:pPr>
        <w:tabs>
          <w:tab w:val="left" w:pos="6663"/>
        </w:tabs>
        <w:spacing w:line="240" w:lineRule="atLeast"/>
        <w:ind w:left="-142" w:right="-185" w:firstLine="0"/>
        <w:rPr>
          <w:b/>
          <w:sz w:val="24"/>
          <w:lang w:val="sr-Cyrl-CS"/>
        </w:rPr>
      </w:pPr>
    </w:p>
    <w:p w14:paraId="00A1BB7E" w14:textId="77777777" w:rsidR="00C620F6" w:rsidRPr="00426C85" w:rsidRDefault="00C620F6" w:rsidP="00C620F6">
      <w:pPr>
        <w:tabs>
          <w:tab w:val="left" w:pos="6663"/>
        </w:tabs>
        <w:spacing w:line="240" w:lineRule="atLeast"/>
        <w:ind w:left="-142" w:right="-185" w:firstLine="0"/>
        <w:rPr>
          <w:b/>
          <w:sz w:val="24"/>
          <w:lang w:val="sr-Cyrl-CS"/>
        </w:rPr>
      </w:pPr>
      <w:r w:rsidRPr="00426C85">
        <w:rPr>
          <w:b/>
          <w:sz w:val="24"/>
          <w:lang w:val="sr-Cyrl-CS"/>
        </w:rPr>
        <w:t xml:space="preserve">Образовательная программа  </w:t>
      </w:r>
      <w:r w:rsidRPr="00426C85">
        <w:rPr>
          <w:sz w:val="24"/>
          <w:u w:val="single"/>
          <w:lang w:val="sr-Cyrl-CS"/>
        </w:rPr>
        <w:t>09.03.02  Информационные системы и технологии</w:t>
      </w:r>
      <w:r w:rsidRPr="00426C85">
        <w:rPr>
          <w:sz w:val="24"/>
          <w:u w:val="single"/>
          <w:lang w:val="sr-Cyrl-CS"/>
        </w:rPr>
        <w:tab/>
      </w:r>
      <w:r w:rsidRPr="00426C85">
        <w:rPr>
          <w:sz w:val="24"/>
          <w:u w:val="single"/>
          <w:lang w:val="sr-Cyrl-CS"/>
        </w:rPr>
        <w:tab/>
      </w:r>
    </w:p>
    <w:p w14:paraId="57A273D7" w14:textId="77777777" w:rsidR="00C620F6" w:rsidRPr="00426C85" w:rsidRDefault="00C620F6" w:rsidP="00C620F6">
      <w:pPr>
        <w:tabs>
          <w:tab w:val="left" w:pos="6663"/>
        </w:tabs>
        <w:spacing w:line="240" w:lineRule="atLeast"/>
        <w:ind w:left="-142" w:right="-185" w:firstLine="0"/>
        <w:rPr>
          <w:b/>
          <w:sz w:val="24"/>
        </w:rPr>
      </w:pPr>
    </w:p>
    <w:p w14:paraId="0E42D940" w14:textId="77777777" w:rsidR="00C620F6" w:rsidRPr="00426C85" w:rsidRDefault="00C620F6" w:rsidP="00C620F6">
      <w:pPr>
        <w:spacing w:line="240" w:lineRule="atLeast"/>
        <w:ind w:firstLine="0"/>
        <w:rPr>
          <w:b/>
          <w:sz w:val="20"/>
          <w:szCs w:val="20"/>
        </w:rPr>
      </w:pPr>
    </w:p>
    <w:p w14:paraId="35951889" w14:textId="77777777" w:rsidR="00C620F6" w:rsidRPr="00426C85" w:rsidRDefault="00C620F6" w:rsidP="00C620F6">
      <w:pPr>
        <w:spacing w:line="240" w:lineRule="atLeast"/>
        <w:ind w:firstLine="0"/>
        <w:rPr>
          <w:b/>
          <w:sz w:val="20"/>
          <w:szCs w:val="20"/>
        </w:rPr>
      </w:pPr>
    </w:p>
    <w:p w14:paraId="33DB00A9" w14:textId="77777777" w:rsidR="00C620F6" w:rsidRPr="00426C85" w:rsidRDefault="00C620F6" w:rsidP="00C620F6">
      <w:pPr>
        <w:spacing w:line="240" w:lineRule="atLeast"/>
        <w:ind w:firstLine="0"/>
        <w:rPr>
          <w:b/>
          <w:sz w:val="20"/>
          <w:szCs w:val="20"/>
        </w:rPr>
      </w:pPr>
    </w:p>
    <w:tbl>
      <w:tblPr>
        <w:tblW w:w="0" w:type="auto"/>
        <w:tblLook w:val="01E0" w:firstRow="1" w:lastRow="1" w:firstColumn="1" w:lastColumn="1" w:noHBand="0" w:noVBand="0"/>
      </w:tblPr>
      <w:tblGrid>
        <w:gridCol w:w="4606"/>
        <w:gridCol w:w="4749"/>
      </w:tblGrid>
      <w:tr w:rsidR="00C620F6" w:rsidRPr="00426C85" w14:paraId="1D043296" w14:textId="77777777" w:rsidTr="00800471">
        <w:tc>
          <w:tcPr>
            <w:tcW w:w="4785" w:type="dxa"/>
            <w:shd w:val="clear" w:color="auto" w:fill="auto"/>
          </w:tcPr>
          <w:p w14:paraId="73B51268" w14:textId="77777777" w:rsidR="00C620F6" w:rsidRPr="00426C85" w:rsidRDefault="00C620F6" w:rsidP="00C620F6">
            <w:pPr>
              <w:spacing w:line="240" w:lineRule="atLeast"/>
              <w:ind w:firstLine="0"/>
              <w:rPr>
                <w:b/>
                <w:sz w:val="20"/>
                <w:szCs w:val="20"/>
                <w:lang w:val="sr-Cyrl-CS"/>
              </w:rPr>
            </w:pPr>
          </w:p>
        </w:tc>
        <w:tc>
          <w:tcPr>
            <w:tcW w:w="4786" w:type="dxa"/>
            <w:shd w:val="clear" w:color="auto" w:fill="auto"/>
          </w:tcPr>
          <w:p w14:paraId="049016C5" w14:textId="77777777" w:rsidR="00C620F6" w:rsidRPr="00426C85" w:rsidRDefault="00C620F6" w:rsidP="00C620F6">
            <w:pPr>
              <w:spacing w:line="240" w:lineRule="atLeast"/>
              <w:ind w:firstLine="0"/>
              <w:rPr>
                <w:sz w:val="24"/>
                <w:lang w:val="sr-Cyrl-CS"/>
              </w:rPr>
            </w:pPr>
            <w:r w:rsidRPr="00426C85">
              <w:rPr>
                <w:sz w:val="24"/>
                <w:lang w:val="sr-Cyrl-CS"/>
              </w:rPr>
              <w:t>Утверждаю:</w:t>
            </w:r>
          </w:p>
          <w:p w14:paraId="26C64821" w14:textId="03B4F119" w:rsidR="00C620F6" w:rsidRPr="000F5631" w:rsidRDefault="000D032D" w:rsidP="00C620F6">
            <w:pPr>
              <w:spacing w:line="240" w:lineRule="atLeast"/>
              <w:ind w:firstLine="0"/>
              <w:rPr>
                <w:sz w:val="24"/>
              </w:rPr>
            </w:pPr>
            <w:r>
              <w:rPr>
                <w:sz w:val="24"/>
                <w:lang w:val="sr-Cyrl-CS"/>
              </w:rPr>
              <w:t>И.</w:t>
            </w:r>
            <w:r w:rsidR="00DB1E5F">
              <w:rPr>
                <w:sz w:val="24"/>
                <w:lang w:val="sr-Cyrl-CS"/>
              </w:rPr>
              <w:t>о.зав. кафедрой</w:t>
            </w:r>
            <w:r w:rsidR="00C620F6" w:rsidRPr="00426C85">
              <w:rPr>
                <w:sz w:val="24"/>
                <w:lang w:val="sr-Cyrl-CS"/>
              </w:rPr>
              <w:t>________</w:t>
            </w:r>
            <w:r w:rsidR="000F5631" w:rsidRPr="000F5631">
              <w:rPr>
                <w:sz w:val="24"/>
              </w:rPr>
              <w:t>/</w:t>
            </w:r>
            <w:r w:rsidR="000F5631">
              <w:rPr>
                <w:sz w:val="24"/>
              </w:rPr>
              <w:t>Старченко Д.Н.</w:t>
            </w:r>
          </w:p>
          <w:p w14:paraId="1FC9D52F" w14:textId="09975AFE" w:rsidR="00C620F6" w:rsidRPr="00426C85" w:rsidRDefault="00C620F6" w:rsidP="00C620F6">
            <w:pPr>
              <w:spacing w:line="240" w:lineRule="atLeast"/>
              <w:ind w:firstLine="0"/>
              <w:rPr>
                <w:sz w:val="24"/>
                <w:lang w:val="sr-Cyrl-CS"/>
              </w:rPr>
            </w:pPr>
            <w:r w:rsidRPr="00426C85">
              <w:rPr>
                <w:sz w:val="24"/>
                <w:lang w:val="sr-Cyrl-CS"/>
              </w:rPr>
              <w:t>«_____»__________________20</w:t>
            </w:r>
            <w:r w:rsidR="005E3EA4" w:rsidRPr="00426C85">
              <w:rPr>
                <w:sz w:val="24"/>
                <w:lang w:val="sr-Cyrl-CS"/>
              </w:rPr>
              <w:t>20</w:t>
            </w:r>
            <w:r w:rsidRPr="00426C85">
              <w:rPr>
                <w:sz w:val="24"/>
                <w:lang w:val="sr-Cyrl-CS"/>
              </w:rPr>
              <w:t>г.</w:t>
            </w:r>
          </w:p>
        </w:tc>
      </w:tr>
    </w:tbl>
    <w:p w14:paraId="4515550C" w14:textId="77777777" w:rsidR="00C620F6" w:rsidRPr="00426C85" w:rsidRDefault="00C620F6" w:rsidP="00C620F6">
      <w:pPr>
        <w:spacing w:line="240" w:lineRule="atLeast"/>
        <w:ind w:firstLine="0"/>
        <w:rPr>
          <w:b/>
          <w:sz w:val="20"/>
          <w:szCs w:val="20"/>
          <w:lang w:val="sr-Cyrl-CS"/>
        </w:rPr>
      </w:pPr>
    </w:p>
    <w:p w14:paraId="5E6C7BCF" w14:textId="77777777" w:rsidR="00C620F6" w:rsidRPr="00426C85" w:rsidRDefault="00C620F6" w:rsidP="00C620F6">
      <w:pPr>
        <w:spacing w:line="240" w:lineRule="atLeast"/>
        <w:ind w:firstLine="0"/>
        <w:jc w:val="center"/>
        <w:rPr>
          <w:sz w:val="24"/>
          <w:lang w:val="sr-Cyrl-CS"/>
        </w:rPr>
      </w:pPr>
    </w:p>
    <w:p w14:paraId="02D694DC" w14:textId="77777777" w:rsidR="00C620F6" w:rsidRPr="00426C85" w:rsidRDefault="00C620F6" w:rsidP="00C620F6">
      <w:pPr>
        <w:spacing w:line="240" w:lineRule="atLeast"/>
        <w:ind w:firstLine="0"/>
        <w:rPr>
          <w:sz w:val="24"/>
          <w:lang w:val="sr-Cyrl-CS"/>
        </w:rPr>
      </w:pPr>
    </w:p>
    <w:p w14:paraId="7D197B88" w14:textId="77777777" w:rsidR="00C620F6" w:rsidRPr="00426C85" w:rsidRDefault="00C620F6" w:rsidP="00C620F6">
      <w:pPr>
        <w:spacing w:line="240" w:lineRule="atLeast"/>
        <w:ind w:firstLine="0"/>
        <w:jc w:val="center"/>
        <w:rPr>
          <w:sz w:val="24"/>
          <w:lang w:val="sr-Cyrl-CS"/>
        </w:rPr>
      </w:pPr>
      <w:r w:rsidRPr="00426C85">
        <w:rPr>
          <w:sz w:val="24"/>
          <w:lang w:val="sr-Cyrl-CS"/>
        </w:rPr>
        <w:t>Задание</w:t>
      </w:r>
    </w:p>
    <w:p w14:paraId="55A518C7" w14:textId="77777777" w:rsidR="00C620F6" w:rsidRPr="00426C85" w:rsidRDefault="00C620F6" w:rsidP="00C620F6">
      <w:pPr>
        <w:spacing w:line="240" w:lineRule="atLeast"/>
        <w:ind w:firstLine="0"/>
        <w:jc w:val="center"/>
        <w:rPr>
          <w:sz w:val="24"/>
          <w:lang w:val="sr-Cyrl-CS"/>
        </w:rPr>
      </w:pPr>
      <w:r w:rsidRPr="00426C85">
        <w:rPr>
          <w:sz w:val="24"/>
          <w:lang w:val="sr-Cyrl-CS"/>
        </w:rPr>
        <w:t>на выпускную квалификационную работу</w:t>
      </w:r>
      <w:r w:rsidRPr="00426C85">
        <w:rPr>
          <w:sz w:val="24"/>
        </w:rPr>
        <w:t xml:space="preserve"> </w:t>
      </w:r>
      <w:r w:rsidRPr="00426C85">
        <w:rPr>
          <w:sz w:val="24"/>
          <w:lang w:val="sr-Cyrl-CS"/>
        </w:rPr>
        <w:t>студента (ки)</w:t>
      </w:r>
    </w:p>
    <w:p w14:paraId="39B46B53" w14:textId="5B0CEEEC" w:rsidR="00C620F6" w:rsidRPr="00426C85" w:rsidRDefault="00C620F6" w:rsidP="00C620F6">
      <w:pPr>
        <w:spacing w:line="240" w:lineRule="atLeast"/>
        <w:ind w:firstLine="0"/>
        <w:jc w:val="center"/>
        <w:rPr>
          <w:i/>
          <w:sz w:val="24"/>
          <w:u w:val="single"/>
          <w:lang w:val="sr-Cyrl-CS"/>
        </w:rPr>
      </w:pPr>
      <w:r w:rsidRPr="00426C85">
        <w:rPr>
          <w:sz w:val="24"/>
          <w:u w:val="single"/>
        </w:rPr>
        <w:t xml:space="preserve">      </w:t>
      </w:r>
      <w:r w:rsidRPr="00426C85">
        <w:rPr>
          <w:sz w:val="24"/>
          <w:u w:val="single"/>
        </w:rPr>
        <w:tab/>
      </w:r>
      <w:r w:rsidRPr="00426C85">
        <w:rPr>
          <w:sz w:val="24"/>
          <w:u w:val="single"/>
        </w:rPr>
        <w:tab/>
        <w:t xml:space="preserve">      </w:t>
      </w:r>
      <w:r w:rsidRPr="00426C85">
        <w:rPr>
          <w:sz w:val="24"/>
          <w:u w:val="single"/>
        </w:rPr>
        <w:tab/>
      </w:r>
      <w:r w:rsidRPr="00426C85">
        <w:rPr>
          <w:sz w:val="24"/>
          <w:u w:val="single"/>
        </w:rPr>
        <w:tab/>
      </w:r>
      <w:r w:rsidR="006951C7" w:rsidRPr="00426C85">
        <w:rPr>
          <w:i/>
          <w:sz w:val="24"/>
          <w:u w:val="single"/>
        </w:rPr>
        <w:t xml:space="preserve">Стрельникова Антона Павловича   </w:t>
      </w:r>
      <w:r w:rsidRPr="00426C85">
        <w:rPr>
          <w:i/>
          <w:sz w:val="24"/>
          <w:u w:val="single"/>
        </w:rPr>
        <w:tab/>
      </w:r>
      <w:r w:rsidRPr="00426C85">
        <w:rPr>
          <w:i/>
          <w:sz w:val="24"/>
          <w:u w:val="single"/>
        </w:rPr>
        <w:tab/>
      </w:r>
      <w:r w:rsidRPr="00426C85">
        <w:rPr>
          <w:i/>
          <w:sz w:val="24"/>
          <w:u w:val="single"/>
        </w:rPr>
        <w:tab/>
      </w:r>
      <w:r w:rsidRPr="00426C85">
        <w:rPr>
          <w:i/>
          <w:sz w:val="24"/>
          <w:u w:val="single"/>
        </w:rPr>
        <w:tab/>
      </w:r>
    </w:p>
    <w:p w14:paraId="5986319B" w14:textId="77777777" w:rsidR="00C620F6" w:rsidRPr="00426C85" w:rsidRDefault="00C620F6" w:rsidP="00C620F6">
      <w:pPr>
        <w:spacing w:line="240" w:lineRule="atLeast"/>
        <w:ind w:right="-185" w:firstLine="0"/>
        <w:rPr>
          <w:sz w:val="24"/>
          <w:lang w:val="sr-Cyrl-CS"/>
        </w:rPr>
      </w:pPr>
    </w:p>
    <w:p w14:paraId="0C29FB14" w14:textId="77777777" w:rsidR="00C620F6" w:rsidRPr="00426C85" w:rsidRDefault="00C620F6" w:rsidP="00C620F6">
      <w:pPr>
        <w:spacing w:line="240" w:lineRule="atLeast"/>
        <w:ind w:right="-185" w:firstLine="0"/>
        <w:rPr>
          <w:sz w:val="24"/>
          <w:lang w:val="sr-Cyrl-CS"/>
        </w:rPr>
      </w:pPr>
      <w:r w:rsidRPr="00426C85">
        <w:rPr>
          <w:sz w:val="24"/>
          <w:lang w:val="sr-Cyrl-CS"/>
        </w:rPr>
        <w:t>1.Вид выпускной квалификационной работы</w:t>
      </w:r>
      <w:r w:rsidRPr="00426C85">
        <w:rPr>
          <w:sz w:val="24"/>
        </w:rPr>
        <w:t xml:space="preserve"> </w:t>
      </w:r>
      <w:r w:rsidRPr="00426C85">
        <w:rPr>
          <w:i/>
          <w:sz w:val="24"/>
          <w:u w:val="single"/>
        </w:rPr>
        <w:t>бакалаврская работа</w:t>
      </w:r>
      <w:r w:rsidRPr="00426C85">
        <w:rPr>
          <w:sz w:val="24"/>
          <w:u w:val="single"/>
        </w:rPr>
        <w:tab/>
      </w:r>
      <w:r w:rsidRPr="00426C85">
        <w:rPr>
          <w:sz w:val="24"/>
          <w:u w:val="single"/>
        </w:rPr>
        <w:tab/>
      </w:r>
      <w:r w:rsidRPr="00426C85">
        <w:rPr>
          <w:sz w:val="24"/>
          <w:u w:val="single"/>
        </w:rPr>
        <w:tab/>
      </w:r>
      <w:r w:rsidRPr="00426C85">
        <w:rPr>
          <w:sz w:val="24"/>
          <w:u w:val="single"/>
        </w:rPr>
        <w:tab/>
      </w:r>
    </w:p>
    <w:p w14:paraId="12747FE2" w14:textId="4BB69DC8" w:rsidR="00C620F6" w:rsidRPr="00426C85" w:rsidRDefault="00C620F6" w:rsidP="00C620F6">
      <w:pPr>
        <w:spacing w:line="240" w:lineRule="atLeast"/>
        <w:ind w:firstLine="0"/>
        <w:rPr>
          <w:sz w:val="24"/>
          <w:u w:val="single"/>
        </w:rPr>
      </w:pPr>
      <w:r w:rsidRPr="00426C85">
        <w:rPr>
          <w:sz w:val="24"/>
          <w:lang w:val="sr-Cyrl-CS"/>
        </w:rPr>
        <w:t>2</w:t>
      </w:r>
      <w:r w:rsidRPr="00426C85">
        <w:rPr>
          <w:sz w:val="20"/>
          <w:szCs w:val="20"/>
          <w:lang w:val="sr-Cyrl-CS"/>
        </w:rPr>
        <w:t xml:space="preserve">. </w:t>
      </w:r>
      <w:r w:rsidRPr="00426C85">
        <w:rPr>
          <w:sz w:val="24"/>
          <w:lang w:val="sr-Cyrl-CS"/>
        </w:rPr>
        <w:t>Тема работы</w:t>
      </w:r>
      <w:r w:rsidRPr="00426C85">
        <w:rPr>
          <w:sz w:val="24"/>
        </w:rPr>
        <w:t xml:space="preserve">: </w:t>
      </w:r>
      <w:r w:rsidR="00534497">
        <w:rPr>
          <w:i/>
          <w:sz w:val="24"/>
          <w:u w:val="single"/>
        </w:rPr>
        <w:t>Мобильное приложение по оценке интернет-покрытия территории</w:t>
      </w:r>
      <w:r w:rsidRPr="00426C85">
        <w:rPr>
          <w:sz w:val="24"/>
          <w:u w:val="single"/>
        </w:rPr>
        <w:tab/>
      </w:r>
    </w:p>
    <w:p w14:paraId="1A5AB781" w14:textId="5CDA9D08" w:rsidR="00C620F6" w:rsidRPr="00426C85" w:rsidRDefault="00C620F6" w:rsidP="00C620F6">
      <w:pPr>
        <w:spacing w:line="240" w:lineRule="atLeast"/>
        <w:ind w:firstLine="0"/>
        <w:rPr>
          <w:sz w:val="24"/>
        </w:rPr>
      </w:pPr>
      <w:r w:rsidRPr="00426C85">
        <w:rPr>
          <w:sz w:val="24"/>
          <w:lang w:val="sr-Cyrl-CS"/>
        </w:rPr>
        <w:t xml:space="preserve">утверждено приказом по университету от </w:t>
      </w:r>
      <w:r w:rsidRPr="00426C85">
        <w:rPr>
          <w:sz w:val="24"/>
          <w:u w:val="single"/>
          <w:lang w:val="sr-Cyrl-CS"/>
        </w:rPr>
        <w:t xml:space="preserve">« </w:t>
      </w:r>
      <w:r w:rsidR="00244E41">
        <w:rPr>
          <w:sz w:val="24"/>
          <w:u w:val="single"/>
        </w:rPr>
        <w:t>24</w:t>
      </w:r>
      <w:r w:rsidRPr="00426C85">
        <w:rPr>
          <w:sz w:val="24"/>
          <w:u w:val="single"/>
        </w:rPr>
        <w:t xml:space="preserve"> </w:t>
      </w:r>
      <w:r w:rsidRPr="00426C85">
        <w:rPr>
          <w:sz w:val="24"/>
          <w:u w:val="single"/>
          <w:lang w:val="sr-Cyrl-CS"/>
        </w:rPr>
        <w:t>»</w:t>
      </w:r>
      <w:r w:rsidRPr="00426C85">
        <w:rPr>
          <w:sz w:val="24"/>
          <w:u w:val="single"/>
        </w:rPr>
        <w:t xml:space="preserve"> </w:t>
      </w:r>
      <w:r w:rsidR="00854BDD">
        <w:rPr>
          <w:sz w:val="24"/>
          <w:u w:val="single"/>
        </w:rPr>
        <w:t>апреля</w:t>
      </w:r>
      <w:r w:rsidRPr="00426C85">
        <w:rPr>
          <w:sz w:val="24"/>
          <w:u w:val="single"/>
        </w:rPr>
        <w:t xml:space="preserve"> </w:t>
      </w:r>
      <w:r w:rsidRPr="00426C85">
        <w:rPr>
          <w:sz w:val="24"/>
          <w:u w:val="single"/>
          <w:lang w:val="sr-Cyrl-CS"/>
        </w:rPr>
        <w:t>20</w:t>
      </w:r>
      <w:r w:rsidR="00534497">
        <w:rPr>
          <w:sz w:val="24"/>
          <w:u w:val="single"/>
        </w:rPr>
        <w:t>20</w:t>
      </w:r>
      <w:r w:rsidRPr="00426C85">
        <w:rPr>
          <w:sz w:val="24"/>
          <w:u w:val="single"/>
        </w:rPr>
        <w:t xml:space="preserve"> </w:t>
      </w:r>
      <w:r w:rsidRPr="00426C85">
        <w:rPr>
          <w:sz w:val="24"/>
          <w:u w:val="single"/>
          <w:lang w:val="sr-Cyrl-CS"/>
        </w:rPr>
        <w:t xml:space="preserve">г. № </w:t>
      </w:r>
      <w:r w:rsidRPr="00426C85">
        <w:rPr>
          <w:sz w:val="24"/>
          <w:u w:val="single"/>
        </w:rPr>
        <w:t>2/</w:t>
      </w:r>
      <w:r w:rsidR="00534497">
        <w:rPr>
          <w:sz w:val="24"/>
          <w:u w:val="single"/>
        </w:rPr>
        <w:t>4</w:t>
      </w:r>
      <w:r w:rsidR="00244E41">
        <w:rPr>
          <w:sz w:val="24"/>
          <w:u w:val="single"/>
        </w:rPr>
        <w:t>26</w:t>
      </w:r>
      <w:r w:rsidRPr="00426C85">
        <w:rPr>
          <w:sz w:val="24"/>
          <w:u w:val="single"/>
        </w:rPr>
        <w:tab/>
      </w:r>
      <w:r w:rsidRPr="00426C85">
        <w:rPr>
          <w:sz w:val="24"/>
          <w:u w:val="single"/>
        </w:rPr>
        <w:tab/>
      </w:r>
      <w:r w:rsidRPr="00426C85">
        <w:rPr>
          <w:sz w:val="24"/>
          <w:u w:val="single"/>
        </w:rPr>
        <w:tab/>
      </w:r>
    </w:p>
    <w:p w14:paraId="6983BAD0" w14:textId="07B11836" w:rsidR="00C620F6" w:rsidRPr="00426C85" w:rsidRDefault="00C620F6" w:rsidP="00C620F6">
      <w:pPr>
        <w:spacing w:line="240" w:lineRule="atLeast"/>
        <w:ind w:right="-185" w:firstLine="0"/>
        <w:rPr>
          <w:sz w:val="24"/>
        </w:rPr>
      </w:pPr>
      <w:r w:rsidRPr="00426C85">
        <w:rPr>
          <w:sz w:val="24"/>
          <w:lang w:val="sr-Cyrl-CS"/>
        </w:rPr>
        <w:t>3. Срок сдачи студентом законченной работы</w:t>
      </w:r>
      <w:r w:rsidRPr="00426C85">
        <w:rPr>
          <w:sz w:val="24"/>
        </w:rPr>
        <w:t xml:space="preserve"> </w:t>
      </w:r>
      <w:r w:rsidR="00244E41">
        <w:rPr>
          <w:sz w:val="24"/>
          <w:u w:val="single"/>
        </w:rPr>
        <w:t>9</w:t>
      </w:r>
      <w:r w:rsidRPr="00426C85">
        <w:rPr>
          <w:sz w:val="24"/>
          <w:u w:val="single"/>
        </w:rPr>
        <w:t xml:space="preserve"> июня 20</w:t>
      </w:r>
      <w:r w:rsidR="00F03268" w:rsidRPr="00426C85">
        <w:rPr>
          <w:sz w:val="24"/>
          <w:u w:val="single"/>
        </w:rPr>
        <w:t>20</w:t>
      </w:r>
      <w:r w:rsidRPr="00426C85">
        <w:rPr>
          <w:sz w:val="24"/>
          <w:u w:val="single"/>
        </w:rPr>
        <w:t xml:space="preserve"> года</w:t>
      </w:r>
      <w:r w:rsidRPr="00426C85">
        <w:rPr>
          <w:sz w:val="24"/>
          <w:u w:val="single"/>
        </w:rPr>
        <w:tab/>
      </w:r>
      <w:r w:rsidRPr="00426C85">
        <w:rPr>
          <w:sz w:val="24"/>
          <w:u w:val="single"/>
        </w:rPr>
        <w:tab/>
      </w:r>
      <w:r w:rsidRPr="00426C85">
        <w:rPr>
          <w:sz w:val="24"/>
          <w:u w:val="single"/>
        </w:rPr>
        <w:tab/>
      </w:r>
      <w:r w:rsidRPr="00426C85">
        <w:rPr>
          <w:sz w:val="24"/>
          <w:u w:val="single"/>
        </w:rPr>
        <w:tab/>
      </w:r>
    </w:p>
    <w:p w14:paraId="620A16EA" w14:textId="4970FA3F" w:rsidR="00C620F6" w:rsidRPr="00426C85" w:rsidRDefault="00C620F6" w:rsidP="00C620F6">
      <w:pPr>
        <w:spacing w:line="240" w:lineRule="atLeast"/>
        <w:ind w:right="-185" w:firstLine="0"/>
        <w:rPr>
          <w:i/>
          <w:sz w:val="24"/>
          <w:szCs w:val="20"/>
          <w:u w:val="single"/>
          <w:lang w:val="sr-Cyrl-CS"/>
        </w:rPr>
      </w:pPr>
      <w:r w:rsidRPr="00426C85">
        <w:rPr>
          <w:sz w:val="24"/>
          <w:lang w:val="sr-Cyrl-CS"/>
        </w:rPr>
        <w:t>4. Исходные данные</w:t>
      </w:r>
      <w:r w:rsidRPr="00426C85">
        <w:rPr>
          <w:sz w:val="24"/>
        </w:rPr>
        <w:t>:</w:t>
      </w:r>
      <w:r w:rsidRPr="00426C85">
        <w:rPr>
          <w:i/>
          <w:sz w:val="24"/>
          <w:u w:val="single"/>
        </w:rPr>
        <w:t xml:space="preserve"> </w:t>
      </w:r>
      <w:r w:rsidRPr="00426C85">
        <w:rPr>
          <w:i/>
          <w:sz w:val="24"/>
          <w:szCs w:val="20"/>
          <w:u w:val="single"/>
          <w:lang w:val="sr-Cyrl-CS"/>
        </w:rPr>
        <w:t>общие принципы построения и функционирования информационных   систем,</w:t>
      </w:r>
      <w:r w:rsidR="00303B2E">
        <w:rPr>
          <w:i/>
          <w:sz w:val="24"/>
          <w:szCs w:val="20"/>
          <w:u w:val="single"/>
          <w:lang w:val="sr-Cyrl-CS"/>
        </w:rPr>
        <w:t xml:space="preserve"> использующих технологию визуализации данных о качестве мобильного интернет</w:t>
      </w:r>
    </w:p>
    <w:p w14:paraId="7279F076" w14:textId="0E3D0C65" w:rsidR="00C620F6" w:rsidRPr="00426C85" w:rsidRDefault="00C620F6" w:rsidP="00C620F6">
      <w:pPr>
        <w:spacing w:line="240" w:lineRule="atLeast"/>
        <w:ind w:right="-185" w:firstLine="0"/>
        <w:rPr>
          <w:sz w:val="24"/>
          <w:lang w:val="sr-Cyrl-CS"/>
        </w:rPr>
      </w:pPr>
      <w:r w:rsidRPr="00426C85">
        <w:rPr>
          <w:sz w:val="24"/>
          <w:lang w:val="sr-Cyrl-CS"/>
        </w:rPr>
        <w:t>5.Содержание выпускной квалификационной работы (перечень подлежащих разработке разделов)</w:t>
      </w:r>
      <w:r w:rsidR="00854BDD">
        <w:rPr>
          <w:sz w:val="24"/>
          <w:lang w:val="sr-Cyrl-CS"/>
        </w:rPr>
        <w:t xml:space="preserve"> </w:t>
      </w:r>
    </w:p>
    <w:p w14:paraId="4B0AD554" w14:textId="1B812154" w:rsidR="00C620F6" w:rsidRPr="00426C85" w:rsidRDefault="0080213C" w:rsidP="00C620F6">
      <w:pPr>
        <w:spacing w:line="240" w:lineRule="atLeast"/>
        <w:ind w:right="-185" w:firstLine="0"/>
        <w:rPr>
          <w:i/>
          <w:sz w:val="24"/>
          <w:u w:val="single"/>
        </w:rPr>
      </w:pPr>
      <w:bookmarkStart w:id="0" w:name="_Toc515565838"/>
      <w:r w:rsidRPr="0080213C">
        <w:rPr>
          <w:i/>
          <w:sz w:val="24"/>
          <w:u w:val="single"/>
        </w:rPr>
        <w:t xml:space="preserve">Предпроектное </w:t>
      </w:r>
      <w:r w:rsidR="00C713D5">
        <w:rPr>
          <w:i/>
          <w:sz w:val="24"/>
          <w:u w:val="single"/>
        </w:rPr>
        <w:t>ис</w:t>
      </w:r>
      <w:r w:rsidRPr="0080213C">
        <w:rPr>
          <w:i/>
          <w:sz w:val="24"/>
          <w:u w:val="single"/>
        </w:rPr>
        <w:t>следование</w:t>
      </w:r>
      <w:r w:rsidR="008C7315" w:rsidRPr="008C7315">
        <w:rPr>
          <w:i/>
          <w:sz w:val="24"/>
          <w:szCs w:val="20"/>
          <w:u w:val="single"/>
          <w:lang w:val="sr-Cyrl-CS"/>
        </w:rPr>
        <w:t xml:space="preserve"> </w:t>
      </w:r>
      <w:r w:rsidR="008C7315" w:rsidRPr="00426C85">
        <w:rPr>
          <w:i/>
          <w:sz w:val="24"/>
          <w:szCs w:val="20"/>
          <w:u w:val="single"/>
          <w:lang w:val="sr-Cyrl-CS"/>
        </w:rPr>
        <w:t>информационных</w:t>
      </w:r>
      <w:r w:rsidR="00356CEA">
        <w:rPr>
          <w:i/>
          <w:sz w:val="24"/>
          <w:szCs w:val="20"/>
          <w:u w:val="single"/>
          <w:lang w:val="sr-Cyrl-CS"/>
        </w:rPr>
        <w:t xml:space="preserve"> </w:t>
      </w:r>
      <w:r w:rsidR="008C7315" w:rsidRPr="00426C85">
        <w:rPr>
          <w:i/>
          <w:sz w:val="24"/>
          <w:szCs w:val="20"/>
          <w:u w:val="single"/>
          <w:lang w:val="sr-Cyrl-CS"/>
        </w:rPr>
        <w:t>систем,</w:t>
      </w:r>
      <w:r w:rsidR="008C7315">
        <w:rPr>
          <w:i/>
          <w:sz w:val="24"/>
          <w:szCs w:val="20"/>
          <w:u w:val="single"/>
          <w:lang w:val="sr-Cyrl-CS"/>
        </w:rPr>
        <w:t xml:space="preserve"> использующих технологию визуализации данных о качестве мобильного интернета</w:t>
      </w:r>
      <w:r w:rsidR="00C620F6" w:rsidRPr="00426C85">
        <w:rPr>
          <w:i/>
          <w:sz w:val="24"/>
          <w:u w:val="single"/>
        </w:rPr>
        <w:tab/>
      </w:r>
      <w:r w:rsidR="00A66971">
        <w:rPr>
          <w:i/>
          <w:sz w:val="24"/>
          <w:u w:val="single"/>
        </w:rPr>
        <w:tab/>
      </w:r>
      <w:r>
        <w:rPr>
          <w:i/>
          <w:sz w:val="24"/>
          <w:u w:val="single"/>
        </w:rPr>
        <w:tab/>
      </w:r>
      <w:r w:rsidR="00C620F6" w:rsidRPr="00426C85">
        <w:rPr>
          <w:i/>
          <w:sz w:val="24"/>
          <w:u w:val="single"/>
        </w:rPr>
        <w:tab/>
      </w:r>
      <w:r w:rsidR="00C620F6" w:rsidRPr="00426C85">
        <w:rPr>
          <w:i/>
          <w:sz w:val="24"/>
          <w:u w:val="single"/>
        </w:rPr>
        <w:tab/>
      </w:r>
    </w:p>
    <w:bookmarkEnd w:id="0"/>
    <w:p w14:paraId="79A6D818" w14:textId="46C3899F" w:rsidR="00C620F6" w:rsidRPr="00426C85" w:rsidRDefault="0080213C" w:rsidP="00C620F6">
      <w:pPr>
        <w:spacing w:line="240" w:lineRule="atLeast"/>
        <w:ind w:right="-185" w:firstLine="0"/>
        <w:rPr>
          <w:i/>
          <w:sz w:val="24"/>
          <w:u w:val="single"/>
        </w:rPr>
      </w:pPr>
      <w:r w:rsidRPr="0080213C">
        <w:rPr>
          <w:i/>
          <w:sz w:val="24"/>
          <w:szCs w:val="36"/>
          <w:u w:val="single"/>
          <w:lang w:val="sr-Cyrl-CS"/>
        </w:rPr>
        <w:t xml:space="preserve">Проектирование и разработка мобильного приложения по оценке интернет покрытия территории </w:t>
      </w:r>
      <w:r>
        <w:rPr>
          <w:i/>
          <w:sz w:val="24"/>
          <w:szCs w:val="36"/>
          <w:u w:val="single"/>
          <w:lang w:val="sr-Cyrl-CS"/>
        </w:rPr>
        <w:tab/>
      </w:r>
      <w:r>
        <w:rPr>
          <w:i/>
          <w:sz w:val="24"/>
          <w:szCs w:val="36"/>
          <w:u w:val="single"/>
          <w:lang w:val="sr-Cyrl-CS"/>
        </w:rPr>
        <w:tab/>
      </w:r>
      <w:r>
        <w:rPr>
          <w:i/>
          <w:sz w:val="24"/>
          <w:szCs w:val="36"/>
          <w:u w:val="single"/>
          <w:lang w:val="sr-Cyrl-CS"/>
        </w:rPr>
        <w:tab/>
      </w:r>
      <w:r w:rsidR="00FE2345">
        <w:rPr>
          <w:i/>
          <w:sz w:val="24"/>
          <w:szCs w:val="36"/>
          <w:u w:val="single"/>
          <w:lang w:val="sr-Cyrl-CS"/>
        </w:rPr>
        <w:tab/>
      </w:r>
      <w:r w:rsidR="00FE2345">
        <w:rPr>
          <w:i/>
          <w:sz w:val="24"/>
          <w:szCs w:val="36"/>
          <w:u w:val="single"/>
          <w:lang w:val="sr-Cyrl-CS"/>
        </w:rPr>
        <w:tab/>
      </w:r>
      <w:r w:rsidR="00FE2345">
        <w:rPr>
          <w:i/>
          <w:sz w:val="24"/>
          <w:szCs w:val="36"/>
          <w:u w:val="single"/>
          <w:lang w:val="sr-Cyrl-CS"/>
        </w:rPr>
        <w:tab/>
      </w:r>
      <w:r w:rsidR="00FE2345">
        <w:rPr>
          <w:i/>
          <w:sz w:val="24"/>
          <w:szCs w:val="36"/>
          <w:u w:val="single"/>
          <w:lang w:val="sr-Cyrl-CS"/>
        </w:rPr>
        <w:tab/>
      </w:r>
      <w:r w:rsidR="00FE2345">
        <w:rPr>
          <w:i/>
          <w:sz w:val="24"/>
          <w:szCs w:val="36"/>
          <w:u w:val="single"/>
          <w:lang w:val="sr-Cyrl-CS"/>
        </w:rPr>
        <w:tab/>
      </w:r>
      <w:r w:rsidR="00FE2345">
        <w:rPr>
          <w:i/>
          <w:sz w:val="24"/>
          <w:szCs w:val="36"/>
          <w:u w:val="single"/>
          <w:lang w:val="sr-Cyrl-CS"/>
        </w:rPr>
        <w:tab/>
      </w:r>
      <w:r w:rsidR="00FE2345">
        <w:rPr>
          <w:i/>
          <w:sz w:val="24"/>
          <w:szCs w:val="36"/>
          <w:u w:val="single"/>
          <w:lang w:val="sr-Cyrl-CS"/>
        </w:rPr>
        <w:tab/>
      </w:r>
      <w:r w:rsidR="00FE2345">
        <w:rPr>
          <w:i/>
          <w:sz w:val="24"/>
          <w:szCs w:val="36"/>
          <w:u w:val="single"/>
          <w:lang w:val="sr-Cyrl-CS"/>
        </w:rPr>
        <w:tab/>
      </w:r>
      <w:r>
        <w:rPr>
          <w:i/>
          <w:sz w:val="24"/>
          <w:szCs w:val="36"/>
          <w:u w:val="single"/>
          <w:lang w:val="sr-Cyrl-CS"/>
        </w:rPr>
        <w:tab/>
      </w:r>
    </w:p>
    <w:p w14:paraId="10BD1618" w14:textId="1F32B1D2" w:rsidR="00C620F6" w:rsidRPr="00426C85" w:rsidRDefault="0080213C" w:rsidP="00C620F6">
      <w:pPr>
        <w:spacing w:line="240" w:lineRule="atLeast"/>
        <w:ind w:right="-185" w:firstLine="0"/>
        <w:rPr>
          <w:sz w:val="24"/>
          <w:u w:val="single"/>
          <w:lang w:val="sr-Cyrl-CS"/>
        </w:rPr>
      </w:pPr>
      <w:r w:rsidRPr="0080213C">
        <w:rPr>
          <w:i/>
          <w:sz w:val="24"/>
          <w:u w:val="single"/>
          <w:lang w:val="sr-Cyrl-CS"/>
        </w:rPr>
        <w:t>Реализация функционала мобильного приложения по оценке интернет-покрытия территории</w:t>
      </w:r>
      <w:r>
        <w:rPr>
          <w:i/>
          <w:sz w:val="24"/>
          <w:u w:val="single"/>
          <w:lang w:val="sr-Cyrl-CS"/>
        </w:rPr>
        <w:tab/>
      </w:r>
      <w:r>
        <w:rPr>
          <w:i/>
          <w:sz w:val="24"/>
          <w:u w:val="single"/>
          <w:lang w:val="sr-Cyrl-CS"/>
        </w:rPr>
        <w:tab/>
      </w:r>
      <w:r w:rsidR="00C620F6" w:rsidRPr="00426C85">
        <w:rPr>
          <w:i/>
          <w:sz w:val="24"/>
          <w:u w:val="single"/>
          <w:lang w:val="sr-Cyrl-CS"/>
        </w:rPr>
        <w:tab/>
      </w:r>
      <w:r w:rsidR="00162182">
        <w:rPr>
          <w:i/>
          <w:sz w:val="24"/>
          <w:u w:val="single"/>
          <w:lang w:val="sr-Cyrl-CS"/>
        </w:rPr>
        <w:tab/>
      </w:r>
      <w:r w:rsidR="00162182">
        <w:rPr>
          <w:i/>
          <w:sz w:val="24"/>
          <w:u w:val="single"/>
          <w:lang w:val="sr-Cyrl-CS"/>
        </w:rPr>
        <w:tab/>
      </w:r>
      <w:r w:rsidR="00162182">
        <w:rPr>
          <w:i/>
          <w:sz w:val="24"/>
          <w:u w:val="single"/>
          <w:lang w:val="sr-Cyrl-CS"/>
        </w:rPr>
        <w:tab/>
      </w:r>
      <w:r w:rsidR="00162182">
        <w:rPr>
          <w:i/>
          <w:sz w:val="24"/>
          <w:u w:val="single"/>
          <w:lang w:val="sr-Cyrl-CS"/>
        </w:rPr>
        <w:tab/>
      </w:r>
      <w:r w:rsidR="00162182">
        <w:rPr>
          <w:i/>
          <w:sz w:val="24"/>
          <w:u w:val="single"/>
          <w:lang w:val="sr-Cyrl-CS"/>
        </w:rPr>
        <w:tab/>
      </w:r>
      <w:r w:rsidR="00162182">
        <w:rPr>
          <w:i/>
          <w:sz w:val="24"/>
          <w:u w:val="single"/>
          <w:lang w:val="sr-Cyrl-CS"/>
        </w:rPr>
        <w:tab/>
      </w:r>
      <w:r w:rsidR="00162182">
        <w:rPr>
          <w:i/>
          <w:sz w:val="24"/>
          <w:u w:val="single"/>
          <w:lang w:val="sr-Cyrl-CS"/>
        </w:rPr>
        <w:tab/>
      </w:r>
      <w:r w:rsidR="00162182">
        <w:rPr>
          <w:i/>
          <w:sz w:val="24"/>
          <w:u w:val="single"/>
          <w:lang w:val="sr-Cyrl-CS"/>
        </w:rPr>
        <w:tab/>
      </w:r>
      <w:r w:rsidR="00C620F6" w:rsidRPr="00426C85">
        <w:rPr>
          <w:sz w:val="24"/>
          <w:u w:val="single"/>
          <w:lang w:val="sr-Cyrl-CS"/>
        </w:rPr>
        <w:tab/>
      </w:r>
    </w:p>
    <w:p w14:paraId="04D39CA1" w14:textId="77777777" w:rsidR="00C620F6" w:rsidRPr="00426C85" w:rsidRDefault="00C620F6" w:rsidP="00C620F6">
      <w:pPr>
        <w:spacing w:line="240" w:lineRule="atLeast"/>
        <w:ind w:right="-185" w:firstLine="0"/>
        <w:rPr>
          <w:sz w:val="24"/>
          <w:lang w:val="sr-Cyrl-CS"/>
        </w:rPr>
      </w:pPr>
      <w:r w:rsidRPr="00426C85">
        <w:rPr>
          <w:sz w:val="24"/>
          <w:lang w:val="sr-Cyrl-CS"/>
        </w:rPr>
        <w:t>6.Перечень графического  материала</w:t>
      </w:r>
    </w:p>
    <w:p w14:paraId="452C8E33" w14:textId="77777777" w:rsidR="00C620F6" w:rsidRPr="00426C85" w:rsidRDefault="00C620F6" w:rsidP="00C620F6">
      <w:pPr>
        <w:spacing w:line="240" w:lineRule="atLeast"/>
        <w:ind w:right="-185" w:firstLine="0"/>
        <w:rPr>
          <w:i/>
          <w:sz w:val="24"/>
          <w:u w:val="single"/>
        </w:rPr>
      </w:pPr>
      <w:r w:rsidRPr="00426C85">
        <w:rPr>
          <w:i/>
          <w:sz w:val="24"/>
          <w:u w:val="single"/>
        </w:rPr>
        <w:t>Сведения о выпускной квалификационной работе</w:t>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p>
    <w:p w14:paraId="59581FD4" w14:textId="4FF60BD3" w:rsidR="00C620F6" w:rsidRPr="00426C85" w:rsidRDefault="00C620F6" w:rsidP="00C620F6">
      <w:pPr>
        <w:spacing w:line="240" w:lineRule="atLeast"/>
        <w:ind w:right="-185" w:firstLine="0"/>
        <w:rPr>
          <w:i/>
          <w:sz w:val="24"/>
          <w:u w:val="single"/>
        </w:rPr>
      </w:pPr>
      <w:r w:rsidRPr="00426C85">
        <w:rPr>
          <w:i/>
          <w:sz w:val="24"/>
          <w:u w:val="single"/>
        </w:rPr>
        <w:t>Цель и задачи</w:t>
      </w:r>
      <w:r w:rsidR="00EA7B46">
        <w:rPr>
          <w:i/>
          <w:sz w:val="24"/>
          <w:u w:val="single"/>
        </w:rPr>
        <w:t xml:space="preserve"> приложения</w:t>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00FE2345">
        <w:rPr>
          <w:i/>
          <w:sz w:val="24"/>
          <w:u w:val="single"/>
        </w:rPr>
        <w:tab/>
      </w:r>
      <w:r w:rsidR="00FE2345">
        <w:rPr>
          <w:i/>
          <w:sz w:val="24"/>
          <w:u w:val="single"/>
        </w:rPr>
        <w:tab/>
      </w:r>
      <w:r w:rsidR="00FE2345">
        <w:rPr>
          <w:i/>
          <w:sz w:val="24"/>
          <w:u w:val="single"/>
        </w:rPr>
        <w:tab/>
      </w:r>
      <w:r w:rsidR="00FE2345">
        <w:rPr>
          <w:i/>
          <w:sz w:val="24"/>
          <w:u w:val="single"/>
        </w:rPr>
        <w:tab/>
      </w:r>
      <w:r w:rsidRPr="00426C85">
        <w:rPr>
          <w:i/>
          <w:sz w:val="24"/>
          <w:u w:val="single"/>
        </w:rPr>
        <w:t xml:space="preserve">  </w:t>
      </w:r>
    </w:p>
    <w:p w14:paraId="24C9F809" w14:textId="131F4374" w:rsidR="00C620F6" w:rsidRPr="00426C85" w:rsidRDefault="00EA7B46" w:rsidP="00C620F6">
      <w:pPr>
        <w:spacing w:line="240" w:lineRule="atLeast"/>
        <w:ind w:right="-185" w:firstLine="0"/>
        <w:rPr>
          <w:i/>
          <w:sz w:val="24"/>
          <w:u w:val="single"/>
        </w:rPr>
      </w:pPr>
      <w:r>
        <w:rPr>
          <w:i/>
          <w:sz w:val="24"/>
          <w:u w:val="single"/>
        </w:rPr>
        <w:t xml:space="preserve">Обзор аналогов </w:t>
      </w:r>
      <w:r w:rsidR="008D4934">
        <w:rPr>
          <w:i/>
          <w:sz w:val="24"/>
          <w:u w:val="single"/>
        </w:rPr>
        <w:tab/>
      </w:r>
      <w:r w:rsidR="008D4934">
        <w:rPr>
          <w:i/>
          <w:sz w:val="24"/>
          <w:u w:val="single"/>
        </w:rPr>
        <w:tab/>
      </w:r>
      <w:r w:rsidR="008D4934">
        <w:rPr>
          <w:i/>
          <w:sz w:val="24"/>
          <w:u w:val="single"/>
        </w:rPr>
        <w:tab/>
      </w:r>
      <w:r>
        <w:rPr>
          <w:i/>
          <w:sz w:val="24"/>
          <w:u w:val="single"/>
        </w:rPr>
        <w:tab/>
      </w:r>
      <w:r>
        <w:rPr>
          <w:i/>
          <w:sz w:val="24"/>
          <w:u w:val="single"/>
        </w:rPr>
        <w:tab/>
      </w:r>
      <w:r w:rsidR="00C620F6" w:rsidRPr="00426C85">
        <w:rPr>
          <w:i/>
          <w:sz w:val="24"/>
          <w:u w:val="single"/>
        </w:rPr>
        <w:tab/>
      </w:r>
      <w:r w:rsidR="00C620F6" w:rsidRPr="00426C85">
        <w:rPr>
          <w:i/>
          <w:sz w:val="24"/>
          <w:u w:val="single"/>
        </w:rPr>
        <w:tab/>
      </w:r>
      <w:r w:rsidR="00C620F6" w:rsidRPr="00426C85">
        <w:rPr>
          <w:i/>
          <w:sz w:val="24"/>
          <w:u w:val="single"/>
        </w:rPr>
        <w:tab/>
      </w:r>
      <w:r w:rsidR="00C620F6" w:rsidRPr="00426C85">
        <w:rPr>
          <w:i/>
          <w:sz w:val="24"/>
          <w:u w:val="single"/>
        </w:rPr>
        <w:tab/>
      </w:r>
      <w:r w:rsidR="00C620F6" w:rsidRPr="00426C85">
        <w:rPr>
          <w:i/>
          <w:sz w:val="24"/>
          <w:u w:val="single"/>
        </w:rPr>
        <w:tab/>
      </w:r>
      <w:r w:rsidR="00C620F6" w:rsidRPr="00426C85">
        <w:rPr>
          <w:i/>
          <w:sz w:val="24"/>
          <w:u w:val="single"/>
        </w:rPr>
        <w:tab/>
      </w:r>
    </w:p>
    <w:p w14:paraId="733D39F2" w14:textId="5720A23E" w:rsidR="00C620F6" w:rsidRPr="00426C85" w:rsidRDefault="00934DB7" w:rsidP="00C620F6">
      <w:pPr>
        <w:spacing w:line="240" w:lineRule="atLeast"/>
        <w:ind w:right="-185" w:firstLine="0"/>
        <w:rPr>
          <w:i/>
          <w:sz w:val="24"/>
          <w:u w:val="single"/>
        </w:rPr>
      </w:pPr>
      <w:r>
        <w:rPr>
          <w:i/>
          <w:sz w:val="24"/>
          <w:u w:val="single"/>
        </w:rPr>
        <w:t>Модель проектирования</w:t>
      </w:r>
      <w:r>
        <w:rPr>
          <w:i/>
          <w:sz w:val="24"/>
          <w:u w:val="single"/>
        </w:rPr>
        <w:tab/>
      </w:r>
      <w:r w:rsidR="00C620F6" w:rsidRPr="00426C85">
        <w:rPr>
          <w:i/>
          <w:sz w:val="24"/>
          <w:u w:val="single"/>
        </w:rPr>
        <w:tab/>
      </w:r>
      <w:r w:rsidR="00C620F6" w:rsidRPr="00426C85">
        <w:rPr>
          <w:i/>
          <w:sz w:val="24"/>
          <w:u w:val="single"/>
        </w:rPr>
        <w:tab/>
      </w:r>
      <w:r w:rsidR="00C620F6" w:rsidRPr="00426C85">
        <w:rPr>
          <w:i/>
          <w:sz w:val="24"/>
          <w:u w:val="single"/>
        </w:rPr>
        <w:tab/>
      </w:r>
      <w:r w:rsidR="00C620F6" w:rsidRPr="00426C85">
        <w:rPr>
          <w:i/>
          <w:sz w:val="24"/>
          <w:u w:val="single"/>
        </w:rPr>
        <w:tab/>
      </w:r>
      <w:r w:rsidR="00C620F6" w:rsidRPr="00426C85">
        <w:rPr>
          <w:i/>
          <w:sz w:val="24"/>
          <w:u w:val="single"/>
        </w:rPr>
        <w:tab/>
      </w:r>
      <w:r w:rsidR="00C620F6" w:rsidRPr="00426C85">
        <w:rPr>
          <w:i/>
          <w:sz w:val="24"/>
          <w:u w:val="single"/>
        </w:rPr>
        <w:tab/>
      </w:r>
      <w:r w:rsidR="00C620F6" w:rsidRPr="00426C85">
        <w:rPr>
          <w:i/>
          <w:sz w:val="24"/>
          <w:u w:val="single"/>
        </w:rPr>
        <w:tab/>
      </w:r>
      <w:r w:rsidR="00FE2345">
        <w:rPr>
          <w:i/>
          <w:sz w:val="24"/>
          <w:u w:val="single"/>
        </w:rPr>
        <w:tab/>
      </w:r>
      <w:r w:rsidR="00C620F6" w:rsidRPr="00426C85">
        <w:rPr>
          <w:i/>
          <w:sz w:val="24"/>
          <w:u w:val="single"/>
        </w:rPr>
        <w:tab/>
        <w:t xml:space="preserve">   </w:t>
      </w:r>
    </w:p>
    <w:p w14:paraId="5FB60357" w14:textId="77777777" w:rsidR="00EA7B46" w:rsidRPr="00426C85" w:rsidRDefault="00EA7B46" w:rsidP="00EA7B46">
      <w:pPr>
        <w:spacing w:line="240" w:lineRule="atLeast"/>
        <w:ind w:right="-185" w:firstLine="0"/>
        <w:rPr>
          <w:i/>
          <w:sz w:val="24"/>
          <w:u w:val="single"/>
        </w:rPr>
      </w:pPr>
      <w:r w:rsidRPr="00426C85">
        <w:rPr>
          <w:i/>
          <w:sz w:val="24"/>
          <w:u w:val="single"/>
        </w:rPr>
        <w:t xml:space="preserve">Проектирование </w:t>
      </w:r>
      <w:r>
        <w:rPr>
          <w:i/>
          <w:sz w:val="24"/>
          <w:u w:val="single"/>
        </w:rPr>
        <w:t>структуры</w:t>
      </w:r>
      <w:r w:rsidRPr="00426C85">
        <w:rPr>
          <w:i/>
          <w:sz w:val="24"/>
          <w:u w:val="single"/>
        </w:rPr>
        <w:t xml:space="preserve"> данных</w:t>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p>
    <w:p w14:paraId="64AAFF9D" w14:textId="51262087" w:rsidR="00EA7B46" w:rsidRPr="00426C85" w:rsidRDefault="00934DB7" w:rsidP="00EA7B46">
      <w:pPr>
        <w:spacing w:line="240" w:lineRule="atLeast"/>
        <w:ind w:right="-185" w:firstLine="0"/>
        <w:rPr>
          <w:i/>
          <w:sz w:val="24"/>
          <w:u w:val="single"/>
        </w:rPr>
      </w:pPr>
      <w:r>
        <w:rPr>
          <w:i/>
          <w:sz w:val="24"/>
          <w:u w:val="single"/>
        </w:rPr>
        <w:t>Математическая модель</w:t>
      </w:r>
      <w:r>
        <w:rPr>
          <w:i/>
          <w:sz w:val="24"/>
          <w:u w:val="single"/>
        </w:rPr>
        <w:tab/>
      </w:r>
      <w:r>
        <w:rPr>
          <w:i/>
          <w:sz w:val="24"/>
          <w:u w:val="single"/>
        </w:rPr>
        <w:tab/>
      </w:r>
      <w:r>
        <w:rPr>
          <w:i/>
          <w:sz w:val="24"/>
          <w:u w:val="single"/>
        </w:rPr>
        <w:tab/>
      </w:r>
      <w:r w:rsidR="00EA7B46" w:rsidRPr="00426C85">
        <w:rPr>
          <w:i/>
          <w:sz w:val="24"/>
          <w:u w:val="single"/>
        </w:rPr>
        <w:tab/>
      </w:r>
      <w:r w:rsidR="00EA7B46" w:rsidRPr="00426C85">
        <w:rPr>
          <w:i/>
          <w:sz w:val="24"/>
          <w:u w:val="single"/>
        </w:rPr>
        <w:tab/>
      </w:r>
      <w:r w:rsidR="00EA7B46" w:rsidRPr="00426C85">
        <w:rPr>
          <w:i/>
          <w:sz w:val="24"/>
          <w:u w:val="single"/>
        </w:rPr>
        <w:tab/>
      </w:r>
      <w:r w:rsidR="00EA7B46" w:rsidRPr="00426C85">
        <w:rPr>
          <w:i/>
          <w:sz w:val="24"/>
          <w:u w:val="single"/>
        </w:rPr>
        <w:tab/>
      </w:r>
      <w:r w:rsidR="00EA7B46" w:rsidRPr="00426C85">
        <w:rPr>
          <w:i/>
          <w:sz w:val="24"/>
          <w:u w:val="single"/>
        </w:rPr>
        <w:tab/>
      </w:r>
      <w:r w:rsidR="00EA7B46" w:rsidRPr="00426C85">
        <w:rPr>
          <w:i/>
          <w:sz w:val="24"/>
          <w:u w:val="single"/>
        </w:rPr>
        <w:tab/>
      </w:r>
      <w:r w:rsidR="00EA7B46" w:rsidRPr="00426C85">
        <w:rPr>
          <w:i/>
          <w:sz w:val="24"/>
          <w:u w:val="single"/>
        </w:rPr>
        <w:tab/>
      </w:r>
    </w:p>
    <w:p w14:paraId="4FFE93C8" w14:textId="56B14CDE" w:rsidR="00EA7B46" w:rsidRPr="00426C85" w:rsidRDefault="00EA7B46" w:rsidP="00EA7B46">
      <w:pPr>
        <w:spacing w:line="240" w:lineRule="atLeast"/>
        <w:ind w:right="-185" w:firstLine="0"/>
        <w:rPr>
          <w:i/>
          <w:sz w:val="24"/>
          <w:u w:val="single"/>
        </w:rPr>
      </w:pPr>
      <w:r w:rsidRPr="00426C85">
        <w:rPr>
          <w:i/>
          <w:sz w:val="24"/>
          <w:u w:val="single"/>
        </w:rPr>
        <w:t>Графический интерфейс</w:t>
      </w:r>
      <w:r w:rsidR="00915D26">
        <w:rPr>
          <w:i/>
          <w:sz w:val="24"/>
          <w:u w:val="single"/>
        </w:rPr>
        <w:tab/>
      </w:r>
      <w:r w:rsidR="00915D26">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r w:rsidRPr="00426C85">
        <w:rPr>
          <w:i/>
          <w:sz w:val="24"/>
          <w:u w:val="single"/>
        </w:rPr>
        <w:tab/>
      </w:r>
    </w:p>
    <w:p w14:paraId="53506E31" w14:textId="3533ACA1" w:rsidR="000222FE" w:rsidRDefault="000222FE">
      <w:pPr>
        <w:spacing w:line="240" w:lineRule="auto"/>
        <w:ind w:firstLine="0"/>
        <w:jc w:val="left"/>
        <w:rPr>
          <w:i/>
          <w:sz w:val="24"/>
          <w:u w:val="single"/>
        </w:rPr>
      </w:pPr>
      <w:r>
        <w:rPr>
          <w:i/>
          <w:sz w:val="24"/>
          <w:u w:val="single"/>
        </w:rPr>
        <w:br w:type="page"/>
      </w:r>
    </w:p>
    <w:p w14:paraId="3DE0B496" w14:textId="77777777" w:rsidR="00C620F6" w:rsidRPr="00426C85" w:rsidRDefault="00C620F6" w:rsidP="00C620F6">
      <w:pPr>
        <w:spacing w:line="240" w:lineRule="atLeast"/>
        <w:ind w:right="-185" w:firstLine="0"/>
        <w:rPr>
          <w:sz w:val="24"/>
          <w:lang w:val="sr-Cyrl-CS"/>
        </w:rPr>
      </w:pPr>
      <w:r w:rsidRPr="00426C85">
        <w:rPr>
          <w:sz w:val="24"/>
          <w:lang w:val="sr-Cyrl-CS"/>
        </w:rPr>
        <w:lastRenderedPageBreak/>
        <w:t>Консультанты по работе с указанием относящихся к ним разделов</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0"/>
        <w:gridCol w:w="1701"/>
        <w:gridCol w:w="1701"/>
        <w:gridCol w:w="1701"/>
      </w:tblGrid>
      <w:tr w:rsidR="00C620F6" w:rsidRPr="00426C85" w14:paraId="3DF6C274" w14:textId="77777777" w:rsidTr="006E3CB2">
        <w:tc>
          <w:tcPr>
            <w:tcW w:w="4390" w:type="dxa"/>
            <w:shd w:val="clear" w:color="auto" w:fill="auto"/>
          </w:tcPr>
          <w:p w14:paraId="707CA6F3" w14:textId="77777777" w:rsidR="00C620F6" w:rsidRPr="00426C85" w:rsidRDefault="00C620F6" w:rsidP="00C620F6">
            <w:pPr>
              <w:spacing w:line="240" w:lineRule="atLeast"/>
              <w:ind w:right="-185" w:firstLine="0"/>
              <w:jc w:val="center"/>
              <w:rPr>
                <w:sz w:val="24"/>
                <w:lang w:val="sr-Cyrl-CS"/>
              </w:rPr>
            </w:pPr>
            <w:r w:rsidRPr="00426C85">
              <w:rPr>
                <w:sz w:val="24"/>
                <w:lang w:val="sr-Cyrl-CS"/>
              </w:rPr>
              <w:t>Раздел</w:t>
            </w:r>
          </w:p>
        </w:tc>
        <w:tc>
          <w:tcPr>
            <w:tcW w:w="1701" w:type="dxa"/>
            <w:shd w:val="clear" w:color="auto" w:fill="auto"/>
          </w:tcPr>
          <w:p w14:paraId="791D9B8E" w14:textId="77777777" w:rsidR="00C620F6" w:rsidRPr="00426C85" w:rsidRDefault="00C620F6" w:rsidP="006E3CB2">
            <w:pPr>
              <w:spacing w:line="240" w:lineRule="atLeast"/>
              <w:ind w:firstLine="0"/>
              <w:jc w:val="center"/>
              <w:rPr>
                <w:sz w:val="24"/>
                <w:lang w:val="sr-Cyrl-CS"/>
              </w:rPr>
            </w:pPr>
            <w:r w:rsidRPr="00426C85">
              <w:rPr>
                <w:sz w:val="24"/>
                <w:lang w:val="sr-Cyrl-CS"/>
              </w:rPr>
              <w:t>Консультант</w:t>
            </w:r>
          </w:p>
        </w:tc>
        <w:tc>
          <w:tcPr>
            <w:tcW w:w="1701" w:type="dxa"/>
            <w:shd w:val="clear" w:color="auto" w:fill="auto"/>
          </w:tcPr>
          <w:p w14:paraId="7FE58A59" w14:textId="77777777" w:rsidR="00C620F6" w:rsidRPr="00426C85" w:rsidRDefault="00C620F6" w:rsidP="006E3CB2">
            <w:pPr>
              <w:spacing w:line="240" w:lineRule="atLeast"/>
              <w:ind w:left="-113" w:right="-185" w:firstLine="0"/>
              <w:jc w:val="center"/>
              <w:rPr>
                <w:sz w:val="24"/>
                <w:lang w:val="sr-Cyrl-CS"/>
              </w:rPr>
            </w:pPr>
            <w:r w:rsidRPr="00426C85">
              <w:rPr>
                <w:sz w:val="24"/>
                <w:lang w:val="sr-Cyrl-CS"/>
              </w:rPr>
              <w:t>Задание выдал</w:t>
            </w:r>
          </w:p>
          <w:p w14:paraId="23F96A9A" w14:textId="77777777" w:rsidR="00C620F6" w:rsidRPr="00426C85" w:rsidRDefault="00C620F6" w:rsidP="006E3CB2">
            <w:pPr>
              <w:spacing w:line="240" w:lineRule="atLeast"/>
              <w:ind w:left="-113" w:right="-185" w:firstLine="0"/>
              <w:rPr>
                <w:sz w:val="24"/>
                <w:lang w:val="sr-Cyrl-CS"/>
              </w:rPr>
            </w:pPr>
            <w:r w:rsidRPr="00426C85">
              <w:rPr>
                <w:sz w:val="24"/>
                <w:lang w:val="sr-Cyrl-CS"/>
              </w:rPr>
              <w:t xml:space="preserve">  (подпись, дата)</w:t>
            </w:r>
          </w:p>
        </w:tc>
        <w:tc>
          <w:tcPr>
            <w:tcW w:w="1701" w:type="dxa"/>
            <w:shd w:val="clear" w:color="auto" w:fill="auto"/>
          </w:tcPr>
          <w:p w14:paraId="327B4992" w14:textId="77777777" w:rsidR="00C620F6" w:rsidRPr="00426C85" w:rsidRDefault="00C620F6" w:rsidP="00FC7501">
            <w:pPr>
              <w:spacing w:line="240" w:lineRule="atLeast"/>
              <w:ind w:left="-110" w:right="-106" w:firstLine="0"/>
              <w:jc w:val="center"/>
              <w:rPr>
                <w:sz w:val="24"/>
                <w:lang w:val="sr-Cyrl-CS"/>
              </w:rPr>
            </w:pPr>
            <w:r w:rsidRPr="00426C85">
              <w:rPr>
                <w:sz w:val="24"/>
                <w:lang w:val="sr-Cyrl-CS"/>
              </w:rPr>
              <w:t>Задание принял</w:t>
            </w:r>
          </w:p>
          <w:p w14:paraId="3EC245A6" w14:textId="77777777" w:rsidR="00C620F6" w:rsidRPr="00426C85" w:rsidRDefault="00C620F6" w:rsidP="00FC7501">
            <w:pPr>
              <w:spacing w:line="240" w:lineRule="atLeast"/>
              <w:ind w:left="-110" w:right="-106" w:firstLine="0"/>
              <w:jc w:val="center"/>
              <w:rPr>
                <w:sz w:val="24"/>
                <w:lang w:val="sr-Cyrl-CS"/>
              </w:rPr>
            </w:pPr>
            <w:r w:rsidRPr="00426C85">
              <w:rPr>
                <w:sz w:val="24"/>
                <w:lang w:val="sr-Cyrl-CS"/>
              </w:rPr>
              <w:t>(подпись, дата)</w:t>
            </w:r>
          </w:p>
        </w:tc>
      </w:tr>
      <w:tr w:rsidR="00C620F6" w:rsidRPr="00426C85" w14:paraId="21D4F81B" w14:textId="77777777" w:rsidTr="006E3CB2">
        <w:tc>
          <w:tcPr>
            <w:tcW w:w="4390" w:type="dxa"/>
            <w:shd w:val="clear" w:color="auto" w:fill="auto"/>
          </w:tcPr>
          <w:p w14:paraId="3E8EAB1E" w14:textId="1540FE97" w:rsidR="00C620F6" w:rsidRPr="00797B44" w:rsidRDefault="00797B44" w:rsidP="002E6350">
            <w:pPr>
              <w:spacing w:line="240" w:lineRule="atLeast"/>
              <w:ind w:firstLine="0"/>
              <w:rPr>
                <w:iCs/>
                <w:sz w:val="24"/>
                <w:lang w:val="sr-Cyrl-CS"/>
              </w:rPr>
            </w:pPr>
            <w:r w:rsidRPr="00797B44">
              <w:rPr>
                <w:iCs/>
                <w:sz w:val="24"/>
              </w:rPr>
              <w:t>Предпроектное обследование</w:t>
            </w:r>
            <w:r w:rsidRPr="00797B44">
              <w:rPr>
                <w:iCs/>
                <w:sz w:val="24"/>
                <w:szCs w:val="20"/>
                <w:lang w:val="sr-Cyrl-CS"/>
              </w:rPr>
              <w:t xml:space="preserve"> информационных систем, использующих технологию визуализации данных о качестве мобильного интернета</w:t>
            </w:r>
          </w:p>
        </w:tc>
        <w:tc>
          <w:tcPr>
            <w:tcW w:w="1701" w:type="dxa"/>
            <w:shd w:val="clear" w:color="auto" w:fill="auto"/>
          </w:tcPr>
          <w:p w14:paraId="0247629D" w14:textId="77777777" w:rsidR="00C620F6" w:rsidRPr="00426C85" w:rsidRDefault="00C620F6" w:rsidP="006E3CB2">
            <w:pPr>
              <w:spacing w:line="240" w:lineRule="atLeast"/>
              <w:ind w:firstLine="0"/>
              <w:jc w:val="center"/>
              <w:rPr>
                <w:sz w:val="24"/>
                <w:lang w:val="sr-Cyrl-CS"/>
              </w:rPr>
            </w:pPr>
            <w:r w:rsidRPr="00426C85">
              <w:rPr>
                <w:sz w:val="24"/>
                <w:lang w:val="sr-Cyrl-CS"/>
              </w:rPr>
              <w:t xml:space="preserve">Жданова С.И. </w:t>
            </w:r>
          </w:p>
        </w:tc>
        <w:tc>
          <w:tcPr>
            <w:tcW w:w="1701" w:type="dxa"/>
            <w:shd w:val="clear" w:color="auto" w:fill="auto"/>
          </w:tcPr>
          <w:p w14:paraId="079EC3CE" w14:textId="77777777" w:rsidR="00C620F6" w:rsidRPr="00426C85" w:rsidRDefault="00C620F6" w:rsidP="006E3CB2">
            <w:pPr>
              <w:spacing w:line="240" w:lineRule="atLeast"/>
              <w:ind w:left="-113" w:right="-185" w:firstLine="0"/>
              <w:jc w:val="center"/>
              <w:rPr>
                <w:sz w:val="24"/>
                <w:lang w:val="sr-Cyrl-CS"/>
              </w:rPr>
            </w:pPr>
          </w:p>
        </w:tc>
        <w:tc>
          <w:tcPr>
            <w:tcW w:w="1701" w:type="dxa"/>
            <w:shd w:val="clear" w:color="auto" w:fill="auto"/>
          </w:tcPr>
          <w:p w14:paraId="4911F7C7" w14:textId="77777777" w:rsidR="00C620F6" w:rsidRDefault="00C620F6" w:rsidP="00FC7501">
            <w:pPr>
              <w:spacing w:line="240" w:lineRule="atLeast"/>
              <w:ind w:left="-110" w:right="-106" w:firstLine="0"/>
              <w:jc w:val="center"/>
              <w:rPr>
                <w:sz w:val="24"/>
                <w:lang w:val="sr-Cyrl-CS"/>
              </w:rPr>
            </w:pPr>
          </w:p>
          <w:p w14:paraId="70CA741A" w14:textId="333D1316" w:rsidR="00797B44" w:rsidRPr="00426C85" w:rsidRDefault="00797B44" w:rsidP="00FC7501">
            <w:pPr>
              <w:spacing w:line="240" w:lineRule="atLeast"/>
              <w:ind w:left="-110" w:right="-106" w:firstLine="0"/>
              <w:rPr>
                <w:sz w:val="24"/>
                <w:lang w:val="sr-Cyrl-CS"/>
              </w:rPr>
            </w:pPr>
          </w:p>
        </w:tc>
      </w:tr>
      <w:tr w:rsidR="00E10915" w:rsidRPr="00426C85" w14:paraId="51309F17" w14:textId="77777777" w:rsidTr="006E3CB2">
        <w:tc>
          <w:tcPr>
            <w:tcW w:w="4390" w:type="dxa"/>
            <w:shd w:val="clear" w:color="auto" w:fill="auto"/>
          </w:tcPr>
          <w:p w14:paraId="1A04D17D" w14:textId="7FAF1CA8" w:rsidR="00E10915" w:rsidRPr="00797B44" w:rsidRDefault="00E10915" w:rsidP="002E6350">
            <w:pPr>
              <w:spacing w:line="240" w:lineRule="atLeast"/>
              <w:ind w:firstLine="0"/>
              <w:rPr>
                <w:iCs/>
                <w:sz w:val="24"/>
                <w:szCs w:val="20"/>
                <w:lang w:val="sr-Cyrl-CS"/>
              </w:rPr>
            </w:pPr>
            <w:r w:rsidRPr="00797B44">
              <w:rPr>
                <w:iCs/>
                <w:sz w:val="24"/>
                <w:szCs w:val="20"/>
                <w:lang w:val="sr-Cyrl-CS"/>
              </w:rPr>
              <w:t xml:space="preserve">Проектирование и разработка мобильного приложения по оценке интернет покрытия территории </w:t>
            </w:r>
          </w:p>
        </w:tc>
        <w:tc>
          <w:tcPr>
            <w:tcW w:w="1701" w:type="dxa"/>
            <w:shd w:val="clear" w:color="auto" w:fill="auto"/>
          </w:tcPr>
          <w:p w14:paraId="45E56DA5" w14:textId="7BD94C5C" w:rsidR="00E10915" w:rsidRPr="00426C85" w:rsidRDefault="00E10915" w:rsidP="006E3CB2">
            <w:pPr>
              <w:spacing w:line="240" w:lineRule="atLeast"/>
              <w:ind w:firstLine="0"/>
              <w:jc w:val="center"/>
              <w:rPr>
                <w:sz w:val="24"/>
                <w:lang w:val="sr-Cyrl-CS"/>
              </w:rPr>
            </w:pPr>
            <w:r w:rsidRPr="00426C85">
              <w:rPr>
                <w:sz w:val="24"/>
                <w:lang w:val="sr-Cyrl-CS"/>
              </w:rPr>
              <w:t xml:space="preserve">Жданова С.И. </w:t>
            </w:r>
          </w:p>
        </w:tc>
        <w:tc>
          <w:tcPr>
            <w:tcW w:w="1701" w:type="dxa"/>
            <w:shd w:val="clear" w:color="auto" w:fill="auto"/>
          </w:tcPr>
          <w:p w14:paraId="0DAC267D" w14:textId="77777777" w:rsidR="00E10915" w:rsidRPr="00426C85" w:rsidRDefault="00E10915" w:rsidP="006E3CB2">
            <w:pPr>
              <w:spacing w:line="240" w:lineRule="atLeast"/>
              <w:ind w:left="-113" w:right="-185" w:firstLine="0"/>
              <w:jc w:val="center"/>
              <w:rPr>
                <w:sz w:val="24"/>
                <w:lang w:val="sr-Cyrl-CS"/>
              </w:rPr>
            </w:pPr>
          </w:p>
        </w:tc>
        <w:tc>
          <w:tcPr>
            <w:tcW w:w="1701" w:type="dxa"/>
            <w:shd w:val="clear" w:color="auto" w:fill="auto"/>
          </w:tcPr>
          <w:p w14:paraId="204D5132" w14:textId="77777777" w:rsidR="00E10915" w:rsidRDefault="00E10915" w:rsidP="00FC7501">
            <w:pPr>
              <w:spacing w:line="240" w:lineRule="atLeast"/>
              <w:ind w:left="-110" w:right="-106" w:firstLine="0"/>
              <w:jc w:val="center"/>
              <w:rPr>
                <w:sz w:val="24"/>
                <w:lang w:val="sr-Cyrl-CS"/>
              </w:rPr>
            </w:pPr>
          </w:p>
        </w:tc>
      </w:tr>
      <w:tr w:rsidR="00E10915" w:rsidRPr="00426C85" w14:paraId="5EE0CCF9" w14:textId="77777777" w:rsidTr="006E3CB2">
        <w:trPr>
          <w:trHeight w:val="728"/>
        </w:trPr>
        <w:tc>
          <w:tcPr>
            <w:tcW w:w="4390" w:type="dxa"/>
            <w:shd w:val="clear" w:color="auto" w:fill="auto"/>
          </w:tcPr>
          <w:p w14:paraId="65BCD458" w14:textId="0CD797CA" w:rsidR="00E10915" w:rsidRPr="00797B44" w:rsidRDefault="00E10915" w:rsidP="002E6350">
            <w:pPr>
              <w:spacing w:line="240" w:lineRule="atLeast"/>
              <w:ind w:firstLine="0"/>
              <w:rPr>
                <w:iCs/>
                <w:sz w:val="24"/>
                <w:lang w:val="sr-Cyrl-CS"/>
              </w:rPr>
            </w:pPr>
            <w:r w:rsidRPr="00797B44">
              <w:rPr>
                <w:iCs/>
                <w:sz w:val="24"/>
                <w:lang w:val="sr-Cyrl-CS"/>
              </w:rPr>
              <w:t xml:space="preserve">Реализация функционала </w:t>
            </w:r>
            <w:r w:rsidRPr="00797B44">
              <w:rPr>
                <w:iCs/>
                <w:sz w:val="24"/>
                <w:szCs w:val="20"/>
                <w:lang w:val="sr-Cyrl-CS"/>
              </w:rPr>
              <w:t>мобильного</w:t>
            </w:r>
            <w:r w:rsidRPr="00797B44">
              <w:rPr>
                <w:iCs/>
                <w:sz w:val="24"/>
                <w:lang w:val="sr-Cyrl-CS"/>
              </w:rPr>
              <w:t xml:space="preserve"> приложения по оценке интернет-покрытия территории</w:t>
            </w:r>
          </w:p>
        </w:tc>
        <w:tc>
          <w:tcPr>
            <w:tcW w:w="1701" w:type="dxa"/>
            <w:shd w:val="clear" w:color="auto" w:fill="auto"/>
          </w:tcPr>
          <w:p w14:paraId="182B2710" w14:textId="08AAE9D2" w:rsidR="00E10915" w:rsidRPr="00426C85" w:rsidRDefault="00E10915" w:rsidP="006E3CB2">
            <w:pPr>
              <w:spacing w:line="240" w:lineRule="atLeast"/>
              <w:ind w:firstLine="0"/>
              <w:jc w:val="center"/>
              <w:rPr>
                <w:sz w:val="24"/>
                <w:lang w:val="sr-Cyrl-CS"/>
              </w:rPr>
            </w:pPr>
            <w:r w:rsidRPr="00426C85">
              <w:rPr>
                <w:sz w:val="24"/>
                <w:lang w:val="sr-Cyrl-CS"/>
              </w:rPr>
              <w:t xml:space="preserve">Жданова С.И. </w:t>
            </w:r>
          </w:p>
        </w:tc>
        <w:tc>
          <w:tcPr>
            <w:tcW w:w="1701" w:type="dxa"/>
            <w:shd w:val="clear" w:color="auto" w:fill="auto"/>
          </w:tcPr>
          <w:p w14:paraId="4A86444A" w14:textId="77777777" w:rsidR="00E10915" w:rsidRPr="00426C85" w:rsidRDefault="00E10915" w:rsidP="006E3CB2">
            <w:pPr>
              <w:spacing w:line="240" w:lineRule="atLeast"/>
              <w:ind w:left="-113" w:right="-185" w:firstLine="0"/>
              <w:jc w:val="center"/>
              <w:rPr>
                <w:sz w:val="24"/>
                <w:lang w:val="sr-Cyrl-CS"/>
              </w:rPr>
            </w:pPr>
          </w:p>
        </w:tc>
        <w:tc>
          <w:tcPr>
            <w:tcW w:w="1701" w:type="dxa"/>
            <w:shd w:val="clear" w:color="auto" w:fill="auto"/>
          </w:tcPr>
          <w:p w14:paraId="1BF69C8F" w14:textId="77777777" w:rsidR="00E10915" w:rsidRDefault="00E10915" w:rsidP="00FC7501">
            <w:pPr>
              <w:spacing w:line="240" w:lineRule="atLeast"/>
              <w:ind w:left="-110" w:right="-106" w:firstLine="0"/>
              <w:jc w:val="center"/>
              <w:rPr>
                <w:sz w:val="24"/>
                <w:lang w:val="sr-Cyrl-CS"/>
              </w:rPr>
            </w:pPr>
          </w:p>
        </w:tc>
      </w:tr>
    </w:tbl>
    <w:p w14:paraId="023EF94E" w14:textId="77777777" w:rsidR="00C620F6" w:rsidRPr="00426C85" w:rsidRDefault="00C620F6" w:rsidP="00C620F6">
      <w:pPr>
        <w:spacing w:line="240" w:lineRule="atLeast"/>
        <w:ind w:right="-185" w:firstLine="0"/>
        <w:rPr>
          <w:sz w:val="24"/>
          <w:lang w:val="sr-Cyrl-CS"/>
        </w:rPr>
      </w:pPr>
    </w:p>
    <w:p w14:paraId="44EEE27A" w14:textId="09B01148" w:rsidR="00C620F6" w:rsidRPr="00426C85" w:rsidRDefault="00C620F6" w:rsidP="00C620F6">
      <w:pPr>
        <w:spacing w:line="240" w:lineRule="atLeast"/>
        <w:ind w:right="-185" w:firstLine="0"/>
        <w:rPr>
          <w:sz w:val="24"/>
          <w:lang w:val="sr-Cyrl-CS"/>
        </w:rPr>
      </w:pPr>
      <w:r w:rsidRPr="00426C85">
        <w:rPr>
          <w:sz w:val="24"/>
          <w:lang w:val="sr-Cyrl-CS"/>
        </w:rPr>
        <w:t>Дата выдачи задания «</w:t>
      </w:r>
      <w:r w:rsidR="00244E41">
        <w:rPr>
          <w:sz w:val="24"/>
        </w:rPr>
        <w:t>25</w:t>
      </w:r>
      <w:r w:rsidRPr="00426C85">
        <w:rPr>
          <w:sz w:val="24"/>
          <w:lang w:val="sr-Cyrl-CS"/>
        </w:rPr>
        <w:t>»</w:t>
      </w:r>
      <w:r w:rsidRPr="00426C85">
        <w:rPr>
          <w:sz w:val="24"/>
        </w:rPr>
        <w:t xml:space="preserve"> апреля </w:t>
      </w:r>
      <w:r w:rsidRPr="00426C85">
        <w:rPr>
          <w:sz w:val="24"/>
          <w:lang w:val="sr-Cyrl-CS"/>
        </w:rPr>
        <w:t xml:space="preserve"> 20</w:t>
      </w:r>
      <w:r w:rsidR="009F1462" w:rsidRPr="00426C85">
        <w:rPr>
          <w:sz w:val="24"/>
        </w:rPr>
        <w:t>20</w:t>
      </w:r>
      <w:r w:rsidRPr="00426C85">
        <w:rPr>
          <w:sz w:val="24"/>
        </w:rPr>
        <w:t xml:space="preserve"> </w:t>
      </w:r>
      <w:r w:rsidRPr="00426C85">
        <w:rPr>
          <w:sz w:val="24"/>
          <w:lang w:val="sr-Cyrl-CS"/>
        </w:rPr>
        <w:t>г</w:t>
      </w:r>
    </w:p>
    <w:p w14:paraId="1B73448E" w14:textId="77777777" w:rsidR="00C620F6" w:rsidRPr="00426C85" w:rsidRDefault="00C620F6" w:rsidP="00C620F6">
      <w:pPr>
        <w:spacing w:line="240" w:lineRule="atLeast"/>
        <w:ind w:right="-185" w:firstLine="0"/>
        <w:rPr>
          <w:sz w:val="24"/>
          <w:lang w:val="sr-Cyrl-CS"/>
        </w:rPr>
      </w:pPr>
      <w:r w:rsidRPr="00426C85">
        <w:rPr>
          <w:sz w:val="24"/>
          <w:lang w:val="sr-Cyrl-CS"/>
        </w:rPr>
        <w:tab/>
      </w:r>
      <w:r w:rsidRPr="00426C85">
        <w:rPr>
          <w:sz w:val="24"/>
          <w:lang w:val="sr-Cyrl-CS"/>
        </w:rPr>
        <w:tab/>
      </w:r>
      <w:r w:rsidRPr="00426C85">
        <w:rPr>
          <w:sz w:val="24"/>
          <w:lang w:val="sr-Cyrl-CS"/>
        </w:rPr>
        <w:tab/>
      </w:r>
      <w:r w:rsidRPr="00426C85">
        <w:rPr>
          <w:sz w:val="24"/>
          <w:lang w:val="sr-Cyrl-CS"/>
        </w:rPr>
        <w:tab/>
      </w:r>
      <w:r w:rsidRPr="00426C85">
        <w:rPr>
          <w:sz w:val="24"/>
          <w:lang w:val="sr-Cyrl-CS"/>
        </w:rPr>
        <w:tab/>
      </w:r>
      <w:r w:rsidRPr="00426C85">
        <w:rPr>
          <w:sz w:val="24"/>
          <w:lang w:val="sr-Cyrl-CS"/>
        </w:rPr>
        <w:tab/>
      </w:r>
      <w:r w:rsidRPr="00426C85">
        <w:rPr>
          <w:sz w:val="24"/>
          <w:lang w:val="sr-Cyrl-CS"/>
        </w:rPr>
        <w:tab/>
      </w:r>
      <w:r w:rsidRPr="00426C85">
        <w:rPr>
          <w:sz w:val="24"/>
          <w:lang w:val="sr-Cyrl-CS"/>
        </w:rPr>
        <w:tab/>
        <w:t>______________________________</w:t>
      </w:r>
    </w:p>
    <w:p w14:paraId="3019CB16" w14:textId="77777777" w:rsidR="00C620F6" w:rsidRPr="00426C85" w:rsidRDefault="00C620F6" w:rsidP="00C620F6">
      <w:pPr>
        <w:spacing w:line="240" w:lineRule="atLeast"/>
        <w:ind w:right="-185" w:firstLine="0"/>
        <w:rPr>
          <w:sz w:val="20"/>
          <w:szCs w:val="20"/>
          <w:lang w:val="sr-Cyrl-CS"/>
        </w:rPr>
      </w:pPr>
      <w:r w:rsidRPr="00426C85">
        <w:rPr>
          <w:sz w:val="16"/>
          <w:szCs w:val="16"/>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20"/>
          <w:szCs w:val="20"/>
          <w:lang w:val="sr-Cyrl-CS"/>
        </w:rPr>
        <w:t>(подпись руководителя)</w:t>
      </w:r>
    </w:p>
    <w:p w14:paraId="6890DA1D" w14:textId="2EC04241" w:rsidR="00C620F6" w:rsidRPr="00426C85" w:rsidRDefault="00C620F6" w:rsidP="00C620F6">
      <w:pPr>
        <w:spacing w:line="240" w:lineRule="atLeast"/>
        <w:ind w:right="-185" w:firstLine="0"/>
        <w:rPr>
          <w:sz w:val="20"/>
          <w:szCs w:val="20"/>
          <w:lang w:val="sr-Cyrl-CS"/>
        </w:rPr>
      </w:pPr>
      <w:r w:rsidRPr="00426C85">
        <w:rPr>
          <w:sz w:val="24"/>
          <w:lang w:val="sr-Cyrl-CS"/>
        </w:rPr>
        <w:t>Задание принял к исполнению  _________________________________________________</w:t>
      </w:r>
      <w:r w:rsidRPr="00426C85">
        <w:rPr>
          <w:sz w:val="24"/>
          <w:lang w:val="sr-Cyrl-CS"/>
        </w:rPr>
        <w:tab/>
      </w:r>
      <w:r w:rsidRPr="00426C85">
        <w:rPr>
          <w:sz w:val="24"/>
          <w:lang w:val="sr-Cyrl-CS"/>
        </w:rPr>
        <w:tab/>
      </w:r>
      <w:r w:rsidRPr="00426C85">
        <w:rPr>
          <w:sz w:val="24"/>
          <w:lang w:val="sr-Cyrl-CS"/>
        </w:rPr>
        <w:tab/>
      </w:r>
      <w:r w:rsidRPr="00426C85">
        <w:rPr>
          <w:sz w:val="24"/>
          <w:lang w:val="sr-Cyrl-CS"/>
        </w:rPr>
        <w:tab/>
      </w:r>
      <w:r w:rsidRPr="00426C85">
        <w:rPr>
          <w:sz w:val="24"/>
          <w:lang w:val="sr-Cyrl-CS"/>
        </w:rPr>
        <w:tab/>
      </w:r>
      <w:r w:rsidRPr="00426C85">
        <w:rPr>
          <w:sz w:val="24"/>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16"/>
          <w:szCs w:val="16"/>
          <w:lang w:val="sr-Cyrl-CS"/>
        </w:rPr>
        <w:tab/>
      </w:r>
      <w:r w:rsidRPr="00426C85">
        <w:rPr>
          <w:sz w:val="20"/>
          <w:szCs w:val="20"/>
          <w:lang w:val="sr-Cyrl-CS"/>
        </w:rPr>
        <w:t xml:space="preserve">(подпись </w:t>
      </w:r>
      <w:r w:rsidR="004A5E27">
        <w:rPr>
          <w:sz w:val="20"/>
          <w:szCs w:val="20"/>
          <w:lang w:val="sr-Cyrl-CS"/>
        </w:rPr>
        <w:t>студента</w:t>
      </w:r>
      <w:r w:rsidRPr="00426C85">
        <w:rPr>
          <w:sz w:val="20"/>
          <w:szCs w:val="20"/>
          <w:lang w:val="sr-Cyrl-CS"/>
        </w:rPr>
        <w:t>)</w:t>
      </w:r>
    </w:p>
    <w:p w14:paraId="180C838C" w14:textId="77777777" w:rsidR="00C620F6" w:rsidRPr="00426C85" w:rsidRDefault="00C620F6" w:rsidP="00C620F6">
      <w:pPr>
        <w:spacing w:line="240" w:lineRule="atLeast"/>
        <w:ind w:right="-185" w:firstLine="0"/>
        <w:rPr>
          <w:sz w:val="24"/>
          <w:lang w:val="sr-Cyrl-CS"/>
        </w:rPr>
      </w:pPr>
    </w:p>
    <w:p w14:paraId="331F52C0" w14:textId="77777777" w:rsidR="00C620F6" w:rsidRPr="00426C85" w:rsidRDefault="00C620F6" w:rsidP="00C620F6">
      <w:pPr>
        <w:spacing w:line="240" w:lineRule="atLeast"/>
        <w:ind w:right="-185" w:firstLine="0"/>
        <w:jc w:val="center"/>
        <w:rPr>
          <w:b/>
          <w:sz w:val="20"/>
          <w:szCs w:val="20"/>
          <w:lang w:val="sr-Cyrl-CS"/>
        </w:rPr>
      </w:pPr>
      <w:r w:rsidRPr="00426C85">
        <w:rPr>
          <w:b/>
          <w:sz w:val="20"/>
          <w:szCs w:val="20"/>
          <w:lang w:val="sr-Cyrl-CS"/>
        </w:rPr>
        <w:t>КАЛЕНДАРНЫЙ  ПЛА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3860"/>
        <w:gridCol w:w="2626"/>
        <w:gridCol w:w="2192"/>
      </w:tblGrid>
      <w:tr w:rsidR="00E82ADD" w:rsidRPr="00426C85" w14:paraId="18D91870" w14:textId="77777777" w:rsidTr="00E82ADD">
        <w:tc>
          <w:tcPr>
            <w:tcW w:w="667" w:type="dxa"/>
            <w:shd w:val="clear" w:color="auto" w:fill="auto"/>
          </w:tcPr>
          <w:p w14:paraId="51CF46D8" w14:textId="14312C8B" w:rsidR="00E82ADD" w:rsidRPr="00426C85" w:rsidRDefault="00E82ADD" w:rsidP="00E82ADD">
            <w:pPr>
              <w:widowControl w:val="0"/>
              <w:spacing w:line="240" w:lineRule="atLeast"/>
              <w:ind w:firstLine="0"/>
              <w:contextualSpacing/>
              <w:jc w:val="center"/>
              <w:rPr>
                <w:rFonts w:eastAsia="Calibri"/>
                <w:sz w:val="24"/>
                <w:lang w:eastAsia="en-US"/>
              </w:rPr>
            </w:pPr>
            <w:r w:rsidRPr="00426C85">
              <w:rPr>
                <w:rFonts w:eastAsia="Calibri"/>
                <w:sz w:val="24"/>
                <w:lang w:eastAsia="en-US"/>
              </w:rPr>
              <w:t>№ п/п</w:t>
            </w:r>
          </w:p>
        </w:tc>
        <w:tc>
          <w:tcPr>
            <w:tcW w:w="3860" w:type="dxa"/>
            <w:shd w:val="clear" w:color="auto" w:fill="auto"/>
            <w:vAlign w:val="center"/>
          </w:tcPr>
          <w:p w14:paraId="17DDAE2E" w14:textId="6D9E4C53" w:rsidR="00E82ADD" w:rsidRPr="00426C85" w:rsidRDefault="00E82ADD" w:rsidP="00E82ADD">
            <w:pPr>
              <w:widowControl w:val="0"/>
              <w:spacing w:line="240" w:lineRule="atLeast"/>
              <w:ind w:firstLine="0"/>
              <w:contextualSpacing/>
              <w:jc w:val="center"/>
              <w:rPr>
                <w:rFonts w:eastAsia="Calibri"/>
                <w:sz w:val="24"/>
                <w:lang w:eastAsia="en-US"/>
              </w:rPr>
            </w:pPr>
            <w:r w:rsidRPr="00426C85">
              <w:rPr>
                <w:rFonts w:eastAsia="Calibri"/>
                <w:sz w:val="24"/>
                <w:lang w:eastAsia="en-US"/>
              </w:rPr>
              <w:t>Наименование этапов работы</w:t>
            </w:r>
          </w:p>
        </w:tc>
        <w:tc>
          <w:tcPr>
            <w:tcW w:w="2626" w:type="dxa"/>
            <w:shd w:val="clear" w:color="auto" w:fill="auto"/>
            <w:vAlign w:val="center"/>
          </w:tcPr>
          <w:p w14:paraId="2E6FC8CB" w14:textId="59A65B89" w:rsidR="00E82ADD" w:rsidRPr="00426C85" w:rsidRDefault="00E82ADD" w:rsidP="00E82ADD">
            <w:pPr>
              <w:widowControl w:val="0"/>
              <w:spacing w:line="240" w:lineRule="atLeast"/>
              <w:ind w:firstLine="0"/>
              <w:contextualSpacing/>
              <w:jc w:val="center"/>
              <w:rPr>
                <w:rFonts w:eastAsia="Calibri"/>
                <w:sz w:val="24"/>
                <w:lang w:eastAsia="en-US"/>
              </w:rPr>
            </w:pPr>
            <w:r w:rsidRPr="00426C85">
              <w:rPr>
                <w:rFonts w:eastAsia="Calibri"/>
                <w:sz w:val="24"/>
                <w:lang w:eastAsia="en-US"/>
              </w:rPr>
              <w:t>Срок выполнения этапов работы</w:t>
            </w:r>
          </w:p>
        </w:tc>
        <w:tc>
          <w:tcPr>
            <w:tcW w:w="2192" w:type="dxa"/>
            <w:shd w:val="clear" w:color="auto" w:fill="auto"/>
            <w:vAlign w:val="center"/>
          </w:tcPr>
          <w:p w14:paraId="1176E26D" w14:textId="079BBE23" w:rsidR="00E82ADD" w:rsidRPr="00426C85" w:rsidRDefault="00E82ADD" w:rsidP="00E82ADD">
            <w:pPr>
              <w:widowControl w:val="0"/>
              <w:spacing w:line="240" w:lineRule="atLeast"/>
              <w:ind w:firstLine="0"/>
              <w:contextualSpacing/>
              <w:jc w:val="center"/>
              <w:rPr>
                <w:rFonts w:eastAsia="Calibri"/>
                <w:sz w:val="24"/>
                <w:lang w:eastAsia="en-US"/>
              </w:rPr>
            </w:pPr>
            <w:r w:rsidRPr="00426C85">
              <w:rPr>
                <w:rFonts w:eastAsia="Calibri"/>
                <w:sz w:val="24"/>
                <w:lang w:eastAsia="en-US"/>
              </w:rPr>
              <w:t>Примечание</w:t>
            </w:r>
          </w:p>
        </w:tc>
      </w:tr>
      <w:tr w:rsidR="00E82ADD" w:rsidRPr="00426C85" w14:paraId="555444F4" w14:textId="77777777" w:rsidTr="00E82ADD">
        <w:tc>
          <w:tcPr>
            <w:tcW w:w="667" w:type="dxa"/>
            <w:shd w:val="clear" w:color="auto" w:fill="auto"/>
          </w:tcPr>
          <w:p w14:paraId="5B8B33F0"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06546152" w14:textId="508F076C"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Разработка структуры базы данных</w:t>
            </w:r>
          </w:p>
        </w:tc>
        <w:tc>
          <w:tcPr>
            <w:tcW w:w="2626" w:type="dxa"/>
            <w:shd w:val="clear" w:color="auto" w:fill="auto"/>
            <w:vAlign w:val="center"/>
          </w:tcPr>
          <w:p w14:paraId="6E26462D" w14:textId="5501F33B" w:rsidR="00E82ADD" w:rsidRPr="00426C85" w:rsidRDefault="00E82ADD" w:rsidP="00E82ADD">
            <w:pPr>
              <w:spacing w:line="240" w:lineRule="atLeast"/>
              <w:ind w:firstLine="0"/>
              <w:contextualSpacing/>
              <w:jc w:val="center"/>
              <w:rPr>
                <w:rFonts w:eastAsia="Calibri"/>
                <w:bCs/>
                <w:sz w:val="24"/>
                <w:lang w:val="en-US" w:eastAsia="en-US"/>
              </w:rPr>
            </w:pPr>
            <w:r>
              <w:rPr>
                <w:rFonts w:eastAsia="Calibri"/>
                <w:bCs/>
                <w:sz w:val="24"/>
                <w:lang w:eastAsia="en-US"/>
              </w:rPr>
              <w:t>27</w:t>
            </w:r>
            <w:r w:rsidRPr="00426C85">
              <w:rPr>
                <w:rFonts w:eastAsia="Calibri"/>
                <w:bCs/>
                <w:sz w:val="24"/>
                <w:lang w:val="en-US" w:eastAsia="en-US"/>
              </w:rPr>
              <w:t xml:space="preserve">.04.2020 - </w:t>
            </w:r>
            <w:r>
              <w:rPr>
                <w:rFonts w:eastAsia="Calibri"/>
                <w:bCs/>
                <w:sz w:val="24"/>
                <w:lang w:eastAsia="en-US"/>
              </w:rPr>
              <w:t>29</w:t>
            </w:r>
            <w:r w:rsidRPr="00426C85">
              <w:rPr>
                <w:rFonts w:eastAsia="Calibri"/>
                <w:bCs/>
                <w:sz w:val="24"/>
                <w:lang w:val="en-US" w:eastAsia="en-US"/>
              </w:rPr>
              <w:t>.04.2020</w:t>
            </w:r>
          </w:p>
        </w:tc>
        <w:tc>
          <w:tcPr>
            <w:tcW w:w="2192" w:type="dxa"/>
            <w:shd w:val="clear" w:color="auto" w:fill="auto"/>
          </w:tcPr>
          <w:p w14:paraId="4D5F1FD0"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1C309AAB" w14:textId="77777777" w:rsidTr="00E82ADD">
        <w:tc>
          <w:tcPr>
            <w:tcW w:w="667" w:type="dxa"/>
            <w:shd w:val="clear" w:color="auto" w:fill="auto"/>
          </w:tcPr>
          <w:p w14:paraId="1CE62F0B"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45A769C6" w14:textId="2558B0AC" w:rsidR="00E82ADD" w:rsidRPr="00426C85" w:rsidRDefault="00E82ADD" w:rsidP="00E82ADD">
            <w:pPr>
              <w:spacing w:line="240" w:lineRule="atLeast"/>
              <w:ind w:firstLine="0"/>
              <w:contextualSpacing/>
              <w:jc w:val="center"/>
              <w:rPr>
                <w:rFonts w:eastAsia="Calibri"/>
                <w:iCs/>
                <w:sz w:val="24"/>
                <w:lang w:eastAsia="en-US"/>
              </w:rPr>
            </w:pPr>
            <w:r w:rsidRPr="00426C85">
              <w:rPr>
                <w:rFonts w:eastAsia="Calibri"/>
                <w:bCs/>
                <w:sz w:val="24"/>
                <w:lang w:eastAsia="en-US"/>
              </w:rPr>
              <w:t>Разработка дизайна и интерфейса</w:t>
            </w:r>
          </w:p>
        </w:tc>
        <w:tc>
          <w:tcPr>
            <w:tcW w:w="2626" w:type="dxa"/>
            <w:shd w:val="clear" w:color="auto" w:fill="auto"/>
            <w:vAlign w:val="center"/>
          </w:tcPr>
          <w:p w14:paraId="4291B449" w14:textId="501795F6" w:rsidR="00E82ADD" w:rsidRPr="00426C85" w:rsidRDefault="00E82ADD" w:rsidP="00E82ADD">
            <w:pPr>
              <w:spacing w:line="240" w:lineRule="atLeast"/>
              <w:ind w:firstLine="0"/>
              <w:contextualSpacing/>
              <w:jc w:val="center"/>
              <w:rPr>
                <w:rFonts w:eastAsia="Calibri"/>
                <w:sz w:val="24"/>
                <w:lang w:val="en-US" w:eastAsia="en-US"/>
              </w:rPr>
            </w:pPr>
            <w:r>
              <w:rPr>
                <w:rFonts w:eastAsia="Calibri"/>
                <w:bCs/>
                <w:sz w:val="24"/>
                <w:lang w:eastAsia="en-US"/>
              </w:rPr>
              <w:t>30</w:t>
            </w:r>
            <w:r w:rsidRPr="00426C85">
              <w:rPr>
                <w:rFonts w:eastAsia="Calibri"/>
                <w:bCs/>
                <w:sz w:val="24"/>
                <w:lang w:val="en-US" w:eastAsia="en-US"/>
              </w:rPr>
              <w:t xml:space="preserve">.04.2020 – </w:t>
            </w:r>
            <w:r>
              <w:rPr>
                <w:rFonts w:eastAsia="Calibri"/>
                <w:bCs/>
                <w:sz w:val="24"/>
                <w:lang w:eastAsia="en-US"/>
              </w:rPr>
              <w:t>01</w:t>
            </w:r>
            <w:r w:rsidRPr="00426C85">
              <w:rPr>
                <w:rFonts w:eastAsia="Calibri"/>
                <w:bCs/>
                <w:sz w:val="24"/>
                <w:lang w:val="en-US" w:eastAsia="en-US"/>
              </w:rPr>
              <w:t>.0</w:t>
            </w:r>
            <w:r>
              <w:rPr>
                <w:rFonts w:eastAsia="Calibri"/>
                <w:bCs/>
                <w:sz w:val="24"/>
                <w:lang w:eastAsia="en-US"/>
              </w:rPr>
              <w:t>5</w:t>
            </w:r>
            <w:r w:rsidRPr="00426C85">
              <w:rPr>
                <w:rFonts w:eastAsia="Calibri"/>
                <w:bCs/>
                <w:sz w:val="24"/>
                <w:lang w:val="en-US" w:eastAsia="en-US"/>
              </w:rPr>
              <w:t>.2020</w:t>
            </w:r>
          </w:p>
        </w:tc>
        <w:tc>
          <w:tcPr>
            <w:tcW w:w="2192" w:type="dxa"/>
            <w:shd w:val="clear" w:color="auto" w:fill="auto"/>
          </w:tcPr>
          <w:p w14:paraId="6ABE28D0"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6FDCC3CC" w14:textId="77777777" w:rsidTr="00E82ADD">
        <w:tc>
          <w:tcPr>
            <w:tcW w:w="667" w:type="dxa"/>
            <w:shd w:val="clear" w:color="auto" w:fill="auto"/>
          </w:tcPr>
          <w:p w14:paraId="0FAA4334"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11E0D465" w14:textId="5645DEBB"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Разработка моделей</w:t>
            </w:r>
          </w:p>
        </w:tc>
        <w:tc>
          <w:tcPr>
            <w:tcW w:w="2626" w:type="dxa"/>
            <w:shd w:val="clear" w:color="auto" w:fill="auto"/>
            <w:vAlign w:val="center"/>
          </w:tcPr>
          <w:p w14:paraId="7940EA80" w14:textId="012628D8" w:rsidR="00E82ADD" w:rsidRPr="00426C85" w:rsidRDefault="00E82ADD" w:rsidP="00E82ADD">
            <w:pPr>
              <w:spacing w:line="240" w:lineRule="atLeast"/>
              <w:ind w:firstLine="0"/>
              <w:contextualSpacing/>
              <w:jc w:val="center"/>
              <w:rPr>
                <w:rFonts w:eastAsia="Calibri"/>
                <w:bCs/>
                <w:sz w:val="24"/>
                <w:lang w:eastAsia="en-US"/>
              </w:rPr>
            </w:pPr>
            <w:r>
              <w:rPr>
                <w:rFonts w:eastAsia="Calibri"/>
                <w:bCs/>
                <w:sz w:val="24"/>
                <w:lang w:eastAsia="en-US"/>
              </w:rPr>
              <w:t>02.05</w:t>
            </w:r>
            <w:r w:rsidRPr="00426C85">
              <w:rPr>
                <w:rFonts w:eastAsia="Calibri"/>
                <w:bCs/>
                <w:sz w:val="24"/>
                <w:lang w:val="en-US" w:eastAsia="en-US"/>
              </w:rPr>
              <w:t xml:space="preserve">.2020 – </w:t>
            </w:r>
            <w:r>
              <w:rPr>
                <w:rFonts w:eastAsia="Calibri"/>
                <w:bCs/>
                <w:sz w:val="24"/>
                <w:lang w:eastAsia="en-US"/>
              </w:rPr>
              <w:t>03.05</w:t>
            </w:r>
            <w:r w:rsidRPr="00426C85">
              <w:rPr>
                <w:rFonts w:eastAsia="Calibri"/>
                <w:bCs/>
                <w:sz w:val="24"/>
                <w:lang w:val="en-US" w:eastAsia="en-US"/>
              </w:rPr>
              <w:t>.2020</w:t>
            </w:r>
          </w:p>
        </w:tc>
        <w:tc>
          <w:tcPr>
            <w:tcW w:w="2192" w:type="dxa"/>
            <w:shd w:val="clear" w:color="auto" w:fill="auto"/>
          </w:tcPr>
          <w:p w14:paraId="4A711919"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3D79B1DF" w14:textId="77777777" w:rsidTr="00E82ADD">
        <w:tc>
          <w:tcPr>
            <w:tcW w:w="667" w:type="dxa"/>
            <w:shd w:val="clear" w:color="auto" w:fill="auto"/>
          </w:tcPr>
          <w:p w14:paraId="035062A6"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3DE51F65" w14:textId="136603AE"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Разработка экранных форм</w:t>
            </w:r>
          </w:p>
        </w:tc>
        <w:tc>
          <w:tcPr>
            <w:tcW w:w="2626" w:type="dxa"/>
            <w:shd w:val="clear" w:color="auto" w:fill="auto"/>
            <w:vAlign w:val="center"/>
          </w:tcPr>
          <w:p w14:paraId="19F23C2A" w14:textId="02ACC224" w:rsidR="00E82ADD" w:rsidRPr="00426C85" w:rsidRDefault="00E82ADD" w:rsidP="00E82ADD">
            <w:pPr>
              <w:spacing w:line="240" w:lineRule="atLeast"/>
              <w:ind w:firstLine="0"/>
              <w:contextualSpacing/>
              <w:jc w:val="center"/>
              <w:rPr>
                <w:rFonts w:eastAsia="Calibri"/>
                <w:bCs/>
                <w:sz w:val="24"/>
                <w:lang w:val="en-US" w:eastAsia="en-US"/>
              </w:rPr>
            </w:pPr>
            <w:r>
              <w:rPr>
                <w:rFonts w:eastAsia="Calibri"/>
                <w:bCs/>
                <w:sz w:val="24"/>
                <w:lang w:eastAsia="en-US"/>
              </w:rPr>
              <w:t>04</w:t>
            </w:r>
            <w:r w:rsidRPr="00426C85">
              <w:rPr>
                <w:rFonts w:eastAsia="Calibri"/>
                <w:bCs/>
                <w:sz w:val="24"/>
                <w:lang w:val="en-US" w:eastAsia="en-US"/>
              </w:rPr>
              <w:t>.0</w:t>
            </w:r>
            <w:r>
              <w:rPr>
                <w:rFonts w:eastAsia="Calibri"/>
                <w:bCs/>
                <w:sz w:val="24"/>
                <w:lang w:eastAsia="en-US"/>
              </w:rPr>
              <w:t>5</w:t>
            </w:r>
            <w:r w:rsidRPr="00426C85">
              <w:rPr>
                <w:rFonts w:eastAsia="Calibri"/>
                <w:bCs/>
                <w:sz w:val="24"/>
                <w:lang w:val="en-US" w:eastAsia="en-US"/>
              </w:rPr>
              <w:t xml:space="preserve">.2020 – </w:t>
            </w:r>
            <w:r>
              <w:rPr>
                <w:rFonts w:eastAsia="Calibri"/>
                <w:bCs/>
                <w:sz w:val="24"/>
                <w:lang w:eastAsia="en-US"/>
              </w:rPr>
              <w:t>07</w:t>
            </w:r>
            <w:r w:rsidRPr="00426C85">
              <w:rPr>
                <w:rFonts w:eastAsia="Calibri"/>
                <w:bCs/>
                <w:sz w:val="24"/>
                <w:lang w:val="en-US" w:eastAsia="en-US"/>
              </w:rPr>
              <w:t>.05.2020</w:t>
            </w:r>
          </w:p>
        </w:tc>
        <w:tc>
          <w:tcPr>
            <w:tcW w:w="2192" w:type="dxa"/>
            <w:shd w:val="clear" w:color="auto" w:fill="auto"/>
          </w:tcPr>
          <w:p w14:paraId="7CFAD2E6"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38E54AF4" w14:textId="77777777" w:rsidTr="00E82ADD">
        <w:tc>
          <w:tcPr>
            <w:tcW w:w="667" w:type="dxa"/>
            <w:shd w:val="clear" w:color="auto" w:fill="auto"/>
          </w:tcPr>
          <w:p w14:paraId="00A99CA5"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05EB1740" w14:textId="05BB2564"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Внедрение модуля регистрации и авторизации</w:t>
            </w:r>
          </w:p>
        </w:tc>
        <w:tc>
          <w:tcPr>
            <w:tcW w:w="2626" w:type="dxa"/>
            <w:shd w:val="clear" w:color="auto" w:fill="auto"/>
            <w:vAlign w:val="center"/>
          </w:tcPr>
          <w:p w14:paraId="26E7934C" w14:textId="5427DF82" w:rsidR="00E82ADD" w:rsidRPr="00426C85" w:rsidRDefault="00E82ADD" w:rsidP="00E82ADD">
            <w:pPr>
              <w:spacing w:line="240" w:lineRule="atLeast"/>
              <w:ind w:firstLine="0"/>
              <w:contextualSpacing/>
              <w:jc w:val="center"/>
              <w:rPr>
                <w:rFonts w:eastAsia="Calibri"/>
                <w:bCs/>
                <w:sz w:val="24"/>
                <w:lang w:val="en-US" w:eastAsia="en-US"/>
              </w:rPr>
            </w:pPr>
            <w:r>
              <w:rPr>
                <w:rFonts w:eastAsia="Calibri"/>
                <w:bCs/>
                <w:sz w:val="24"/>
                <w:lang w:eastAsia="en-US"/>
              </w:rPr>
              <w:t>08</w:t>
            </w:r>
            <w:r w:rsidRPr="00426C85">
              <w:rPr>
                <w:rFonts w:eastAsia="Calibri"/>
                <w:bCs/>
                <w:sz w:val="24"/>
                <w:lang w:val="en-US" w:eastAsia="en-US"/>
              </w:rPr>
              <w:t xml:space="preserve">.05.2020 - </w:t>
            </w:r>
            <w:r>
              <w:rPr>
                <w:rFonts w:eastAsia="Calibri"/>
                <w:bCs/>
                <w:sz w:val="24"/>
                <w:lang w:eastAsia="en-US"/>
              </w:rPr>
              <w:t>09</w:t>
            </w:r>
            <w:r w:rsidRPr="00426C85">
              <w:rPr>
                <w:rFonts w:eastAsia="Calibri"/>
                <w:bCs/>
                <w:sz w:val="24"/>
                <w:lang w:val="en-US" w:eastAsia="en-US"/>
              </w:rPr>
              <w:t>.05.2020</w:t>
            </w:r>
          </w:p>
        </w:tc>
        <w:tc>
          <w:tcPr>
            <w:tcW w:w="2192" w:type="dxa"/>
            <w:shd w:val="clear" w:color="auto" w:fill="auto"/>
          </w:tcPr>
          <w:p w14:paraId="1D0A8D8E"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730E7780" w14:textId="77777777" w:rsidTr="00E82ADD">
        <w:tc>
          <w:tcPr>
            <w:tcW w:w="667" w:type="dxa"/>
            <w:shd w:val="clear" w:color="auto" w:fill="auto"/>
          </w:tcPr>
          <w:p w14:paraId="4F7943FA"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7A319AFE" w14:textId="28F837D9"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Разработка модуля получения метрик</w:t>
            </w:r>
          </w:p>
        </w:tc>
        <w:tc>
          <w:tcPr>
            <w:tcW w:w="2626" w:type="dxa"/>
            <w:shd w:val="clear" w:color="auto" w:fill="auto"/>
            <w:vAlign w:val="center"/>
          </w:tcPr>
          <w:p w14:paraId="5C1405EC" w14:textId="25B5EAFA" w:rsidR="00E82ADD" w:rsidRPr="00426C85" w:rsidRDefault="00E82ADD" w:rsidP="00E82ADD">
            <w:pPr>
              <w:spacing w:line="240" w:lineRule="atLeast"/>
              <w:ind w:firstLine="0"/>
              <w:contextualSpacing/>
              <w:jc w:val="center"/>
              <w:rPr>
                <w:rFonts w:eastAsia="Calibri"/>
                <w:bCs/>
                <w:sz w:val="24"/>
                <w:lang w:val="en-US" w:eastAsia="en-US"/>
              </w:rPr>
            </w:pPr>
            <w:r>
              <w:rPr>
                <w:rFonts w:eastAsia="Calibri"/>
                <w:bCs/>
                <w:sz w:val="24"/>
                <w:lang w:eastAsia="en-US"/>
              </w:rPr>
              <w:t>10</w:t>
            </w:r>
            <w:r w:rsidRPr="00426C85">
              <w:rPr>
                <w:rFonts w:eastAsia="Calibri"/>
                <w:bCs/>
                <w:sz w:val="24"/>
                <w:lang w:val="en-US" w:eastAsia="en-US"/>
              </w:rPr>
              <w:t xml:space="preserve">.05.2020 – </w:t>
            </w:r>
            <w:r>
              <w:rPr>
                <w:rFonts w:eastAsia="Calibri"/>
                <w:bCs/>
                <w:sz w:val="24"/>
                <w:lang w:eastAsia="en-US"/>
              </w:rPr>
              <w:t>16</w:t>
            </w:r>
            <w:r w:rsidRPr="00426C85">
              <w:rPr>
                <w:rFonts w:eastAsia="Calibri"/>
                <w:bCs/>
                <w:sz w:val="24"/>
                <w:lang w:val="en-US" w:eastAsia="en-US"/>
              </w:rPr>
              <w:t>.05.2020</w:t>
            </w:r>
          </w:p>
        </w:tc>
        <w:tc>
          <w:tcPr>
            <w:tcW w:w="2192" w:type="dxa"/>
            <w:shd w:val="clear" w:color="auto" w:fill="auto"/>
          </w:tcPr>
          <w:p w14:paraId="07340E1F"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568A2A4F" w14:textId="77777777" w:rsidTr="00E82ADD">
        <w:tc>
          <w:tcPr>
            <w:tcW w:w="667" w:type="dxa"/>
            <w:shd w:val="clear" w:color="auto" w:fill="auto"/>
          </w:tcPr>
          <w:p w14:paraId="0D0B6B34"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0A1C6D8E" w14:textId="1B5A7FD2"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Разработка модуля обработки мет</w:t>
            </w:r>
            <w:r w:rsidR="00DB1E5F">
              <w:rPr>
                <w:rFonts w:eastAsia="Calibri"/>
                <w:bCs/>
                <w:sz w:val="24"/>
                <w:lang w:eastAsia="en-US"/>
              </w:rPr>
              <w:t>р</w:t>
            </w:r>
            <w:r w:rsidRPr="00426C85">
              <w:rPr>
                <w:rFonts w:eastAsia="Calibri"/>
                <w:bCs/>
                <w:sz w:val="24"/>
                <w:lang w:eastAsia="en-US"/>
              </w:rPr>
              <w:t>ик</w:t>
            </w:r>
          </w:p>
        </w:tc>
        <w:tc>
          <w:tcPr>
            <w:tcW w:w="2626" w:type="dxa"/>
            <w:shd w:val="clear" w:color="auto" w:fill="auto"/>
            <w:vAlign w:val="center"/>
          </w:tcPr>
          <w:p w14:paraId="7FA394E2" w14:textId="6DC75C08" w:rsidR="00E82ADD" w:rsidRPr="00426C85" w:rsidRDefault="00E82ADD" w:rsidP="00E82ADD">
            <w:pPr>
              <w:spacing w:line="240" w:lineRule="atLeast"/>
              <w:ind w:firstLine="0"/>
              <w:contextualSpacing/>
              <w:jc w:val="center"/>
              <w:rPr>
                <w:rFonts w:eastAsia="Calibri"/>
                <w:bCs/>
                <w:sz w:val="24"/>
                <w:lang w:val="en-US" w:eastAsia="en-US"/>
              </w:rPr>
            </w:pPr>
            <w:r w:rsidRPr="00426C85">
              <w:rPr>
                <w:rFonts w:eastAsia="Calibri"/>
                <w:bCs/>
                <w:sz w:val="24"/>
                <w:lang w:val="en-US" w:eastAsia="en-US"/>
              </w:rPr>
              <w:t>1</w:t>
            </w:r>
            <w:r>
              <w:rPr>
                <w:rFonts w:eastAsia="Calibri"/>
                <w:bCs/>
                <w:sz w:val="24"/>
                <w:lang w:eastAsia="en-US"/>
              </w:rPr>
              <w:t>7</w:t>
            </w:r>
            <w:r w:rsidRPr="00426C85">
              <w:rPr>
                <w:rFonts w:eastAsia="Calibri"/>
                <w:bCs/>
                <w:sz w:val="24"/>
                <w:lang w:val="en-US" w:eastAsia="en-US"/>
              </w:rPr>
              <w:t>.05.2020 – 1</w:t>
            </w:r>
            <w:r>
              <w:rPr>
                <w:rFonts w:eastAsia="Calibri"/>
                <w:bCs/>
                <w:sz w:val="24"/>
                <w:lang w:eastAsia="en-US"/>
              </w:rPr>
              <w:t>9</w:t>
            </w:r>
            <w:r w:rsidRPr="00426C85">
              <w:rPr>
                <w:rFonts w:eastAsia="Calibri"/>
                <w:bCs/>
                <w:sz w:val="24"/>
                <w:lang w:val="en-US" w:eastAsia="en-US"/>
              </w:rPr>
              <w:t>.05.2020</w:t>
            </w:r>
          </w:p>
        </w:tc>
        <w:tc>
          <w:tcPr>
            <w:tcW w:w="2192" w:type="dxa"/>
            <w:shd w:val="clear" w:color="auto" w:fill="auto"/>
          </w:tcPr>
          <w:p w14:paraId="41939A10"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671EF3DA" w14:textId="77777777" w:rsidTr="00E82ADD">
        <w:tc>
          <w:tcPr>
            <w:tcW w:w="667" w:type="dxa"/>
            <w:shd w:val="clear" w:color="auto" w:fill="auto"/>
          </w:tcPr>
          <w:p w14:paraId="0D85F204"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66A24AB5" w14:textId="0F64252A"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Разработка модуля отображения карты</w:t>
            </w:r>
          </w:p>
        </w:tc>
        <w:tc>
          <w:tcPr>
            <w:tcW w:w="2626" w:type="dxa"/>
            <w:shd w:val="clear" w:color="auto" w:fill="auto"/>
            <w:vAlign w:val="center"/>
          </w:tcPr>
          <w:p w14:paraId="7B18F7FD" w14:textId="661C49C8" w:rsidR="00E82ADD" w:rsidRPr="00426C85" w:rsidRDefault="00E82ADD" w:rsidP="00E82ADD">
            <w:pPr>
              <w:spacing w:line="240" w:lineRule="atLeast"/>
              <w:ind w:firstLine="0"/>
              <w:contextualSpacing/>
              <w:jc w:val="center"/>
              <w:rPr>
                <w:rFonts w:eastAsia="Calibri"/>
                <w:bCs/>
                <w:sz w:val="24"/>
                <w:lang w:val="en-US" w:eastAsia="en-US"/>
              </w:rPr>
            </w:pPr>
            <w:r>
              <w:rPr>
                <w:rFonts w:eastAsia="Calibri"/>
                <w:bCs/>
                <w:sz w:val="24"/>
                <w:lang w:eastAsia="en-US"/>
              </w:rPr>
              <w:t>20</w:t>
            </w:r>
            <w:r w:rsidRPr="00426C85">
              <w:rPr>
                <w:rFonts w:eastAsia="Calibri"/>
                <w:bCs/>
                <w:sz w:val="24"/>
                <w:lang w:val="en-US" w:eastAsia="en-US"/>
              </w:rPr>
              <w:t>.05.2020 – 2</w:t>
            </w:r>
            <w:r w:rsidRPr="00426C85">
              <w:rPr>
                <w:rFonts w:eastAsia="Calibri"/>
                <w:bCs/>
                <w:sz w:val="24"/>
                <w:lang w:eastAsia="en-US"/>
              </w:rPr>
              <w:t>6</w:t>
            </w:r>
            <w:r w:rsidRPr="00426C85">
              <w:rPr>
                <w:rFonts w:eastAsia="Calibri"/>
                <w:bCs/>
                <w:sz w:val="24"/>
                <w:lang w:val="en-US" w:eastAsia="en-US"/>
              </w:rPr>
              <w:t>.05.2020</w:t>
            </w:r>
          </w:p>
        </w:tc>
        <w:tc>
          <w:tcPr>
            <w:tcW w:w="2192" w:type="dxa"/>
            <w:shd w:val="clear" w:color="auto" w:fill="auto"/>
          </w:tcPr>
          <w:p w14:paraId="07EE96E1"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2B595DA4" w14:textId="77777777" w:rsidTr="00E82ADD">
        <w:tc>
          <w:tcPr>
            <w:tcW w:w="667" w:type="dxa"/>
            <w:shd w:val="clear" w:color="auto" w:fill="auto"/>
          </w:tcPr>
          <w:p w14:paraId="297DE24A"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5D5F0088" w14:textId="5C7B37B5"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Разработка модуля получения рекомендаций</w:t>
            </w:r>
          </w:p>
        </w:tc>
        <w:tc>
          <w:tcPr>
            <w:tcW w:w="2626" w:type="dxa"/>
            <w:shd w:val="clear" w:color="auto" w:fill="auto"/>
            <w:vAlign w:val="center"/>
          </w:tcPr>
          <w:p w14:paraId="20A43E78" w14:textId="09ACA6B5" w:rsidR="00E82ADD" w:rsidRPr="00426C85" w:rsidRDefault="00E82ADD" w:rsidP="00E82ADD">
            <w:pPr>
              <w:spacing w:line="240" w:lineRule="atLeast"/>
              <w:ind w:firstLine="0"/>
              <w:contextualSpacing/>
              <w:jc w:val="center"/>
              <w:rPr>
                <w:rFonts w:eastAsia="Calibri"/>
                <w:bCs/>
                <w:sz w:val="24"/>
                <w:lang w:val="en-US" w:eastAsia="en-US"/>
              </w:rPr>
            </w:pPr>
            <w:r w:rsidRPr="00426C85">
              <w:rPr>
                <w:rFonts w:eastAsia="Calibri"/>
                <w:bCs/>
                <w:sz w:val="24"/>
                <w:lang w:eastAsia="en-US"/>
              </w:rPr>
              <w:t>17</w:t>
            </w:r>
            <w:r w:rsidRPr="00426C85">
              <w:rPr>
                <w:rFonts w:eastAsia="Calibri"/>
                <w:bCs/>
                <w:sz w:val="24"/>
                <w:lang w:val="en-US" w:eastAsia="en-US"/>
              </w:rPr>
              <w:t>.05.2020 – 23.05.2020</w:t>
            </w:r>
          </w:p>
        </w:tc>
        <w:tc>
          <w:tcPr>
            <w:tcW w:w="2192" w:type="dxa"/>
            <w:shd w:val="clear" w:color="auto" w:fill="auto"/>
          </w:tcPr>
          <w:p w14:paraId="57FD4BFF"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07D38645" w14:textId="77777777" w:rsidTr="00E82ADD">
        <w:tc>
          <w:tcPr>
            <w:tcW w:w="667" w:type="dxa"/>
            <w:shd w:val="clear" w:color="auto" w:fill="auto"/>
          </w:tcPr>
          <w:p w14:paraId="1E6A148D"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66A332FF" w14:textId="4ADEE766"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Тестирование и отладка модулей приложения</w:t>
            </w:r>
          </w:p>
        </w:tc>
        <w:tc>
          <w:tcPr>
            <w:tcW w:w="2626" w:type="dxa"/>
            <w:shd w:val="clear" w:color="auto" w:fill="auto"/>
            <w:vAlign w:val="center"/>
          </w:tcPr>
          <w:p w14:paraId="1DE84F4F" w14:textId="545DD7B9" w:rsidR="00E82ADD" w:rsidRPr="00426C85" w:rsidRDefault="00E82ADD" w:rsidP="00E82ADD">
            <w:pPr>
              <w:spacing w:line="240" w:lineRule="atLeast"/>
              <w:ind w:firstLine="0"/>
              <w:contextualSpacing/>
              <w:jc w:val="center"/>
              <w:rPr>
                <w:rFonts w:eastAsia="Calibri"/>
                <w:bCs/>
                <w:sz w:val="24"/>
                <w:lang w:val="en-US" w:eastAsia="en-US"/>
              </w:rPr>
            </w:pPr>
            <w:r w:rsidRPr="00426C85">
              <w:rPr>
                <w:rFonts w:eastAsia="Calibri"/>
                <w:bCs/>
                <w:sz w:val="24"/>
                <w:lang w:val="en-US" w:eastAsia="en-US"/>
              </w:rPr>
              <w:t>24</w:t>
            </w:r>
            <w:r w:rsidRPr="00426C85">
              <w:rPr>
                <w:rFonts w:eastAsia="Calibri"/>
                <w:bCs/>
                <w:sz w:val="24"/>
                <w:lang w:eastAsia="en-US"/>
              </w:rPr>
              <w:t xml:space="preserve">.05.2020 – </w:t>
            </w:r>
            <w:r w:rsidRPr="00426C85">
              <w:rPr>
                <w:rFonts w:eastAsia="Calibri"/>
                <w:bCs/>
                <w:sz w:val="24"/>
                <w:lang w:val="en-US" w:eastAsia="en-US"/>
              </w:rPr>
              <w:t>26</w:t>
            </w:r>
            <w:r w:rsidRPr="00426C85">
              <w:rPr>
                <w:rFonts w:eastAsia="Calibri"/>
                <w:bCs/>
                <w:sz w:val="24"/>
                <w:lang w:eastAsia="en-US"/>
              </w:rPr>
              <w:t>.</w:t>
            </w:r>
            <w:r w:rsidRPr="00426C85">
              <w:rPr>
                <w:rFonts w:eastAsia="Calibri"/>
                <w:bCs/>
                <w:sz w:val="24"/>
                <w:lang w:val="en-US" w:eastAsia="en-US"/>
              </w:rPr>
              <w:t>05.2020</w:t>
            </w:r>
          </w:p>
        </w:tc>
        <w:tc>
          <w:tcPr>
            <w:tcW w:w="2192" w:type="dxa"/>
            <w:shd w:val="clear" w:color="auto" w:fill="auto"/>
          </w:tcPr>
          <w:p w14:paraId="74374809"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48AF3F68" w14:textId="77777777" w:rsidTr="00E82ADD">
        <w:tc>
          <w:tcPr>
            <w:tcW w:w="667" w:type="dxa"/>
            <w:shd w:val="clear" w:color="auto" w:fill="auto"/>
          </w:tcPr>
          <w:p w14:paraId="58D2C86D"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295FE2C1" w14:textId="70316F8F"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Исправление ошибок и недоработок, выявленных в ходе тестирования</w:t>
            </w:r>
          </w:p>
        </w:tc>
        <w:tc>
          <w:tcPr>
            <w:tcW w:w="2626" w:type="dxa"/>
            <w:shd w:val="clear" w:color="auto" w:fill="auto"/>
            <w:vAlign w:val="center"/>
          </w:tcPr>
          <w:p w14:paraId="5E8AC1D4" w14:textId="77EB5B16" w:rsidR="00E82ADD" w:rsidRPr="00426C85" w:rsidRDefault="00E82ADD" w:rsidP="00E82ADD">
            <w:pPr>
              <w:spacing w:line="240" w:lineRule="atLeast"/>
              <w:ind w:firstLine="0"/>
              <w:contextualSpacing/>
              <w:jc w:val="center"/>
              <w:rPr>
                <w:rFonts w:eastAsia="Calibri"/>
                <w:bCs/>
                <w:sz w:val="24"/>
                <w:lang w:val="en-US" w:eastAsia="en-US"/>
              </w:rPr>
            </w:pPr>
            <w:r w:rsidRPr="00426C85">
              <w:rPr>
                <w:rFonts w:eastAsia="Calibri"/>
                <w:bCs/>
                <w:sz w:val="24"/>
                <w:lang w:val="en-US" w:eastAsia="en-US"/>
              </w:rPr>
              <w:t>27.05.2020 – 29.05.2020</w:t>
            </w:r>
          </w:p>
        </w:tc>
        <w:tc>
          <w:tcPr>
            <w:tcW w:w="2192" w:type="dxa"/>
            <w:shd w:val="clear" w:color="auto" w:fill="auto"/>
          </w:tcPr>
          <w:p w14:paraId="0C3AD94E"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25D34D56" w14:textId="77777777" w:rsidTr="00E82ADD">
        <w:tc>
          <w:tcPr>
            <w:tcW w:w="667" w:type="dxa"/>
            <w:shd w:val="clear" w:color="auto" w:fill="auto"/>
          </w:tcPr>
          <w:p w14:paraId="062049DC"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1FBE1E91" w14:textId="29D703C6"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Подготовка диаграмм и декомпозиций функциональных процессов</w:t>
            </w:r>
          </w:p>
        </w:tc>
        <w:tc>
          <w:tcPr>
            <w:tcW w:w="2626" w:type="dxa"/>
            <w:shd w:val="clear" w:color="auto" w:fill="auto"/>
            <w:vAlign w:val="center"/>
          </w:tcPr>
          <w:p w14:paraId="5BA76981" w14:textId="19834FDC" w:rsidR="00E82ADD" w:rsidRPr="00426C85" w:rsidRDefault="00E82ADD" w:rsidP="00E82ADD">
            <w:pPr>
              <w:spacing w:line="240" w:lineRule="atLeast"/>
              <w:ind w:firstLine="0"/>
              <w:contextualSpacing/>
              <w:jc w:val="center"/>
              <w:rPr>
                <w:rFonts w:eastAsia="Calibri"/>
                <w:bCs/>
                <w:sz w:val="24"/>
                <w:lang w:val="en-US" w:eastAsia="en-US"/>
              </w:rPr>
            </w:pPr>
            <w:r w:rsidRPr="00426C85">
              <w:rPr>
                <w:rFonts w:eastAsia="Calibri"/>
                <w:bCs/>
                <w:sz w:val="24"/>
                <w:lang w:val="en-US" w:eastAsia="en-US"/>
              </w:rPr>
              <w:t>30.05.2020 – 31.05.2020</w:t>
            </w:r>
          </w:p>
        </w:tc>
        <w:tc>
          <w:tcPr>
            <w:tcW w:w="2192" w:type="dxa"/>
            <w:shd w:val="clear" w:color="auto" w:fill="auto"/>
          </w:tcPr>
          <w:p w14:paraId="408768FB"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r w:rsidR="00E82ADD" w:rsidRPr="00426C85" w14:paraId="6495A0B0" w14:textId="77777777" w:rsidTr="00E82ADD">
        <w:tc>
          <w:tcPr>
            <w:tcW w:w="667" w:type="dxa"/>
            <w:shd w:val="clear" w:color="auto" w:fill="auto"/>
          </w:tcPr>
          <w:p w14:paraId="364AA227" w14:textId="77777777" w:rsidR="00E82ADD" w:rsidRPr="00426C85" w:rsidRDefault="00E82ADD" w:rsidP="00E82ADD">
            <w:pPr>
              <w:pStyle w:val="afc"/>
              <w:widowControl w:val="0"/>
              <w:numPr>
                <w:ilvl w:val="0"/>
                <w:numId w:val="8"/>
              </w:numPr>
              <w:spacing w:line="240" w:lineRule="atLeast"/>
              <w:jc w:val="center"/>
              <w:rPr>
                <w:iCs/>
              </w:rPr>
            </w:pPr>
          </w:p>
        </w:tc>
        <w:tc>
          <w:tcPr>
            <w:tcW w:w="3860" w:type="dxa"/>
            <w:shd w:val="clear" w:color="auto" w:fill="auto"/>
          </w:tcPr>
          <w:p w14:paraId="683B77B3" w14:textId="2CC91D7F" w:rsidR="00E82ADD" w:rsidRPr="00426C85" w:rsidRDefault="00E82ADD" w:rsidP="00E82ADD">
            <w:pPr>
              <w:spacing w:line="240" w:lineRule="atLeast"/>
              <w:ind w:firstLine="0"/>
              <w:contextualSpacing/>
              <w:jc w:val="center"/>
              <w:rPr>
                <w:rFonts w:eastAsia="Calibri"/>
                <w:bCs/>
                <w:sz w:val="24"/>
                <w:lang w:eastAsia="en-US"/>
              </w:rPr>
            </w:pPr>
            <w:r w:rsidRPr="00426C85">
              <w:rPr>
                <w:rFonts w:eastAsia="Calibri"/>
                <w:bCs/>
                <w:sz w:val="24"/>
                <w:lang w:eastAsia="en-US"/>
              </w:rPr>
              <w:t>Подготовка пояснительной записки</w:t>
            </w:r>
          </w:p>
        </w:tc>
        <w:tc>
          <w:tcPr>
            <w:tcW w:w="2626" w:type="dxa"/>
            <w:shd w:val="clear" w:color="auto" w:fill="auto"/>
            <w:vAlign w:val="center"/>
          </w:tcPr>
          <w:p w14:paraId="4C6BFD72" w14:textId="747B98A9" w:rsidR="00E82ADD" w:rsidRPr="00426C85" w:rsidRDefault="00E82ADD" w:rsidP="00E82ADD">
            <w:pPr>
              <w:spacing w:line="240" w:lineRule="atLeast"/>
              <w:ind w:firstLine="0"/>
              <w:contextualSpacing/>
              <w:jc w:val="center"/>
              <w:rPr>
                <w:rFonts w:eastAsia="Calibri"/>
                <w:bCs/>
                <w:sz w:val="24"/>
                <w:lang w:val="en-US" w:eastAsia="en-US"/>
              </w:rPr>
            </w:pPr>
            <w:r>
              <w:rPr>
                <w:rFonts w:eastAsia="Calibri"/>
                <w:bCs/>
                <w:sz w:val="24"/>
                <w:lang w:eastAsia="en-US"/>
              </w:rPr>
              <w:t>0</w:t>
            </w:r>
            <w:r w:rsidRPr="00426C85">
              <w:rPr>
                <w:rFonts w:eastAsia="Calibri"/>
                <w:bCs/>
                <w:sz w:val="24"/>
                <w:lang w:val="en-US" w:eastAsia="en-US"/>
              </w:rPr>
              <w:t xml:space="preserve">1.06.2020 - </w:t>
            </w:r>
            <w:r>
              <w:rPr>
                <w:rFonts w:eastAsia="Calibri"/>
                <w:bCs/>
                <w:sz w:val="24"/>
                <w:lang w:eastAsia="en-US"/>
              </w:rPr>
              <w:t>08</w:t>
            </w:r>
            <w:r w:rsidRPr="00426C85">
              <w:rPr>
                <w:rFonts w:eastAsia="Calibri"/>
                <w:bCs/>
                <w:sz w:val="24"/>
                <w:lang w:val="en-US" w:eastAsia="en-US"/>
              </w:rPr>
              <w:t>.06.2020</w:t>
            </w:r>
          </w:p>
        </w:tc>
        <w:tc>
          <w:tcPr>
            <w:tcW w:w="2192" w:type="dxa"/>
            <w:shd w:val="clear" w:color="auto" w:fill="auto"/>
          </w:tcPr>
          <w:p w14:paraId="65E6DC13" w14:textId="77777777" w:rsidR="00E82ADD" w:rsidRPr="00426C85" w:rsidRDefault="00E82ADD" w:rsidP="00E82ADD">
            <w:pPr>
              <w:widowControl w:val="0"/>
              <w:spacing w:line="240" w:lineRule="atLeast"/>
              <w:ind w:firstLine="0"/>
              <w:contextualSpacing/>
              <w:jc w:val="center"/>
              <w:rPr>
                <w:rFonts w:eastAsia="Calibri"/>
                <w:iCs/>
                <w:sz w:val="24"/>
                <w:lang w:eastAsia="en-US"/>
              </w:rPr>
            </w:pPr>
          </w:p>
        </w:tc>
      </w:tr>
    </w:tbl>
    <w:p w14:paraId="53B64EC4" w14:textId="77777777" w:rsidR="00C620F6" w:rsidRPr="00426C85" w:rsidRDefault="00C620F6" w:rsidP="00C620F6">
      <w:pPr>
        <w:spacing w:line="240" w:lineRule="atLeast"/>
        <w:ind w:right="-185" w:firstLine="0"/>
        <w:jc w:val="center"/>
        <w:rPr>
          <w:b/>
          <w:sz w:val="20"/>
          <w:szCs w:val="20"/>
          <w:lang w:val="sr-Cyrl-CS"/>
        </w:rPr>
      </w:pPr>
    </w:p>
    <w:p w14:paraId="6D15D531" w14:textId="68C0D726" w:rsidR="00C620F6" w:rsidRPr="00426C85" w:rsidRDefault="00C620F6" w:rsidP="00C620F6">
      <w:pPr>
        <w:spacing w:line="240" w:lineRule="atLeast"/>
        <w:ind w:right="-185" w:firstLine="0"/>
        <w:rPr>
          <w:sz w:val="24"/>
          <w:lang w:val="sr-Cyrl-CS"/>
        </w:rPr>
      </w:pPr>
      <w:r w:rsidRPr="00426C85">
        <w:rPr>
          <w:sz w:val="24"/>
          <w:lang w:val="sr-Cyrl-CS"/>
        </w:rPr>
        <w:t>Дипломник</w:t>
      </w:r>
      <w:r w:rsidRPr="00426C85">
        <w:rPr>
          <w:sz w:val="24"/>
        </w:rPr>
        <w:t xml:space="preserve">  </w:t>
      </w:r>
      <w:r w:rsidR="00F03268" w:rsidRPr="004A5E27">
        <w:rPr>
          <w:sz w:val="24"/>
          <w:u w:val="single"/>
        </w:rPr>
        <w:t>Стрельников А.П</w:t>
      </w:r>
      <w:r w:rsidRPr="004A5E27">
        <w:rPr>
          <w:sz w:val="24"/>
          <w:u w:val="single"/>
        </w:rPr>
        <w:t>.</w:t>
      </w:r>
      <w:r w:rsidRPr="00426C85">
        <w:rPr>
          <w:sz w:val="24"/>
          <w:lang w:val="sr-Cyrl-CS"/>
        </w:rPr>
        <w:t xml:space="preserve"> </w:t>
      </w:r>
    </w:p>
    <w:p w14:paraId="24DAA3EF" w14:textId="4B3B8336" w:rsidR="00C620F6" w:rsidRPr="00430B4A" w:rsidRDefault="00C620F6" w:rsidP="00954C5B">
      <w:pPr>
        <w:spacing w:line="240" w:lineRule="atLeast"/>
        <w:ind w:right="-185" w:firstLine="0"/>
        <w:rPr>
          <w:sz w:val="24"/>
        </w:rPr>
      </w:pPr>
      <w:r w:rsidRPr="00426C85">
        <w:rPr>
          <w:sz w:val="24"/>
          <w:lang w:val="sr-Cyrl-CS"/>
        </w:rPr>
        <w:t xml:space="preserve">Руководитель </w:t>
      </w:r>
      <w:r w:rsidRPr="00426C85">
        <w:rPr>
          <w:sz w:val="24"/>
        </w:rPr>
        <w:t xml:space="preserve"> </w:t>
      </w:r>
      <w:r w:rsidRPr="004A5E27">
        <w:rPr>
          <w:sz w:val="24"/>
          <w:u w:val="single"/>
        </w:rPr>
        <w:t>Жданова С.И.</w:t>
      </w:r>
      <w:r w:rsidRPr="00426C85">
        <w:rPr>
          <w:sz w:val="24"/>
        </w:rPr>
        <w:br w:type="page"/>
      </w:r>
    </w:p>
    <w:p w14:paraId="72CFD0BA" w14:textId="7BB88721" w:rsidR="0033039E" w:rsidRPr="00426C85" w:rsidRDefault="0033039E" w:rsidP="00C620F6">
      <w:pPr>
        <w:ind w:right="-185" w:firstLine="0"/>
        <w:rPr>
          <w:rFonts w:eastAsia="Calibri"/>
          <w:lang w:eastAsia="en-US"/>
        </w:rPr>
        <w:sectPr w:rsidR="0033039E" w:rsidRPr="00426C85" w:rsidSect="00434F0D">
          <w:headerReference w:type="default" r:id="rId8"/>
          <w:footerReference w:type="first" r:id="rId9"/>
          <w:pgSz w:w="11906" w:h="16838"/>
          <w:pgMar w:top="1134" w:right="850" w:bottom="1134" w:left="1701" w:header="708" w:footer="708" w:gutter="0"/>
          <w:pgNumType w:start="0"/>
          <w:cols w:space="708"/>
          <w:titlePg/>
          <w:docGrid w:linePitch="360"/>
        </w:sectPr>
      </w:pPr>
    </w:p>
    <w:p w14:paraId="304CF1F8" w14:textId="77777777" w:rsidR="0033039E" w:rsidRPr="007472B5" w:rsidRDefault="0033039E" w:rsidP="00C6381C">
      <w:pPr>
        <w:ind w:left="708" w:right="1791" w:firstLine="708"/>
        <w:jc w:val="center"/>
        <w:rPr>
          <w:szCs w:val="28"/>
        </w:rPr>
      </w:pPr>
      <w:r w:rsidRPr="007472B5">
        <w:rPr>
          <w:b/>
          <w:spacing w:val="1"/>
          <w:szCs w:val="28"/>
        </w:rPr>
        <w:lastRenderedPageBreak/>
        <w:t>«</w:t>
      </w:r>
      <w:r w:rsidRPr="007472B5">
        <w:rPr>
          <w:b/>
          <w:spacing w:val="-1"/>
          <w:szCs w:val="28"/>
        </w:rPr>
        <w:t>Р</w:t>
      </w:r>
      <w:r w:rsidRPr="007472B5">
        <w:rPr>
          <w:b/>
          <w:szCs w:val="28"/>
        </w:rPr>
        <w:t>ез</w:t>
      </w:r>
      <w:r w:rsidRPr="007472B5">
        <w:rPr>
          <w:b/>
          <w:spacing w:val="-1"/>
          <w:szCs w:val="28"/>
        </w:rPr>
        <w:t>у</w:t>
      </w:r>
      <w:r w:rsidRPr="007472B5">
        <w:rPr>
          <w:b/>
          <w:spacing w:val="1"/>
          <w:szCs w:val="28"/>
        </w:rPr>
        <w:t>л</w:t>
      </w:r>
      <w:r w:rsidRPr="007472B5">
        <w:rPr>
          <w:b/>
          <w:spacing w:val="-2"/>
          <w:szCs w:val="28"/>
        </w:rPr>
        <w:t>ь</w:t>
      </w:r>
      <w:r w:rsidRPr="007472B5">
        <w:rPr>
          <w:b/>
          <w:spacing w:val="-1"/>
          <w:szCs w:val="28"/>
        </w:rPr>
        <w:t>т</w:t>
      </w:r>
      <w:r w:rsidRPr="007472B5">
        <w:rPr>
          <w:b/>
          <w:spacing w:val="1"/>
          <w:szCs w:val="28"/>
        </w:rPr>
        <w:t>ат</w:t>
      </w:r>
      <w:r w:rsidRPr="007472B5">
        <w:rPr>
          <w:b/>
          <w:szCs w:val="28"/>
        </w:rPr>
        <w:t xml:space="preserve">ы </w:t>
      </w:r>
      <w:r w:rsidRPr="007472B5">
        <w:rPr>
          <w:b/>
          <w:spacing w:val="-1"/>
          <w:szCs w:val="28"/>
        </w:rPr>
        <w:t>п</w:t>
      </w:r>
      <w:r w:rsidRPr="007472B5">
        <w:rPr>
          <w:b/>
          <w:spacing w:val="-3"/>
          <w:szCs w:val="28"/>
        </w:rPr>
        <w:t>р</w:t>
      </w:r>
      <w:r w:rsidRPr="007472B5">
        <w:rPr>
          <w:b/>
          <w:spacing w:val="1"/>
          <w:szCs w:val="28"/>
        </w:rPr>
        <w:t>о</w:t>
      </w:r>
      <w:r w:rsidRPr="007472B5">
        <w:rPr>
          <w:b/>
          <w:szCs w:val="28"/>
        </w:rPr>
        <w:t>в</w:t>
      </w:r>
      <w:r w:rsidRPr="007472B5">
        <w:rPr>
          <w:b/>
          <w:spacing w:val="-3"/>
          <w:szCs w:val="28"/>
        </w:rPr>
        <w:t>е</w:t>
      </w:r>
      <w:r w:rsidRPr="007472B5">
        <w:rPr>
          <w:b/>
          <w:szCs w:val="28"/>
        </w:rPr>
        <w:t>р</w:t>
      </w:r>
      <w:r w:rsidRPr="007472B5">
        <w:rPr>
          <w:b/>
          <w:spacing w:val="-1"/>
          <w:szCs w:val="28"/>
        </w:rPr>
        <w:t>к</w:t>
      </w:r>
      <w:r w:rsidRPr="007472B5">
        <w:rPr>
          <w:b/>
          <w:szCs w:val="28"/>
        </w:rPr>
        <w:t>и</w:t>
      </w:r>
      <w:r w:rsidRPr="007472B5">
        <w:rPr>
          <w:b/>
          <w:spacing w:val="1"/>
          <w:szCs w:val="28"/>
        </w:rPr>
        <w:t xml:space="preserve"> </w:t>
      </w:r>
      <w:r w:rsidRPr="007472B5">
        <w:rPr>
          <w:b/>
          <w:szCs w:val="28"/>
        </w:rPr>
        <w:t>ЭВ</w:t>
      </w:r>
      <w:r w:rsidRPr="007472B5">
        <w:rPr>
          <w:b/>
          <w:spacing w:val="-1"/>
          <w:szCs w:val="28"/>
        </w:rPr>
        <w:t xml:space="preserve"> </w:t>
      </w:r>
      <w:r w:rsidRPr="007472B5">
        <w:rPr>
          <w:b/>
          <w:szCs w:val="28"/>
        </w:rPr>
        <w:t xml:space="preserve">ВКР </w:t>
      </w:r>
      <w:r w:rsidRPr="007472B5">
        <w:rPr>
          <w:b/>
          <w:spacing w:val="-1"/>
          <w:szCs w:val="28"/>
        </w:rPr>
        <w:t>н</w:t>
      </w:r>
      <w:r w:rsidRPr="007472B5">
        <w:rPr>
          <w:b/>
          <w:szCs w:val="28"/>
        </w:rPr>
        <w:t>а</w:t>
      </w:r>
      <w:r w:rsidRPr="007472B5">
        <w:rPr>
          <w:b/>
          <w:spacing w:val="1"/>
          <w:szCs w:val="28"/>
        </w:rPr>
        <w:t xml:space="preserve"> </w:t>
      </w:r>
      <w:r w:rsidRPr="007472B5">
        <w:rPr>
          <w:b/>
          <w:szCs w:val="28"/>
        </w:rPr>
        <w:t>заимс</w:t>
      </w:r>
      <w:r w:rsidRPr="007472B5">
        <w:rPr>
          <w:b/>
          <w:spacing w:val="1"/>
          <w:szCs w:val="28"/>
        </w:rPr>
        <w:t>т</w:t>
      </w:r>
      <w:r w:rsidRPr="007472B5">
        <w:rPr>
          <w:b/>
          <w:spacing w:val="-3"/>
          <w:szCs w:val="28"/>
        </w:rPr>
        <w:t>в</w:t>
      </w:r>
      <w:r w:rsidRPr="007472B5">
        <w:rPr>
          <w:b/>
          <w:spacing w:val="1"/>
          <w:szCs w:val="28"/>
        </w:rPr>
        <w:t>о</w:t>
      </w:r>
      <w:r w:rsidRPr="007472B5">
        <w:rPr>
          <w:b/>
          <w:spacing w:val="-3"/>
          <w:szCs w:val="28"/>
        </w:rPr>
        <w:t>в</w:t>
      </w:r>
      <w:r w:rsidRPr="007472B5">
        <w:rPr>
          <w:b/>
          <w:spacing w:val="1"/>
          <w:szCs w:val="28"/>
        </w:rPr>
        <w:t>а</w:t>
      </w:r>
      <w:r w:rsidRPr="007472B5">
        <w:rPr>
          <w:b/>
          <w:spacing w:val="-1"/>
          <w:szCs w:val="28"/>
        </w:rPr>
        <w:t>ни</w:t>
      </w:r>
      <w:r w:rsidRPr="007472B5">
        <w:rPr>
          <w:b/>
          <w:szCs w:val="28"/>
        </w:rPr>
        <w:t>е»</w:t>
      </w:r>
    </w:p>
    <w:p w14:paraId="12EB937C" w14:textId="77777777" w:rsidR="0033039E" w:rsidRPr="007472B5" w:rsidRDefault="0033039E" w:rsidP="00C6381C">
      <w:pPr>
        <w:spacing w:line="300" w:lineRule="exact"/>
        <w:ind w:left="2832" w:right="3583" w:firstLine="708"/>
        <w:jc w:val="center"/>
        <w:rPr>
          <w:szCs w:val="28"/>
        </w:rPr>
      </w:pPr>
      <w:r w:rsidRPr="007472B5">
        <w:rPr>
          <w:szCs w:val="28"/>
        </w:rPr>
        <w:t>Ф</w:t>
      </w:r>
      <w:r w:rsidRPr="007472B5">
        <w:rPr>
          <w:spacing w:val="-1"/>
          <w:szCs w:val="28"/>
        </w:rPr>
        <w:t xml:space="preserve"> </w:t>
      </w:r>
      <w:r w:rsidRPr="007472B5">
        <w:rPr>
          <w:szCs w:val="28"/>
        </w:rPr>
        <w:t>0</w:t>
      </w:r>
      <w:r w:rsidRPr="007472B5">
        <w:rPr>
          <w:spacing w:val="2"/>
          <w:szCs w:val="28"/>
        </w:rPr>
        <w:t>2</w:t>
      </w:r>
      <w:r w:rsidRPr="007472B5">
        <w:rPr>
          <w:szCs w:val="28"/>
        </w:rPr>
        <w:t>(С</w:t>
      </w:r>
      <w:r w:rsidRPr="007472B5">
        <w:rPr>
          <w:spacing w:val="-3"/>
          <w:szCs w:val="28"/>
        </w:rPr>
        <w:t>К</w:t>
      </w:r>
      <w:r w:rsidRPr="007472B5">
        <w:rPr>
          <w:szCs w:val="28"/>
        </w:rPr>
        <w:t>-</w:t>
      </w:r>
      <w:r w:rsidRPr="007472B5">
        <w:rPr>
          <w:spacing w:val="-1"/>
          <w:szCs w:val="28"/>
        </w:rPr>
        <w:t>П</w:t>
      </w:r>
      <w:r w:rsidRPr="007472B5">
        <w:rPr>
          <w:szCs w:val="28"/>
        </w:rPr>
        <w:t>Р</w:t>
      </w:r>
      <w:r w:rsidRPr="007472B5">
        <w:rPr>
          <w:spacing w:val="-1"/>
          <w:szCs w:val="28"/>
        </w:rPr>
        <w:t>П</w:t>
      </w:r>
      <w:r w:rsidRPr="007472B5">
        <w:rPr>
          <w:szCs w:val="28"/>
        </w:rPr>
        <w:t>-</w:t>
      </w:r>
      <w:r w:rsidRPr="007472B5">
        <w:rPr>
          <w:spacing w:val="-1"/>
          <w:szCs w:val="28"/>
        </w:rPr>
        <w:t>4</w:t>
      </w:r>
      <w:r w:rsidRPr="007472B5">
        <w:rPr>
          <w:spacing w:val="1"/>
          <w:szCs w:val="28"/>
        </w:rPr>
        <w:t>6</w:t>
      </w:r>
      <w:r w:rsidRPr="007472B5">
        <w:rPr>
          <w:szCs w:val="28"/>
        </w:rPr>
        <w:t>.</w:t>
      </w:r>
      <w:r w:rsidRPr="007472B5">
        <w:rPr>
          <w:spacing w:val="-2"/>
          <w:szCs w:val="28"/>
        </w:rPr>
        <w:t>0</w:t>
      </w:r>
      <w:r w:rsidRPr="007472B5">
        <w:rPr>
          <w:spacing w:val="-1"/>
          <w:szCs w:val="28"/>
        </w:rPr>
        <w:t>4</w:t>
      </w:r>
      <w:r w:rsidRPr="007472B5">
        <w:rPr>
          <w:szCs w:val="28"/>
        </w:rPr>
        <w:t>-</w:t>
      </w:r>
      <w:r w:rsidRPr="007472B5">
        <w:rPr>
          <w:spacing w:val="1"/>
          <w:szCs w:val="28"/>
        </w:rPr>
        <w:t>1</w:t>
      </w:r>
      <w:r w:rsidRPr="007472B5">
        <w:rPr>
          <w:spacing w:val="-1"/>
          <w:szCs w:val="28"/>
        </w:rPr>
        <w:t>5</w:t>
      </w:r>
      <w:r w:rsidRPr="007472B5">
        <w:rPr>
          <w:szCs w:val="28"/>
        </w:rPr>
        <w:t>)</w:t>
      </w:r>
    </w:p>
    <w:p w14:paraId="7285AE19" w14:textId="77777777" w:rsidR="0033039E" w:rsidRPr="007472B5" w:rsidRDefault="0033039E" w:rsidP="00C6381C">
      <w:pPr>
        <w:spacing w:line="100" w:lineRule="exact"/>
        <w:ind w:firstLine="0"/>
        <w:rPr>
          <w:sz w:val="11"/>
          <w:szCs w:val="11"/>
        </w:rPr>
      </w:pPr>
    </w:p>
    <w:p w14:paraId="0D74DBD0" w14:textId="60D41688" w:rsidR="0033039E" w:rsidRPr="007472B5" w:rsidRDefault="0033039E" w:rsidP="00C6381C">
      <w:pPr>
        <w:tabs>
          <w:tab w:val="left" w:pos="9840"/>
        </w:tabs>
        <w:spacing w:line="300" w:lineRule="exact"/>
        <w:ind w:firstLine="0"/>
        <w:rPr>
          <w:szCs w:val="28"/>
        </w:rPr>
      </w:pPr>
      <w:r w:rsidRPr="007472B5">
        <w:rPr>
          <w:position w:val="-1"/>
          <w:szCs w:val="28"/>
        </w:rPr>
        <w:t>Каф</w:t>
      </w:r>
      <w:r w:rsidRPr="007472B5">
        <w:rPr>
          <w:spacing w:val="-2"/>
          <w:position w:val="-1"/>
          <w:szCs w:val="28"/>
        </w:rPr>
        <w:t>е</w:t>
      </w:r>
      <w:r w:rsidRPr="007472B5">
        <w:rPr>
          <w:spacing w:val="1"/>
          <w:position w:val="-1"/>
          <w:szCs w:val="28"/>
        </w:rPr>
        <w:t>д</w:t>
      </w:r>
      <w:r w:rsidRPr="007472B5">
        <w:rPr>
          <w:spacing w:val="-1"/>
          <w:position w:val="-1"/>
          <w:szCs w:val="28"/>
        </w:rPr>
        <w:t>р</w:t>
      </w:r>
      <w:r w:rsidRPr="007472B5">
        <w:rPr>
          <w:position w:val="-1"/>
          <w:szCs w:val="28"/>
        </w:rPr>
        <w:t xml:space="preserve">а </w:t>
      </w:r>
      <w:r w:rsidR="00F66AD9" w:rsidRPr="00AF373E">
        <w:rPr>
          <w:position w:val="-1"/>
          <w:szCs w:val="28"/>
          <w:u w:val="single"/>
        </w:rPr>
        <w:t>И</w:t>
      </w:r>
      <w:r w:rsidR="00E04FAB">
        <w:rPr>
          <w:position w:val="-1"/>
          <w:szCs w:val="28"/>
          <w:u w:val="single" w:color="000000"/>
        </w:rPr>
        <w:t>нформационных технологий</w:t>
      </w:r>
      <w:r w:rsidRPr="007472B5">
        <w:rPr>
          <w:position w:val="-1"/>
          <w:szCs w:val="28"/>
          <w:u w:val="single" w:color="000000"/>
        </w:rPr>
        <w:tab/>
      </w:r>
    </w:p>
    <w:p w14:paraId="57216F3C" w14:textId="77777777" w:rsidR="0033039E" w:rsidRPr="007472B5" w:rsidRDefault="0033039E" w:rsidP="00C6381C">
      <w:pPr>
        <w:spacing w:line="160" w:lineRule="exact"/>
        <w:ind w:right="4336" w:firstLine="0"/>
        <w:jc w:val="center"/>
        <w:rPr>
          <w:sz w:val="18"/>
          <w:szCs w:val="18"/>
        </w:rPr>
      </w:pPr>
      <w:r w:rsidRPr="007472B5">
        <w:rPr>
          <w:sz w:val="18"/>
          <w:szCs w:val="18"/>
        </w:rPr>
        <w:t>н</w:t>
      </w:r>
      <w:r w:rsidRPr="007472B5">
        <w:rPr>
          <w:spacing w:val="-1"/>
          <w:sz w:val="18"/>
          <w:szCs w:val="18"/>
        </w:rPr>
        <w:t>а</w:t>
      </w:r>
      <w:r w:rsidRPr="007472B5">
        <w:rPr>
          <w:spacing w:val="1"/>
          <w:sz w:val="18"/>
          <w:szCs w:val="18"/>
        </w:rPr>
        <w:t>з</w:t>
      </w:r>
      <w:r w:rsidRPr="007472B5">
        <w:rPr>
          <w:spacing w:val="-1"/>
          <w:sz w:val="18"/>
          <w:szCs w:val="18"/>
        </w:rPr>
        <w:t>ва</w:t>
      </w:r>
      <w:r w:rsidRPr="007472B5">
        <w:rPr>
          <w:sz w:val="18"/>
          <w:szCs w:val="18"/>
        </w:rPr>
        <w:t>н</w:t>
      </w:r>
      <w:r w:rsidRPr="007472B5">
        <w:rPr>
          <w:spacing w:val="-1"/>
          <w:sz w:val="18"/>
          <w:szCs w:val="18"/>
        </w:rPr>
        <w:t>и</w:t>
      </w:r>
      <w:r w:rsidRPr="007472B5">
        <w:rPr>
          <w:sz w:val="18"/>
          <w:szCs w:val="18"/>
        </w:rPr>
        <w:t>е</w:t>
      </w:r>
      <w:r w:rsidRPr="007472B5">
        <w:rPr>
          <w:spacing w:val="2"/>
          <w:sz w:val="18"/>
          <w:szCs w:val="18"/>
        </w:rPr>
        <w:t xml:space="preserve"> </w:t>
      </w:r>
      <w:r w:rsidRPr="007472B5">
        <w:rPr>
          <w:spacing w:val="-1"/>
          <w:sz w:val="18"/>
          <w:szCs w:val="18"/>
        </w:rPr>
        <w:t>ка</w:t>
      </w:r>
      <w:r w:rsidRPr="007472B5">
        <w:rPr>
          <w:spacing w:val="1"/>
          <w:sz w:val="18"/>
          <w:szCs w:val="18"/>
        </w:rPr>
        <w:t>ф</w:t>
      </w:r>
      <w:r w:rsidRPr="007472B5">
        <w:rPr>
          <w:spacing w:val="-1"/>
          <w:sz w:val="18"/>
          <w:szCs w:val="18"/>
        </w:rPr>
        <w:t>е</w:t>
      </w:r>
      <w:r w:rsidRPr="007472B5">
        <w:rPr>
          <w:sz w:val="18"/>
          <w:szCs w:val="18"/>
        </w:rPr>
        <w:t>д</w:t>
      </w:r>
      <w:r w:rsidRPr="007472B5">
        <w:rPr>
          <w:spacing w:val="1"/>
          <w:sz w:val="18"/>
          <w:szCs w:val="18"/>
        </w:rPr>
        <w:t>р</w:t>
      </w:r>
      <w:r w:rsidRPr="007472B5">
        <w:rPr>
          <w:sz w:val="18"/>
          <w:szCs w:val="18"/>
        </w:rPr>
        <w:t>ы</w:t>
      </w:r>
    </w:p>
    <w:p w14:paraId="38B5453C" w14:textId="77777777" w:rsidR="0033039E" w:rsidRPr="007472B5" w:rsidRDefault="0033039E" w:rsidP="00C6381C">
      <w:pPr>
        <w:spacing w:line="140" w:lineRule="exact"/>
        <w:ind w:firstLine="0"/>
        <w:rPr>
          <w:sz w:val="15"/>
          <w:szCs w:val="15"/>
        </w:rPr>
      </w:pPr>
    </w:p>
    <w:p w14:paraId="1D2DF2FA" w14:textId="0F4958ED" w:rsidR="0033039E" w:rsidRPr="007472B5" w:rsidRDefault="005375F8" w:rsidP="00C6381C">
      <w:pPr>
        <w:tabs>
          <w:tab w:val="left" w:pos="9800"/>
        </w:tabs>
        <w:spacing w:line="300" w:lineRule="exact"/>
        <w:ind w:firstLine="0"/>
        <w:rPr>
          <w:szCs w:val="28"/>
        </w:rPr>
      </w:pPr>
      <w:r w:rsidRPr="007472B5">
        <w:rPr>
          <w:position w:val="-1"/>
          <w:szCs w:val="28"/>
        </w:rPr>
        <w:t>Ст</w:t>
      </w:r>
      <w:r w:rsidRPr="007472B5">
        <w:rPr>
          <w:spacing w:val="-4"/>
          <w:position w:val="-1"/>
          <w:szCs w:val="28"/>
        </w:rPr>
        <w:t>у</w:t>
      </w:r>
      <w:r w:rsidRPr="007472B5">
        <w:rPr>
          <w:spacing w:val="1"/>
          <w:position w:val="-1"/>
          <w:szCs w:val="28"/>
        </w:rPr>
        <w:t>д</w:t>
      </w:r>
      <w:r w:rsidRPr="007472B5">
        <w:rPr>
          <w:position w:val="-1"/>
          <w:szCs w:val="28"/>
        </w:rPr>
        <w:t>е</w:t>
      </w:r>
      <w:r w:rsidRPr="007472B5">
        <w:rPr>
          <w:spacing w:val="1"/>
          <w:position w:val="-1"/>
          <w:szCs w:val="28"/>
        </w:rPr>
        <w:t>н</w:t>
      </w:r>
      <w:r w:rsidRPr="007472B5">
        <w:rPr>
          <w:position w:val="-1"/>
          <w:szCs w:val="28"/>
        </w:rPr>
        <w:t xml:space="preserve">т </w:t>
      </w:r>
      <w:r w:rsidRPr="007472B5">
        <w:rPr>
          <w:position w:val="-1"/>
          <w:szCs w:val="28"/>
          <w:u w:val="single" w:color="000000"/>
        </w:rPr>
        <w:t>Стрельников</w:t>
      </w:r>
      <w:r w:rsidR="00E04FAB">
        <w:rPr>
          <w:position w:val="-1"/>
          <w:szCs w:val="28"/>
          <w:u w:val="single" w:color="000000"/>
        </w:rPr>
        <w:t xml:space="preserve"> А</w:t>
      </w:r>
      <w:r w:rsidR="00B27E28">
        <w:rPr>
          <w:position w:val="-1"/>
          <w:szCs w:val="28"/>
          <w:u w:val="single" w:color="000000"/>
        </w:rPr>
        <w:t>.</w:t>
      </w:r>
      <w:r w:rsidR="00E04FAB">
        <w:rPr>
          <w:position w:val="-1"/>
          <w:szCs w:val="28"/>
          <w:u w:val="single" w:color="000000"/>
        </w:rPr>
        <w:t xml:space="preserve"> П</w:t>
      </w:r>
      <w:r w:rsidR="00B27E28">
        <w:rPr>
          <w:position w:val="-1"/>
          <w:szCs w:val="28"/>
          <w:u w:val="single" w:color="000000"/>
        </w:rPr>
        <w:t>.</w:t>
      </w:r>
      <w:r w:rsidR="00CF796B">
        <w:rPr>
          <w:position w:val="-1"/>
          <w:szCs w:val="28"/>
          <w:u w:val="single" w:color="000000"/>
        </w:rPr>
        <w:t xml:space="preserve">           </w:t>
      </w:r>
      <w:r w:rsidR="00B27E28">
        <w:rPr>
          <w:position w:val="-1"/>
          <w:szCs w:val="28"/>
          <w:u w:val="single" w:color="000000"/>
        </w:rPr>
        <w:t xml:space="preserve">                   </w:t>
      </w:r>
      <w:r w:rsidR="00CF796B">
        <w:rPr>
          <w:position w:val="-1"/>
          <w:szCs w:val="28"/>
          <w:u w:val="single" w:color="000000"/>
        </w:rPr>
        <w:t xml:space="preserve">             ИТ-41               08.06.2020</w:t>
      </w:r>
      <w:r w:rsidR="0033039E" w:rsidRPr="007472B5">
        <w:rPr>
          <w:position w:val="-1"/>
          <w:szCs w:val="28"/>
          <w:u w:val="single" w:color="000000"/>
        </w:rPr>
        <w:tab/>
      </w:r>
    </w:p>
    <w:p w14:paraId="06CF350B" w14:textId="77777777" w:rsidR="0033039E" w:rsidRPr="007472B5" w:rsidRDefault="0033039E" w:rsidP="00C6381C">
      <w:pPr>
        <w:spacing w:line="160" w:lineRule="exact"/>
        <w:ind w:left="1415"/>
        <w:rPr>
          <w:sz w:val="18"/>
          <w:szCs w:val="18"/>
        </w:rPr>
      </w:pPr>
      <w:r w:rsidRPr="007472B5">
        <w:rPr>
          <w:spacing w:val="-1"/>
          <w:sz w:val="18"/>
          <w:szCs w:val="18"/>
        </w:rPr>
        <w:t>Фам</w:t>
      </w:r>
      <w:r w:rsidRPr="007472B5">
        <w:rPr>
          <w:spacing w:val="2"/>
          <w:sz w:val="18"/>
          <w:szCs w:val="18"/>
        </w:rPr>
        <w:t>и</w:t>
      </w:r>
      <w:r w:rsidRPr="007472B5">
        <w:rPr>
          <w:spacing w:val="-1"/>
          <w:sz w:val="18"/>
          <w:szCs w:val="18"/>
        </w:rPr>
        <w:t>л</w:t>
      </w:r>
      <w:r w:rsidRPr="007472B5">
        <w:rPr>
          <w:sz w:val="18"/>
          <w:szCs w:val="18"/>
        </w:rPr>
        <w:t>ия</w:t>
      </w:r>
      <w:r w:rsidRPr="007472B5">
        <w:rPr>
          <w:spacing w:val="2"/>
          <w:sz w:val="18"/>
          <w:szCs w:val="18"/>
        </w:rPr>
        <w:t xml:space="preserve"> </w:t>
      </w:r>
      <w:r w:rsidRPr="007472B5">
        <w:rPr>
          <w:sz w:val="18"/>
          <w:szCs w:val="18"/>
        </w:rPr>
        <w:t>Иници</w:t>
      </w:r>
      <w:r w:rsidRPr="007472B5">
        <w:rPr>
          <w:spacing w:val="-1"/>
          <w:sz w:val="18"/>
          <w:szCs w:val="18"/>
        </w:rPr>
        <w:t>а</w:t>
      </w:r>
      <w:r w:rsidRPr="007472B5">
        <w:rPr>
          <w:spacing w:val="1"/>
          <w:sz w:val="18"/>
          <w:szCs w:val="18"/>
        </w:rPr>
        <w:t>л</w:t>
      </w:r>
      <w:r w:rsidRPr="007472B5">
        <w:rPr>
          <w:sz w:val="18"/>
          <w:szCs w:val="18"/>
        </w:rPr>
        <w:t xml:space="preserve">ы                                                          </w:t>
      </w:r>
      <w:r w:rsidRPr="007472B5">
        <w:rPr>
          <w:spacing w:val="42"/>
          <w:sz w:val="18"/>
          <w:szCs w:val="18"/>
        </w:rPr>
        <w:t xml:space="preserve"> </w:t>
      </w:r>
      <w:r w:rsidRPr="007472B5">
        <w:rPr>
          <w:spacing w:val="-1"/>
          <w:sz w:val="18"/>
          <w:szCs w:val="18"/>
        </w:rPr>
        <w:t>Г</w:t>
      </w:r>
      <w:r w:rsidRPr="007472B5">
        <w:rPr>
          <w:spacing w:val="1"/>
          <w:sz w:val="18"/>
          <w:szCs w:val="18"/>
        </w:rPr>
        <w:t>р</w:t>
      </w:r>
      <w:r w:rsidRPr="007472B5">
        <w:rPr>
          <w:spacing w:val="-1"/>
          <w:sz w:val="18"/>
          <w:szCs w:val="18"/>
        </w:rPr>
        <w:t>у</w:t>
      </w:r>
      <w:r w:rsidRPr="007472B5">
        <w:rPr>
          <w:sz w:val="18"/>
          <w:szCs w:val="18"/>
        </w:rPr>
        <w:t>п</w:t>
      </w:r>
      <w:r w:rsidRPr="007472B5">
        <w:rPr>
          <w:spacing w:val="-1"/>
          <w:sz w:val="18"/>
          <w:szCs w:val="18"/>
        </w:rPr>
        <w:t>п</w:t>
      </w:r>
      <w:r w:rsidRPr="007472B5">
        <w:rPr>
          <w:sz w:val="18"/>
          <w:szCs w:val="18"/>
        </w:rPr>
        <w:t xml:space="preserve">а                                  </w:t>
      </w:r>
      <w:r w:rsidRPr="007472B5">
        <w:rPr>
          <w:spacing w:val="40"/>
          <w:sz w:val="18"/>
          <w:szCs w:val="18"/>
        </w:rPr>
        <w:t xml:space="preserve"> </w:t>
      </w:r>
      <w:r w:rsidRPr="007472B5">
        <w:rPr>
          <w:sz w:val="18"/>
          <w:szCs w:val="18"/>
        </w:rPr>
        <w:t>Д</w:t>
      </w:r>
      <w:r w:rsidRPr="007472B5">
        <w:rPr>
          <w:spacing w:val="-1"/>
          <w:sz w:val="18"/>
          <w:szCs w:val="18"/>
        </w:rPr>
        <w:t>а</w:t>
      </w:r>
      <w:r w:rsidRPr="007472B5">
        <w:rPr>
          <w:sz w:val="18"/>
          <w:szCs w:val="18"/>
        </w:rPr>
        <w:t>та</w:t>
      </w:r>
    </w:p>
    <w:p w14:paraId="5632A0C4" w14:textId="77777777" w:rsidR="0033039E" w:rsidRPr="007472B5" w:rsidRDefault="0033039E" w:rsidP="00C6381C">
      <w:pPr>
        <w:spacing w:line="140" w:lineRule="exact"/>
        <w:ind w:firstLine="0"/>
        <w:rPr>
          <w:sz w:val="15"/>
          <w:szCs w:val="15"/>
        </w:rPr>
      </w:pPr>
    </w:p>
    <w:p w14:paraId="6F4E5AC3" w14:textId="4E12C17E" w:rsidR="0033039E" w:rsidRPr="007472B5" w:rsidRDefault="0033039E" w:rsidP="00C6381C">
      <w:pPr>
        <w:tabs>
          <w:tab w:val="left" w:pos="9880"/>
        </w:tabs>
        <w:spacing w:line="300" w:lineRule="exact"/>
        <w:ind w:firstLine="0"/>
        <w:rPr>
          <w:szCs w:val="28"/>
        </w:rPr>
      </w:pPr>
      <w:r>
        <w:rPr>
          <w:noProof/>
          <w:sz w:val="20"/>
          <w:szCs w:val="20"/>
          <w:lang w:val="en-US"/>
        </w:rPr>
        <mc:AlternateContent>
          <mc:Choice Requires="wpg">
            <w:drawing>
              <wp:anchor distT="0" distB="0" distL="114300" distR="114300" simplePos="0" relativeHeight="251659264" behindDoc="1" locked="0" layoutInCell="1" allowOverlap="1" wp14:anchorId="3AFE006F" wp14:editId="26C6D371">
                <wp:simplePos x="0" y="0"/>
                <wp:positionH relativeFrom="page">
                  <wp:posOffset>901065</wp:posOffset>
                </wp:positionH>
                <wp:positionV relativeFrom="paragraph">
                  <wp:posOffset>406400</wp:posOffset>
                </wp:positionV>
                <wp:extent cx="6132830" cy="0"/>
                <wp:effectExtent l="5715" t="5080" r="5080" b="13970"/>
                <wp:wrapNone/>
                <wp:docPr id="502" name="Группа 5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2830" cy="0"/>
                          <a:chOff x="1419" y="640"/>
                          <a:chExt cx="9658" cy="0"/>
                        </a:xfrm>
                      </wpg:grpSpPr>
                      <wps:wsp>
                        <wps:cNvPr id="503" name="Freeform 35"/>
                        <wps:cNvSpPr>
                          <a:spLocks/>
                        </wps:cNvSpPr>
                        <wps:spPr bwMode="auto">
                          <a:xfrm>
                            <a:off x="1419" y="640"/>
                            <a:ext cx="9658" cy="0"/>
                          </a:xfrm>
                          <a:custGeom>
                            <a:avLst/>
                            <a:gdLst>
                              <a:gd name="T0" fmla="+- 0 1419 1419"/>
                              <a:gd name="T1" fmla="*/ T0 w 9658"/>
                              <a:gd name="T2" fmla="+- 0 11077 1419"/>
                              <a:gd name="T3" fmla="*/ T2 w 9658"/>
                            </a:gdLst>
                            <a:ahLst/>
                            <a:cxnLst>
                              <a:cxn ang="0">
                                <a:pos x="T1" y="0"/>
                              </a:cxn>
                              <a:cxn ang="0">
                                <a:pos x="T3" y="0"/>
                              </a:cxn>
                            </a:cxnLst>
                            <a:rect l="0" t="0" r="r" b="b"/>
                            <a:pathLst>
                              <a:path w="9658">
                                <a:moveTo>
                                  <a:pt x="0" y="0"/>
                                </a:moveTo>
                                <a:lnTo>
                                  <a:pt x="9658" y="0"/>
                                </a:lnTo>
                              </a:path>
                            </a:pathLst>
                          </a:custGeom>
                          <a:noFill/>
                          <a:ln w="71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AA570C" id="Группа 502" o:spid="_x0000_s1026" style="position:absolute;margin-left:70.95pt;margin-top:32pt;width:482.9pt;height:0;z-index:-251657216;mso-position-horizontal-relative:page" coordorigin="1419,640" coordsize="96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">
                <v:shape id="Freeform 35" o:spid="_x0000_s1027" style="position:absolute;left:1419;top:640;width:9658;height:0;visibility:visible;mso-wrap-style:square;v-text-anchor:top" coordsize="96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" path="m,l9658,e" filled="f" strokeweight=".19811mm">
                  <v:path arrowok="t" o:connecttype="custom" o:connectlocs="0,0;9658,0" o:connectangles="0,0"/>
                </v:shape>
                <w10:wrap anchorx="page"/>
              </v:group>
            </w:pict>
          </mc:Fallback>
        </mc:AlternateContent>
      </w:r>
      <w:r>
        <w:rPr>
          <w:noProof/>
          <w:sz w:val="20"/>
          <w:szCs w:val="20"/>
          <w:lang w:val="en-US"/>
        </w:rPr>
        <mc:AlternateContent>
          <mc:Choice Requires="wpg">
            <w:drawing>
              <wp:anchor distT="0" distB="0" distL="114300" distR="114300" simplePos="0" relativeHeight="251660288" behindDoc="1" locked="0" layoutInCell="1" allowOverlap="1" wp14:anchorId="3D63859B" wp14:editId="7B697011">
                <wp:simplePos x="0" y="0"/>
                <wp:positionH relativeFrom="page">
                  <wp:posOffset>901065</wp:posOffset>
                </wp:positionH>
                <wp:positionV relativeFrom="paragraph">
                  <wp:posOffset>610870</wp:posOffset>
                </wp:positionV>
                <wp:extent cx="6223000" cy="0"/>
                <wp:effectExtent l="5715" t="9525" r="10160" b="9525"/>
                <wp:wrapNone/>
                <wp:docPr id="500" name="Группа 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3000" cy="0"/>
                          <a:chOff x="1419" y="962"/>
                          <a:chExt cx="9800" cy="0"/>
                        </a:xfrm>
                      </wpg:grpSpPr>
                      <wps:wsp>
                        <wps:cNvPr id="501" name="Freeform 37"/>
                        <wps:cNvSpPr>
                          <a:spLocks/>
                        </wps:cNvSpPr>
                        <wps:spPr bwMode="auto">
                          <a:xfrm>
                            <a:off x="1419" y="962"/>
                            <a:ext cx="9800" cy="0"/>
                          </a:xfrm>
                          <a:custGeom>
                            <a:avLst/>
                            <a:gdLst>
                              <a:gd name="T0" fmla="+- 0 1419 1419"/>
                              <a:gd name="T1" fmla="*/ T0 w 9800"/>
                              <a:gd name="T2" fmla="+- 0 11219 1419"/>
                              <a:gd name="T3" fmla="*/ T2 w 9800"/>
                            </a:gdLst>
                            <a:ahLst/>
                            <a:cxnLst>
                              <a:cxn ang="0">
                                <a:pos x="T1" y="0"/>
                              </a:cxn>
                              <a:cxn ang="0">
                                <a:pos x="T3" y="0"/>
                              </a:cxn>
                            </a:cxnLst>
                            <a:rect l="0" t="0" r="r" b="b"/>
                            <a:pathLst>
                              <a:path w="9800">
                                <a:moveTo>
                                  <a:pt x="0" y="0"/>
                                </a:moveTo>
                                <a:lnTo>
                                  <a:pt x="9800" y="0"/>
                                </a:lnTo>
                              </a:path>
                            </a:pathLst>
                          </a:custGeom>
                          <a:noFill/>
                          <a:ln w="71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27500D" id="Группа 500" o:spid="_x0000_s1026" style="position:absolute;margin-left:70.95pt;margin-top:48.1pt;width:490pt;height:0;z-index:-251656192;mso-position-horizontal-relative:page" coordorigin="1419,962" coordsize="9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">
                <v:shape id="Freeform 37" o:spid="_x0000_s1027" style="position:absolute;left:1419;top:962;width:9800;height:0;visibility:visible;mso-wrap-style:square;v-text-anchor:top" coordsize="9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" path="m,l9800,e" filled="f" strokeweight=".19811mm">
                  <v:path arrowok="t" o:connecttype="custom" o:connectlocs="0,0;9800,0" o:connectangles="0,0"/>
                </v:shape>
                <w10:wrap anchorx="page"/>
              </v:group>
            </w:pict>
          </mc:Fallback>
        </mc:AlternateContent>
      </w:r>
      <w:r>
        <w:rPr>
          <w:noProof/>
          <w:sz w:val="20"/>
          <w:szCs w:val="20"/>
          <w:lang w:val="en-US"/>
        </w:rPr>
        <mc:AlternateContent>
          <mc:Choice Requires="wpg">
            <w:drawing>
              <wp:anchor distT="0" distB="0" distL="114300" distR="114300" simplePos="0" relativeHeight="251661312" behindDoc="1" locked="0" layoutInCell="1" allowOverlap="1" wp14:anchorId="2E0958A3" wp14:editId="09BD5882">
                <wp:simplePos x="0" y="0"/>
                <wp:positionH relativeFrom="page">
                  <wp:posOffset>897255</wp:posOffset>
                </wp:positionH>
                <wp:positionV relativeFrom="paragraph">
                  <wp:posOffset>811530</wp:posOffset>
                </wp:positionV>
                <wp:extent cx="6231255" cy="6985"/>
                <wp:effectExtent l="1905" t="10160" r="5715" b="1905"/>
                <wp:wrapNone/>
                <wp:docPr id="497" name="Группа 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31255" cy="6985"/>
                          <a:chOff x="1413" y="1278"/>
                          <a:chExt cx="9813" cy="11"/>
                        </a:xfrm>
                      </wpg:grpSpPr>
                      <wps:wsp>
                        <wps:cNvPr id="498" name="Freeform 39"/>
                        <wps:cNvSpPr>
                          <a:spLocks/>
                        </wps:cNvSpPr>
                        <wps:spPr bwMode="auto">
                          <a:xfrm>
                            <a:off x="1419" y="1284"/>
                            <a:ext cx="3359" cy="0"/>
                          </a:xfrm>
                          <a:custGeom>
                            <a:avLst/>
                            <a:gdLst>
                              <a:gd name="T0" fmla="+- 0 1419 1419"/>
                              <a:gd name="T1" fmla="*/ T0 w 3359"/>
                              <a:gd name="T2" fmla="+- 0 4778 1419"/>
                              <a:gd name="T3" fmla="*/ T2 w 3359"/>
                            </a:gdLst>
                            <a:ahLst/>
                            <a:cxnLst>
                              <a:cxn ang="0">
                                <a:pos x="T1" y="0"/>
                              </a:cxn>
                              <a:cxn ang="0">
                                <a:pos x="T3" y="0"/>
                              </a:cxn>
                            </a:cxnLst>
                            <a:rect l="0" t="0" r="r" b="b"/>
                            <a:pathLst>
                              <a:path w="3359">
                                <a:moveTo>
                                  <a:pt x="0" y="0"/>
                                </a:moveTo>
                                <a:lnTo>
                                  <a:pt x="3359" y="0"/>
                                </a:lnTo>
                              </a:path>
                            </a:pathLst>
                          </a:custGeom>
                          <a:noFill/>
                          <a:ln w="71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9" name="Freeform 40"/>
                        <wps:cNvSpPr>
                          <a:spLocks/>
                        </wps:cNvSpPr>
                        <wps:spPr bwMode="auto">
                          <a:xfrm>
                            <a:off x="4782" y="1284"/>
                            <a:ext cx="6439" cy="0"/>
                          </a:xfrm>
                          <a:custGeom>
                            <a:avLst/>
                            <a:gdLst>
                              <a:gd name="T0" fmla="+- 0 4782 4782"/>
                              <a:gd name="T1" fmla="*/ T0 w 6439"/>
                              <a:gd name="T2" fmla="+- 0 11221 4782"/>
                              <a:gd name="T3" fmla="*/ T2 w 6439"/>
                            </a:gdLst>
                            <a:ahLst/>
                            <a:cxnLst>
                              <a:cxn ang="0">
                                <a:pos x="T1" y="0"/>
                              </a:cxn>
                              <a:cxn ang="0">
                                <a:pos x="T3" y="0"/>
                              </a:cxn>
                            </a:cxnLst>
                            <a:rect l="0" t="0" r="r" b="b"/>
                            <a:pathLst>
                              <a:path w="6439">
                                <a:moveTo>
                                  <a:pt x="0" y="0"/>
                                </a:moveTo>
                                <a:lnTo>
                                  <a:pt x="6439" y="0"/>
                                </a:lnTo>
                              </a:path>
                            </a:pathLst>
                          </a:custGeom>
                          <a:noFill/>
                          <a:ln w="71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8015EB" id="Группа 497" o:spid="_x0000_s1026" style="position:absolute;margin-left:70.65pt;margin-top:63.9pt;width:490.65pt;height:.55pt;z-index:-251655168;mso-position-horizontal-relative:page" coordorigin="1413,1278" coordsize="981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">
                <v:shape id="Freeform 39" o:spid="_x0000_s1027" style="position:absolute;left:1419;top:1284;width:3359;height:0;visibility:visible;mso-wrap-style:square;v-text-anchor:top" coordsize="33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" path="m,l3359,e" filled="f" strokeweight=".19811mm">
                  <v:path arrowok="t" o:connecttype="custom" o:connectlocs="0,0;3359,0" o:connectangles="0,0"/>
                </v:shape>
                <v:shape id="Freeform 40" o:spid="_x0000_s1028" style="position:absolute;left:4782;top:1284;width:6439;height:0;visibility:visible;mso-wrap-style:square;v-text-anchor:top" coordsize="64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" path="m,l6439,e" filled="f" strokeweight=".19811mm">
                  <v:path arrowok="t" o:connecttype="custom" o:connectlocs="0,0;6439,0" o:connectangles="0,0"/>
                </v:shape>
                <w10:wrap anchorx="page"/>
              </v:group>
            </w:pict>
          </mc:Fallback>
        </mc:AlternateContent>
      </w:r>
      <w:r w:rsidRPr="007472B5">
        <w:rPr>
          <w:spacing w:val="-1"/>
          <w:position w:val="-1"/>
          <w:szCs w:val="28"/>
        </w:rPr>
        <w:t>Т</w:t>
      </w:r>
      <w:r w:rsidRPr="007472B5">
        <w:rPr>
          <w:position w:val="-1"/>
          <w:szCs w:val="28"/>
        </w:rPr>
        <w:t>ема ВКР</w:t>
      </w:r>
      <w:r w:rsidRPr="007472B5">
        <w:rPr>
          <w:spacing w:val="-1"/>
          <w:position w:val="-1"/>
          <w:szCs w:val="28"/>
        </w:rPr>
        <w:t xml:space="preserve"> </w:t>
      </w:r>
      <w:r w:rsidR="00E04FAB">
        <w:rPr>
          <w:position w:val="-1"/>
          <w:szCs w:val="28"/>
          <w:u w:val="single" w:color="000000"/>
        </w:rPr>
        <w:t>«Мобильное приложение по оценке интернет-покрытия территории»</w:t>
      </w:r>
      <w:r w:rsidRPr="007472B5">
        <w:rPr>
          <w:position w:val="-1"/>
          <w:szCs w:val="28"/>
          <w:u w:val="single" w:color="000000"/>
        </w:rPr>
        <w:tab/>
      </w:r>
    </w:p>
    <w:p w14:paraId="2BFCE9B2" w14:textId="77777777" w:rsidR="0033039E" w:rsidRPr="007472B5" w:rsidRDefault="0033039E" w:rsidP="00C6381C">
      <w:pPr>
        <w:spacing w:line="200" w:lineRule="exact"/>
        <w:ind w:firstLine="0"/>
      </w:pPr>
    </w:p>
    <w:p w14:paraId="209E1913" w14:textId="77777777" w:rsidR="0033039E" w:rsidRPr="007472B5" w:rsidRDefault="0033039E" w:rsidP="00C6381C">
      <w:pPr>
        <w:spacing w:line="200" w:lineRule="exact"/>
        <w:ind w:firstLine="0"/>
      </w:pPr>
    </w:p>
    <w:p w14:paraId="6C34A559" w14:textId="77777777" w:rsidR="0033039E" w:rsidRPr="007472B5" w:rsidRDefault="0033039E" w:rsidP="00C6381C">
      <w:pPr>
        <w:spacing w:line="200" w:lineRule="exact"/>
        <w:ind w:firstLine="0"/>
      </w:pPr>
    </w:p>
    <w:p w14:paraId="3AB8310E" w14:textId="77777777" w:rsidR="0033039E" w:rsidRPr="007472B5" w:rsidRDefault="0033039E" w:rsidP="00C6381C">
      <w:pPr>
        <w:spacing w:line="200" w:lineRule="exact"/>
        <w:ind w:firstLine="0"/>
      </w:pPr>
    </w:p>
    <w:p w14:paraId="473ECB50" w14:textId="34C55698" w:rsidR="0033039E" w:rsidRPr="007472B5" w:rsidRDefault="0033039E" w:rsidP="00C6381C">
      <w:pPr>
        <w:spacing w:line="200" w:lineRule="exact"/>
        <w:ind w:firstLine="0"/>
      </w:pPr>
    </w:p>
    <w:p w14:paraId="4F0AA51D" w14:textId="77777777" w:rsidR="0033039E" w:rsidRPr="007472B5" w:rsidRDefault="0033039E" w:rsidP="00C6381C">
      <w:pPr>
        <w:spacing w:line="260" w:lineRule="exact"/>
        <w:ind w:firstLine="0"/>
        <w:rPr>
          <w:sz w:val="26"/>
          <w:szCs w:val="26"/>
        </w:rPr>
      </w:pPr>
    </w:p>
    <w:p w14:paraId="666D1656" w14:textId="77777777" w:rsidR="0033039E" w:rsidRPr="007472B5" w:rsidRDefault="0033039E" w:rsidP="00C6381C">
      <w:pPr>
        <w:ind w:firstLine="0"/>
        <w:rPr>
          <w:szCs w:val="28"/>
        </w:rPr>
      </w:pPr>
      <w:r w:rsidRPr="007472B5">
        <w:rPr>
          <w:szCs w:val="28"/>
        </w:rPr>
        <w:t xml:space="preserve">ВКР </w:t>
      </w:r>
      <w:r w:rsidRPr="007472B5">
        <w:rPr>
          <w:spacing w:val="-1"/>
          <w:szCs w:val="28"/>
        </w:rPr>
        <w:t>п</w:t>
      </w:r>
      <w:r w:rsidRPr="007472B5">
        <w:rPr>
          <w:spacing w:val="1"/>
          <w:szCs w:val="28"/>
        </w:rPr>
        <w:t>ро</w:t>
      </w:r>
      <w:r w:rsidRPr="007472B5">
        <w:rPr>
          <w:szCs w:val="28"/>
        </w:rPr>
        <w:t>ш</w:t>
      </w:r>
      <w:r w:rsidRPr="007472B5">
        <w:rPr>
          <w:spacing w:val="-1"/>
          <w:szCs w:val="28"/>
        </w:rPr>
        <w:t>л</w:t>
      </w:r>
      <w:r w:rsidRPr="007472B5">
        <w:rPr>
          <w:szCs w:val="28"/>
        </w:rPr>
        <w:t>а</w:t>
      </w:r>
      <w:r w:rsidRPr="007472B5">
        <w:rPr>
          <w:spacing w:val="-3"/>
          <w:szCs w:val="28"/>
        </w:rPr>
        <w:t xml:space="preserve"> </w:t>
      </w:r>
      <w:r w:rsidRPr="007472B5">
        <w:rPr>
          <w:spacing w:val="1"/>
          <w:szCs w:val="28"/>
        </w:rPr>
        <w:t>п</w:t>
      </w:r>
      <w:r w:rsidRPr="007472B5">
        <w:rPr>
          <w:spacing w:val="-1"/>
          <w:szCs w:val="28"/>
        </w:rPr>
        <w:t>р</w:t>
      </w:r>
      <w:r w:rsidRPr="007472B5">
        <w:rPr>
          <w:spacing w:val="1"/>
          <w:szCs w:val="28"/>
        </w:rPr>
        <w:t>о</w:t>
      </w:r>
      <w:r w:rsidRPr="007472B5">
        <w:rPr>
          <w:szCs w:val="28"/>
        </w:rPr>
        <w:t>в</w:t>
      </w:r>
      <w:r w:rsidRPr="007472B5">
        <w:rPr>
          <w:spacing w:val="-3"/>
          <w:szCs w:val="28"/>
        </w:rPr>
        <w:t>е</w:t>
      </w:r>
      <w:r w:rsidRPr="007472B5">
        <w:rPr>
          <w:spacing w:val="-1"/>
          <w:szCs w:val="28"/>
        </w:rPr>
        <w:t>р</w:t>
      </w:r>
      <w:r w:rsidRPr="007472B5">
        <w:rPr>
          <w:szCs w:val="28"/>
        </w:rPr>
        <w:t>ку</w:t>
      </w:r>
      <w:r w:rsidRPr="007472B5">
        <w:rPr>
          <w:spacing w:val="-3"/>
          <w:szCs w:val="28"/>
        </w:rPr>
        <w:t xml:space="preserve"> </w:t>
      </w:r>
      <w:r w:rsidRPr="007472B5">
        <w:rPr>
          <w:szCs w:val="28"/>
        </w:rPr>
        <w:t xml:space="preserve">на </w:t>
      </w:r>
      <w:r w:rsidRPr="007472B5">
        <w:rPr>
          <w:spacing w:val="1"/>
          <w:szCs w:val="28"/>
        </w:rPr>
        <w:t>об</w:t>
      </w:r>
      <w:r w:rsidRPr="007472B5">
        <w:rPr>
          <w:spacing w:val="-1"/>
          <w:szCs w:val="28"/>
        </w:rPr>
        <w:t>ъ</w:t>
      </w:r>
      <w:r w:rsidRPr="007472B5">
        <w:rPr>
          <w:szCs w:val="28"/>
        </w:rPr>
        <w:t xml:space="preserve">ем </w:t>
      </w:r>
      <w:r w:rsidRPr="007472B5">
        <w:rPr>
          <w:spacing w:val="-1"/>
          <w:szCs w:val="28"/>
        </w:rPr>
        <w:t>з</w:t>
      </w:r>
      <w:r w:rsidRPr="007472B5">
        <w:rPr>
          <w:szCs w:val="28"/>
        </w:rPr>
        <w:t>а</w:t>
      </w:r>
      <w:r w:rsidRPr="007472B5">
        <w:rPr>
          <w:spacing w:val="1"/>
          <w:szCs w:val="28"/>
        </w:rPr>
        <w:t>и</w:t>
      </w:r>
      <w:r w:rsidRPr="007472B5">
        <w:rPr>
          <w:spacing w:val="-3"/>
          <w:szCs w:val="28"/>
        </w:rPr>
        <w:t>м</w:t>
      </w:r>
      <w:r w:rsidRPr="007472B5">
        <w:rPr>
          <w:szCs w:val="28"/>
        </w:rPr>
        <w:t>ст</w:t>
      </w:r>
      <w:r w:rsidRPr="007472B5">
        <w:rPr>
          <w:spacing w:val="-3"/>
          <w:szCs w:val="28"/>
        </w:rPr>
        <w:t>в</w:t>
      </w:r>
      <w:r w:rsidRPr="007472B5">
        <w:rPr>
          <w:spacing w:val="1"/>
          <w:szCs w:val="28"/>
        </w:rPr>
        <w:t>о</w:t>
      </w:r>
      <w:r w:rsidRPr="007472B5">
        <w:rPr>
          <w:szCs w:val="28"/>
        </w:rPr>
        <w:t>ва</w:t>
      </w:r>
      <w:r w:rsidRPr="007472B5">
        <w:rPr>
          <w:spacing w:val="-2"/>
          <w:szCs w:val="28"/>
        </w:rPr>
        <w:t>н</w:t>
      </w:r>
      <w:r w:rsidRPr="007472B5">
        <w:rPr>
          <w:spacing w:val="1"/>
          <w:szCs w:val="28"/>
        </w:rPr>
        <w:t>ий</w:t>
      </w:r>
      <w:r w:rsidRPr="007472B5">
        <w:rPr>
          <w:szCs w:val="28"/>
        </w:rPr>
        <w:t>.</w:t>
      </w:r>
    </w:p>
    <w:p w14:paraId="01FEC20E" w14:textId="77777777" w:rsidR="0033039E" w:rsidRPr="007472B5" w:rsidRDefault="0033039E" w:rsidP="00C6381C">
      <w:pPr>
        <w:spacing w:line="220" w:lineRule="exact"/>
        <w:ind w:firstLine="0"/>
        <w:rPr>
          <w:sz w:val="22"/>
          <w:szCs w:val="22"/>
        </w:rPr>
      </w:pPr>
    </w:p>
    <w:p w14:paraId="25673A46" w14:textId="2A0B1ABE" w:rsidR="0033039E" w:rsidRPr="007472B5" w:rsidRDefault="0033039E" w:rsidP="00C6381C">
      <w:pPr>
        <w:tabs>
          <w:tab w:val="left" w:pos="5880"/>
        </w:tabs>
        <w:spacing w:line="300" w:lineRule="exact"/>
        <w:ind w:firstLine="0"/>
        <w:rPr>
          <w:szCs w:val="28"/>
        </w:rPr>
      </w:pPr>
      <w:r w:rsidRPr="007472B5">
        <w:rPr>
          <w:spacing w:val="-1"/>
          <w:position w:val="-1"/>
          <w:szCs w:val="28"/>
        </w:rPr>
        <w:t>И</w:t>
      </w:r>
      <w:r w:rsidRPr="007472B5">
        <w:rPr>
          <w:position w:val="-1"/>
          <w:szCs w:val="28"/>
        </w:rPr>
        <w:t>т</w:t>
      </w:r>
      <w:r w:rsidRPr="007472B5">
        <w:rPr>
          <w:spacing w:val="1"/>
          <w:position w:val="-1"/>
          <w:szCs w:val="28"/>
        </w:rPr>
        <w:t>о</w:t>
      </w:r>
      <w:r w:rsidRPr="007472B5">
        <w:rPr>
          <w:position w:val="-1"/>
          <w:szCs w:val="28"/>
        </w:rPr>
        <w:t>г</w:t>
      </w:r>
      <w:r w:rsidRPr="007472B5">
        <w:rPr>
          <w:spacing w:val="1"/>
          <w:position w:val="-1"/>
          <w:szCs w:val="28"/>
        </w:rPr>
        <w:t>о</w:t>
      </w:r>
      <w:r w:rsidRPr="007472B5">
        <w:rPr>
          <w:position w:val="-1"/>
          <w:szCs w:val="28"/>
        </w:rPr>
        <w:t>в</w:t>
      </w:r>
      <w:r w:rsidRPr="007472B5">
        <w:rPr>
          <w:spacing w:val="-3"/>
          <w:position w:val="-1"/>
          <w:szCs w:val="28"/>
        </w:rPr>
        <w:t>а</w:t>
      </w:r>
      <w:r w:rsidRPr="007472B5">
        <w:rPr>
          <w:position w:val="-1"/>
          <w:szCs w:val="28"/>
        </w:rPr>
        <w:t xml:space="preserve">я </w:t>
      </w:r>
      <w:r w:rsidRPr="007472B5">
        <w:rPr>
          <w:spacing w:val="-1"/>
          <w:position w:val="-1"/>
          <w:szCs w:val="28"/>
        </w:rPr>
        <w:t>о</w:t>
      </w:r>
      <w:r w:rsidRPr="007472B5">
        <w:rPr>
          <w:spacing w:val="1"/>
          <w:position w:val="-1"/>
          <w:szCs w:val="28"/>
        </w:rPr>
        <w:t>ц</w:t>
      </w:r>
      <w:r w:rsidRPr="007472B5">
        <w:rPr>
          <w:spacing w:val="-2"/>
          <w:position w:val="-1"/>
          <w:szCs w:val="28"/>
        </w:rPr>
        <w:t>е</w:t>
      </w:r>
      <w:r w:rsidRPr="007472B5">
        <w:rPr>
          <w:spacing w:val="1"/>
          <w:position w:val="-1"/>
          <w:szCs w:val="28"/>
        </w:rPr>
        <w:t>н</w:t>
      </w:r>
      <w:r w:rsidRPr="007472B5">
        <w:rPr>
          <w:position w:val="-1"/>
          <w:szCs w:val="28"/>
        </w:rPr>
        <w:t>ка</w:t>
      </w:r>
      <w:r w:rsidRPr="007472B5">
        <w:rPr>
          <w:spacing w:val="-2"/>
          <w:position w:val="-1"/>
          <w:szCs w:val="28"/>
        </w:rPr>
        <w:t xml:space="preserve"> </w:t>
      </w:r>
      <w:r w:rsidRPr="007472B5">
        <w:rPr>
          <w:spacing w:val="1"/>
          <w:position w:val="-1"/>
          <w:szCs w:val="28"/>
        </w:rPr>
        <w:t>о</w:t>
      </w:r>
      <w:r w:rsidRPr="007472B5">
        <w:rPr>
          <w:spacing w:val="-1"/>
          <w:position w:val="-1"/>
          <w:szCs w:val="28"/>
        </w:rPr>
        <w:t>р</w:t>
      </w:r>
      <w:r w:rsidRPr="007472B5">
        <w:rPr>
          <w:spacing w:val="1"/>
          <w:position w:val="-1"/>
          <w:szCs w:val="28"/>
        </w:rPr>
        <w:t>и</w:t>
      </w:r>
      <w:r w:rsidRPr="007472B5">
        <w:rPr>
          <w:position w:val="-1"/>
          <w:szCs w:val="28"/>
        </w:rPr>
        <w:t>г</w:t>
      </w:r>
      <w:r w:rsidRPr="007472B5">
        <w:rPr>
          <w:spacing w:val="-1"/>
          <w:position w:val="-1"/>
          <w:szCs w:val="28"/>
        </w:rPr>
        <w:t>и</w:t>
      </w:r>
      <w:r w:rsidRPr="007472B5">
        <w:rPr>
          <w:spacing w:val="1"/>
          <w:position w:val="-1"/>
          <w:szCs w:val="28"/>
        </w:rPr>
        <w:t>н</w:t>
      </w:r>
      <w:r w:rsidRPr="007472B5">
        <w:rPr>
          <w:position w:val="-1"/>
          <w:szCs w:val="28"/>
        </w:rPr>
        <w:t>ал</w:t>
      </w:r>
      <w:r w:rsidRPr="007472B5">
        <w:rPr>
          <w:spacing w:val="-2"/>
          <w:position w:val="-1"/>
          <w:szCs w:val="28"/>
        </w:rPr>
        <w:t>ь</w:t>
      </w:r>
      <w:r w:rsidRPr="007472B5">
        <w:rPr>
          <w:spacing w:val="-1"/>
          <w:position w:val="-1"/>
          <w:szCs w:val="28"/>
        </w:rPr>
        <w:t>н</w:t>
      </w:r>
      <w:r w:rsidRPr="007472B5">
        <w:rPr>
          <w:spacing w:val="1"/>
          <w:position w:val="-1"/>
          <w:szCs w:val="28"/>
        </w:rPr>
        <w:t>о</w:t>
      </w:r>
      <w:r w:rsidRPr="007472B5">
        <w:rPr>
          <w:position w:val="-1"/>
          <w:szCs w:val="28"/>
        </w:rPr>
        <w:t>с</w:t>
      </w:r>
      <w:r w:rsidRPr="007472B5">
        <w:rPr>
          <w:spacing w:val="-3"/>
          <w:position w:val="-1"/>
          <w:szCs w:val="28"/>
        </w:rPr>
        <w:t>т</w:t>
      </w:r>
      <w:r w:rsidRPr="007472B5">
        <w:rPr>
          <w:spacing w:val="1"/>
          <w:position w:val="-1"/>
          <w:szCs w:val="28"/>
        </w:rPr>
        <w:t>и</w:t>
      </w:r>
      <w:r w:rsidRPr="007472B5">
        <w:rPr>
          <w:position w:val="-1"/>
          <w:szCs w:val="28"/>
        </w:rPr>
        <w:t>:</w:t>
      </w:r>
      <w:r w:rsidRPr="007472B5">
        <w:rPr>
          <w:spacing w:val="2"/>
          <w:position w:val="-1"/>
          <w:szCs w:val="28"/>
        </w:rPr>
        <w:t xml:space="preserve"> </w:t>
      </w:r>
      <w:r w:rsidR="00E04FAB">
        <w:rPr>
          <w:position w:val="-1"/>
          <w:szCs w:val="28"/>
          <w:u w:val="single" w:color="000000"/>
        </w:rPr>
        <w:t>7</w:t>
      </w:r>
      <w:r w:rsidR="00E65782">
        <w:rPr>
          <w:position w:val="-1"/>
          <w:szCs w:val="28"/>
          <w:u w:val="single" w:color="000000"/>
        </w:rPr>
        <w:t>0</w:t>
      </w:r>
      <w:r w:rsidR="00E04FAB">
        <w:rPr>
          <w:position w:val="-1"/>
          <w:szCs w:val="28"/>
          <w:u w:val="single" w:color="000000"/>
        </w:rPr>
        <w:t>.</w:t>
      </w:r>
      <w:r w:rsidR="00E65782">
        <w:rPr>
          <w:position w:val="-1"/>
          <w:szCs w:val="28"/>
          <w:u w:val="single" w:color="000000"/>
        </w:rPr>
        <w:t>72</w:t>
      </w:r>
      <w:r w:rsidR="00E04FAB">
        <w:rPr>
          <w:position w:val="-1"/>
          <w:szCs w:val="28"/>
          <w:u w:val="single" w:color="000000"/>
        </w:rPr>
        <w:t>%</w:t>
      </w:r>
      <w:r w:rsidRPr="007472B5">
        <w:rPr>
          <w:position w:val="-1"/>
          <w:szCs w:val="28"/>
          <w:u w:val="single" w:color="000000"/>
        </w:rPr>
        <w:tab/>
      </w:r>
    </w:p>
    <w:p w14:paraId="04336933" w14:textId="77777777" w:rsidR="0033039E" w:rsidRPr="007472B5" w:rsidRDefault="0033039E" w:rsidP="00C6381C">
      <w:pPr>
        <w:spacing w:line="100" w:lineRule="exact"/>
        <w:ind w:firstLine="0"/>
        <w:rPr>
          <w:sz w:val="10"/>
          <w:szCs w:val="10"/>
        </w:rPr>
      </w:pPr>
    </w:p>
    <w:p w14:paraId="435784DF" w14:textId="77777777" w:rsidR="0033039E" w:rsidRPr="007472B5" w:rsidRDefault="0033039E" w:rsidP="00C6381C">
      <w:pPr>
        <w:spacing w:line="200" w:lineRule="exact"/>
        <w:ind w:firstLine="0"/>
      </w:pPr>
    </w:p>
    <w:p w14:paraId="0F913376" w14:textId="77777777" w:rsidR="0033039E" w:rsidRPr="007472B5" w:rsidRDefault="0033039E" w:rsidP="00C6381C">
      <w:pPr>
        <w:tabs>
          <w:tab w:val="left" w:pos="10120"/>
        </w:tabs>
        <w:spacing w:line="300" w:lineRule="exact"/>
        <w:ind w:firstLine="0"/>
        <w:rPr>
          <w:szCs w:val="28"/>
        </w:rPr>
      </w:pPr>
      <w:r w:rsidRPr="007472B5">
        <w:rPr>
          <w:position w:val="-1"/>
          <w:szCs w:val="28"/>
        </w:rPr>
        <w:t>Ра</w:t>
      </w:r>
      <w:r w:rsidRPr="007472B5">
        <w:rPr>
          <w:spacing w:val="-1"/>
          <w:position w:val="-1"/>
          <w:szCs w:val="28"/>
        </w:rPr>
        <w:t>б</w:t>
      </w:r>
      <w:r w:rsidRPr="007472B5">
        <w:rPr>
          <w:spacing w:val="1"/>
          <w:position w:val="-1"/>
          <w:szCs w:val="28"/>
        </w:rPr>
        <w:t>о</w:t>
      </w:r>
      <w:r w:rsidRPr="007472B5">
        <w:rPr>
          <w:position w:val="-1"/>
          <w:szCs w:val="28"/>
        </w:rPr>
        <w:t>ту</w:t>
      </w:r>
      <w:r w:rsidRPr="007472B5">
        <w:rPr>
          <w:spacing w:val="-4"/>
          <w:position w:val="-1"/>
          <w:szCs w:val="28"/>
        </w:rPr>
        <w:t xml:space="preserve"> </w:t>
      </w:r>
      <w:r w:rsidRPr="007472B5">
        <w:rPr>
          <w:position w:val="-1"/>
          <w:szCs w:val="28"/>
        </w:rPr>
        <w:t>п</w:t>
      </w:r>
      <w:r w:rsidRPr="007472B5">
        <w:rPr>
          <w:spacing w:val="1"/>
          <w:position w:val="-1"/>
          <w:szCs w:val="28"/>
        </w:rPr>
        <w:t>ро</w:t>
      </w:r>
      <w:r w:rsidRPr="007472B5">
        <w:rPr>
          <w:position w:val="-1"/>
          <w:szCs w:val="28"/>
        </w:rPr>
        <w:t>в</w:t>
      </w:r>
      <w:r w:rsidRPr="007472B5">
        <w:rPr>
          <w:spacing w:val="-3"/>
          <w:position w:val="-1"/>
          <w:szCs w:val="28"/>
        </w:rPr>
        <w:t>е</w:t>
      </w:r>
      <w:r w:rsidRPr="007472B5">
        <w:rPr>
          <w:spacing w:val="1"/>
          <w:position w:val="-1"/>
          <w:szCs w:val="28"/>
        </w:rPr>
        <w:t>ри</w:t>
      </w:r>
      <w:r w:rsidRPr="007472B5">
        <w:rPr>
          <w:position w:val="-1"/>
          <w:szCs w:val="28"/>
        </w:rPr>
        <w:t>л</w:t>
      </w:r>
      <w:r w:rsidRPr="005D2624">
        <w:rPr>
          <w:spacing w:val="-4"/>
          <w:position w:val="-1"/>
          <w:szCs w:val="28"/>
          <w:u w:val="single"/>
        </w:rPr>
        <w:t xml:space="preserve">                                                                                          </w:t>
      </w:r>
      <w:proofErr w:type="spellStart"/>
      <w:r w:rsidRPr="005D2624">
        <w:rPr>
          <w:spacing w:val="-4"/>
          <w:position w:val="-1"/>
          <w:szCs w:val="28"/>
          <w:u w:val="single"/>
        </w:rPr>
        <w:t>Лазебная</w:t>
      </w:r>
      <w:proofErr w:type="spellEnd"/>
      <w:r w:rsidRPr="005D2624">
        <w:rPr>
          <w:spacing w:val="-4"/>
          <w:position w:val="-1"/>
          <w:szCs w:val="28"/>
          <w:u w:val="single"/>
        </w:rPr>
        <w:t xml:space="preserve"> Е.А.</w:t>
      </w:r>
      <w:r w:rsidRPr="005D2624">
        <w:rPr>
          <w:spacing w:val="-4"/>
          <w:position w:val="-1"/>
          <w:szCs w:val="28"/>
          <w:u w:val="single"/>
        </w:rPr>
        <w:tab/>
      </w:r>
      <w:r w:rsidRPr="007472B5">
        <w:rPr>
          <w:position w:val="-1"/>
          <w:szCs w:val="28"/>
          <w:u w:val="single" w:color="000000"/>
        </w:rPr>
        <w:t xml:space="preserve"> </w:t>
      </w:r>
    </w:p>
    <w:p w14:paraId="506FDE2E" w14:textId="77777777" w:rsidR="0033039E" w:rsidRPr="007472B5" w:rsidRDefault="0033039E" w:rsidP="00C6381C">
      <w:pPr>
        <w:spacing w:line="160" w:lineRule="exact"/>
        <w:ind w:left="2832" w:firstLine="708"/>
        <w:rPr>
          <w:sz w:val="18"/>
          <w:szCs w:val="18"/>
        </w:rPr>
        <w:sectPr w:rsidR="0033039E" w:rsidRPr="007472B5">
          <w:pgSz w:w="11920" w:h="16840"/>
          <w:pgMar w:top="780" w:right="460" w:bottom="280" w:left="1200" w:header="720" w:footer="720" w:gutter="0"/>
          <w:cols w:space="720"/>
        </w:sectPr>
      </w:pPr>
      <w:r w:rsidRPr="007472B5">
        <w:rPr>
          <w:sz w:val="18"/>
          <w:szCs w:val="18"/>
        </w:rPr>
        <w:t>П</w:t>
      </w:r>
      <w:r w:rsidRPr="007472B5">
        <w:rPr>
          <w:spacing w:val="1"/>
          <w:sz w:val="18"/>
          <w:szCs w:val="18"/>
        </w:rPr>
        <w:t>о</w:t>
      </w:r>
      <w:r w:rsidRPr="007472B5">
        <w:rPr>
          <w:sz w:val="18"/>
          <w:szCs w:val="18"/>
        </w:rPr>
        <w:t>д</w:t>
      </w:r>
      <w:r w:rsidRPr="007472B5">
        <w:rPr>
          <w:spacing w:val="-1"/>
          <w:sz w:val="18"/>
          <w:szCs w:val="18"/>
        </w:rPr>
        <w:t>п</w:t>
      </w:r>
      <w:r w:rsidRPr="007472B5">
        <w:rPr>
          <w:sz w:val="18"/>
          <w:szCs w:val="18"/>
        </w:rPr>
        <w:t>и</w:t>
      </w:r>
      <w:r w:rsidRPr="007472B5">
        <w:rPr>
          <w:spacing w:val="-1"/>
          <w:sz w:val="18"/>
          <w:szCs w:val="18"/>
        </w:rPr>
        <w:t>с</w:t>
      </w:r>
      <w:r w:rsidRPr="007472B5">
        <w:rPr>
          <w:sz w:val="18"/>
          <w:szCs w:val="18"/>
        </w:rPr>
        <w:t xml:space="preserve">ь                                               </w:t>
      </w:r>
      <w:r w:rsidRPr="007472B5">
        <w:rPr>
          <w:spacing w:val="7"/>
          <w:sz w:val="18"/>
          <w:szCs w:val="18"/>
        </w:rPr>
        <w:t xml:space="preserve"> </w:t>
      </w:r>
      <w:r w:rsidRPr="007472B5">
        <w:rPr>
          <w:sz w:val="18"/>
          <w:szCs w:val="18"/>
        </w:rPr>
        <w:t>Д</w:t>
      </w:r>
      <w:r w:rsidRPr="007472B5">
        <w:rPr>
          <w:spacing w:val="-1"/>
          <w:sz w:val="18"/>
          <w:szCs w:val="18"/>
        </w:rPr>
        <w:t>а</w:t>
      </w:r>
      <w:r w:rsidRPr="007472B5">
        <w:rPr>
          <w:sz w:val="18"/>
          <w:szCs w:val="18"/>
        </w:rPr>
        <w:t xml:space="preserve">та                             </w:t>
      </w:r>
      <w:r w:rsidRPr="007472B5">
        <w:rPr>
          <w:spacing w:val="23"/>
          <w:sz w:val="18"/>
          <w:szCs w:val="18"/>
        </w:rPr>
        <w:t xml:space="preserve"> </w:t>
      </w:r>
      <w:r w:rsidRPr="007472B5">
        <w:rPr>
          <w:spacing w:val="-1"/>
          <w:sz w:val="18"/>
          <w:szCs w:val="18"/>
        </w:rPr>
        <w:t>Фам</w:t>
      </w:r>
      <w:r w:rsidRPr="007472B5">
        <w:rPr>
          <w:sz w:val="18"/>
          <w:szCs w:val="18"/>
        </w:rPr>
        <w:t>и</w:t>
      </w:r>
      <w:r w:rsidRPr="007472B5">
        <w:rPr>
          <w:spacing w:val="-1"/>
          <w:sz w:val="18"/>
          <w:szCs w:val="18"/>
        </w:rPr>
        <w:t>л</w:t>
      </w:r>
      <w:r w:rsidRPr="007472B5">
        <w:rPr>
          <w:sz w:val="18"/>
          <w:szCs w:val="18"/>
        </w:rPr>
        <w:t>ия</w:t>
      </w:r>
      <w:r w:rsidRPr="007472B5">
        <w:rPr>
          <w:spacing w:val="1"/>
          <w:sz w:val="18"/>
          <w:szCs w:val="18"/>
        </w:rPr>
        <w:t xml:space="preserve"> </w:t>
      </w:r>
      <w:r w:rsidRPr="007472B5">
        <w:rPr>
          <w:sz w:val="18"/>
          <w:szCs w:val="18"/>
        </w:rPr>
        <w:t>Ин</w:t>
      </w:r>
      <w:r w:rsidRPr="007472B5">
        <w:rPr>
          <w:spacing w:val="-1"/>
          <w:sz w:val="18"/>
          <w:szCs w:val="18"/>
        </w:rPr>
        <w:t>и</w:t>
      </w:r>
      <w:r w:rsidRPr="007472B5">
        <w:rPr>
          <w:sz w:val="18"/>
          <w:szCs w:val="18"/>
        </w:rPr>
        <w:t>ц</w:t>
      </w:r>
      <w:r w:rsidRPr="007472B5">
        <w:rPr>
          <w:spacing w:val="-1"/>
          <w:sz w:val="18"/>
          <w:szCs w:val="18"/>
        </w:rPr>
        <w:t>и</w:t>
      </w:r>
      <w:r w:rsidRPr="007472B5">
        <w:rPr>
          <w:spacing w:val="1"/>
          <w:sz w:val="18"/>
          <w:szCs w:val="18"/>
        </w:rPr>
        <w:t>а</w:t>
      </w:r>
      <w:r w:rsidRPr="007472B5">
        <w:rPr>
          <w:spacing w:val="-1"/>
          <w:sz w:val="18"/>
          <w:szCs w:val="18"/>
        </w:rPr>
        <w:t>л</w:t>
      </w:r>
      <w:r w:rsidRPr="007472B5">
        <w:rPr>
          <w:sz w:val="18"/>
          <w:szCs w:val="18"/>
        </w:rPr>
        <w:t>ы</w:t>
      </w:r>
    </w:p>
    <w:p w14:paraId="6EAB59E8" w14:textId="77777777" w:rsidR="0033039E" w:rsidRPr="007472B5" w:rsidRDefault="0033039E" w:rsidP="00C6381C">
      <w:pPr>
        <w:spacing w:line="140" w:lineRule="exact"/>
        <w:ind w:firstLine="0"/>
        <w:rPr>
          <w:sz w:val="15"/>
          <w:szCs w:val="15"/>
        </w:rPr>
      </w:pPr>
    </w:p>
    <w:p w14:paraId="3EA51942" w14:textId="77777777" w:rsidR="0033039E" w:rsidRPr="007472B5" w:rsidRDefault="0033039E" w:rsidP="00C6381C">
      <w:pPr>
        <w:ind w:right="-68" w:firstLine="0"/>
        <w:rPr>
          <w:szCs w:val="28"/>
        </w:rPr>
      </w:pPr>
      <w:r w:rsidRPr="007472B5">
        <w:rPr>
          <w:szCs w:val="28"/>
        </w:rPr>
        <w:t>Р</w:t>
      </w:r>
      <w:r w:rsidRPr="007472B5">
        <w:rPr>
          <w:spacing w:val="-4"/>
          <w:szCs w:val="28"/>
        </w:rPr>
        <w:t>у</w:t>
      </w:r>
      <w:r w:rsidRPr="007472B5">
        <w:rPr>
          <w:szCs w:val="28"/>
        </w:rPr>
        <w:t>к</w:t>
      </w:r>
      <w:r w:rsidRPr="007472B5">
        <w:rPr>
          <w:spacing w:val="1"/>
          <w:szCs w:val="28"/>
        </w:rPr>
        <w:t>о</w:t>
      </w:r>
      <w:r w:rsidRPr="007472B5">
        <w:rPr>
          <w:szCs w:val="28"/>
        </w:rPr>
        <w:t>водитель</w:t>
      </w:r>
    </w:p>
    <w:p w14:paraId="5EC6DC1B" w14:textId="77777777" w:rsidR="0033039E" w:rsidRPr="007472B5" w:rsidRDefault="0033039E" w:rsidP="00C6381C">
      <w:pPr>
        <w:ind w:firstLine="0"/>
        <w:rPr>
          <w:szCs w:val="28"/>
        </w:rPr>
      </w:pPr>
      <w:r w:rsidRPr="007472B5">
        <w:rPr>
          <w:szCs w:val="28"/>
        </w:rPr>
        <w:t>ВКР</w:t>
      </w:r>
    </w:p>
    <w:p w14:paraId="0DF6DD91" w14:textId="77777777" w:rsidR="0033039E" w:rsidRPr="007472B5" w:rsidRDefault="0033039E" w:rsidP="00C6381C">
      <w:pPr>
        <w:spacing w:line="160" w:lineRule="exact"/>
        <w:rPr>
          <w:sz w:val="16"/>
          <w:szCs w:val="16"/>
        </w:rPr>
      </w:pPr>
      <w:r w:rsidRPr="007472B5">
        <w:br w:type="column"/>
      </w:r>
    </w:p>
    <w:p w14:paraId="529EAA6A" w14:textId="77777777" w:rsidR="0033039E" w:rsidRPr="007472B5" w:rsidRDefault="0033039E" w:rsidP="00C6381C">
      <w:pPr>
        <w:spacing w:line="200" w:lineRule="exact"/>
      </w:pPr>
    </w:p>
    <w:p w14:paraId="2BFC7AD4" w14:textId="77777777" w:rsidR="0033039E" w:rsidRPr="007472B5" w:rsidRDefault="0033039E" w:rsidP="00C6381C">
      <w:pPr>
        <w:spacing w:line="200" w:lineRule="exact"/>
      </w:pPr>
    </w:p>
    <w:p w14:paraId="1000D416" w14:textId="0AA2B60F" w:rsidR="0033039E" w:rsidRPr="007472B5" w:rsidRDefault="00EB65B1" w:rsidP="00EB65B1">
      <w:pPr>
        <w:spacing w:line="200" w:lineRule="exact"/>
        <w:ind w:firstLine="284"/>
      </w:pPr>
      <w:r>
        <w:t>ст. преподаватель</w:t>
      </w:r>
      <w:r>
        <w:tab/>
      </w:r>
      <w:r>
        <w:tab/>
      </w:r>
      <w:r>
        <w:tab/>
      </w:r>
      <w:r>
        <w:tab/>
      </w:r>
      <w:r>
        <w:tab/>
        <w:t xml:space="preserve">       Жданова С.И.</w:t>
      </w:r>
    </w:p>
    <w:p w14:paraId="0AD504E5" w14:textId="7FA553C9" w:rsidR="0033039E" w:rsidRPr="007472B5" w:rsidRDefault="0033039E" w:rsidP="00C6381C">
      <w:pPr>
        <w:ind w:firstLine="0"/>
        <w:rPr>
          <w:sz w:val="18"/>
          <w:szCs w:val="18"/>
        </w:rPr>
        <w:sectPr w:rsidR="0033039E" w:rsidRPr="007472B5">
          <w:type w:val="continuous"/>
          <w:pgSz w:w="11920" w:h="16840"/>
          <w:pgMar w:top="780" w:right="460" w:bottom="280" w:left="1200" w:header="720" w:footer="720" w:gutter="0"/>
          <w:cols w:num="2" w:space="720" w:equalWidth="0">
            <w:col w:w="1872" w:space="140"/>
            <w:col w:w="8248"/>
          </w:cols>
        </w:sectPr>
      </w:pPr>
      <w:r>
        <w:rPr>
          <w:noProof/>
          <w:sz w:val="20"/>
          <w:szCs w:val="20"/>
          <w:lang w:val="en-US"/>
        </w:rPr>
        <mc:AlternateContent>
          <mc:Choice Requires="wpg">
            <w:drawing>
              <wp:anchor distT="0" distB="0" distL="114300" distR="114300" simplePos="0" relativeHeight="251662336" behindDoc="1" locked="0" layoutInCell="1" allowOverlap="1" wp14:anchorId="379A2A13" wp14:editId="5D5421E6">
                <wp:simplePos x="0" y="0"/>
                <wp:positionH relativeFrom="page">
                  <wp:posOffset>2021205</wp:posOffset>
                </wp:positionH>
                <wp:positionV relativeFrom="paragraph">
                  <wp:posOffset>19685</wp:posOffset>
                </wp:positionV>
                <wp:extent cx="5067935" cy="0"/>
                <wp:effectExtent l="11430" t="10160" r="6985" b="8890"/>
                <wp:wrapNone/>
                <wp:docPr id="495" name="Группа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7935" cy="0"/>
                          <a:chOff x="3183" y="31"/>
                          <a:chExt cx="7981" cy="0"/>
                        </a:xfrm>
                      </wpg:grpSpPr>
                      <wps:wsp>
                        <wps:cNvPr id="496" name="Freeform 42"/>
                        <wps:cNvSpPr>
                          <a:spLocks/>
                        </wps:cNvSpPr>
                        <wps:spPr bwMode="auto">
                          <a:xfrm>
                            <a:off x="3183" y="31"/>
                            <a:ext cx="7981" cy="0"/>
                          </a:xfrm>
                          <a:custGeom>
                            <a:avLst/>
                            <a:gdLst>
                              <a:gd name="T0" fmla="+- 0 3183 3183"/>
                              <a:gd name="T1" fmla="*/ T0 w 7981"/>
                              <a:gd name="T2" fmla="+- 0 11164 3183"/>
                              <a:gd name="T3" fmla="*/ T2 w 7981"/>
                            </a:gdLst>
                            <a:ahLst/>
                            <a:cxnLst>
                              <a:cxn ang="0">
                                <a:pos x="T1" y="0"/>
                              </a:cxn>
                              <a:cxn ang="0">
                                <a:pos x="T3" y="0"/>
                              </a:cxn>
                            </a:cxnLst>
                            <a:rect l="0" t="0" r="r" b="b"/>
                            <a:pathLst>
                              <a:path w="7981">
                                <a:moveTo>
                                  <a:pt x="0" y="0"/>
                                </a:moveTo>
                                <a:lnTo>
                                  <a:pt x="7981" y="0"/>
                                </a:lnTo>
                              </a:path>
                            </a:pathLst>
                          </a:custGeom>
                          <a:noFill/>
                          <a:ln w="713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F11891" id="Группа 495" o:spid="_x0000_s1026" style="position:absolute;margin-left:159.15pt;margin-top:1.55pt;width:399.05pt;height:0;z-index:-251654144;mso-position-horizontal-relative:page" coordorigin="3183,31" coordsize="79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">
                <v:shape id="Freeform 42" o:spid="_x0000_s1027" style="position:absolute;left:3183;top:31;width:7981;height:0;visibility:visible;mso-wrap-style:square;v-text-anchor:top" coordsize="7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" path="m,l7981,e" filled="f" strokeweight=".19811mm">
                  <v:path arrowok="t" o:connecttype="custom" o:connectlocs="0,0;7981,0" o:connectangles="0,0"/>
                </v:shape>
                <w10:wrap anchorx="page"/>
              </v:group>
            </w:pict>
          </mc:Fallback>
        </mc:AlternateContent>
      </w:r>
      <w:r w:rsidRPr="007472B5">
        <w:rPr>
          <w:sz w:val="18"/>
          <w:szCs w:val="18"/>
        </w:rPr>
        <w:t>Д</w:t>
      </w:r>
      <w:r w:rsidRPr="007472B5">
        <w:rPr>
          <w:spacing w:val="1"/>
          <w:sz w:val="18"/>
          <w:szCs w:val="18"/>
        </w:rPr>
        <w:t>о</w:t>
      </w:r>
      <w:r w:rsidRPr="007472B5">
        <w:rPr>
          <w:spacing w:val="-1"/>
          <w:sz w:val="18"/>
          <w:szCs w:val="18"/>
        </w:rPr>
        <w:t>л</w:t>
      </w:r>
      <w:r w:rsidRPr="007472B5">
        <w:rPr>
          <w:sz w:val="18"/>
          <w:szCs w:val="18"/>
        </w:rPr>
        <w:t>жн</w:t>
      </w:r>
      <w:r w:rsidRPr="007472B5">
        <w:rPr>
          <w:spacing w:val="1"/>
          <w:sz w:val="18"/>
          <w:szCs w:val="18"/>
        </w:rPr>
        <w:t>о</w:t>
      </w:r>
      <w:r w:rsidRPr="007472B5">
        <w:rPr>
          <w:spacing w:val="-1"/>
          <w:sz w:val="18"/>
          <w:szCs w:val="18"/>
        </w:rPr>
        <w:t>с</w:t>
      </w:r>
      <w:r w:rsidRPr="007472B5">
        <w:rPr>
          <w:sz w:val="18"/>
          <w:szCs w:val="18"/>
        </w:rPr>
        <w:t xml:space="preserve">ть   </w:t>
      </w:r>
      <w:r w:rsidRPr="007472B5">
        <w:rPr>
          <w:spacing w:val="6"/>
          <w:sz w:val="18"/>
          <w:szCs w:val="18"/>
        </w:rPr>
        <w:t xml:space="preserve"> </w:t>
      </w:r>
      <w:r w:rsidRPr="007472B5">
        <w:rPr>
          <w:sz w:val="18"/>
          <w:szCs w:val="18"/>
        </w:rPr>
        <w:t>Уч.</w:t>
      </w:r>
      <w:r w:rsidRPr="007472B5">
        <w:rPr>
          <w:spacing w:val="1"/>
          <w:sz w:val="18"/>
          <w:szCs w:val="18"/>
        </w:rPr>
        <w:t xml:space="preserve"> </w:t>
      </w:r>
      <w:r w:rsidRPr="007472B5">
        <w:rPr>
          <w:spacing w:val="-1"/>
          <w:sz w:val="18"/>
          <w:szCs w:val="18"/>
        </w:rPr>
        <w:t>с</w:t>
      </w:r>
      <w:r w:rsidRPr="007472B5">
        <w:rPr>
          <w:sz w:val="18"/>
          <w:szCs w:val="18"/>
        </w:rPr>
        <w:t>теп</w:t>
      </w:r>
      <w:r w:rsidRPr="007472B5">
        <w:rPr>
          <w:spacing w:val="-1"/>
          <w:sz w:val="18"/>
          <w:szCs w:val="18"/>
        </w:rPr>
        <w:t>е</w:t>
      </w:r>
      <w:r w:rsidRPr="007472B5">
        <w:rPr>
          <w:sz w:val="18"/>
          <w:szCs w:val="18"/>
        </w:rPr>
        <w:t>н</w:t>
      </w:r>
      <w:r w:rsidRPr="007472B5">
        <w:rPr>
          <w:spacing w:val="-1"/>
          <w:sz w:val="18"/>
          <w:szCs w:val="18"/>
        </w:rPr>
        <w:t>ь</w:t>
      </w:r>
      <w:r w:rsidRPr="007472B5">
        <w:rPr>
          <w:sz w:val="18"/>
          <w:szCs w:val="18"/>
        </w:rPr>
        <w:t>,</w:t>
      </w:r>
      <w:r w:rsidRPr="007472B5">
        <w:rPr>
          <w:spacing w:val="1"/>
          <w:sz w:val="18"/>
          <w:szCs w:val="18"/>
        </w:rPr>
        <w:t xml:space="preserve"> з</w:t>
      </w:r>
      <w:r w:rsidRPr="007472B5">
        <w:rPr>
          <w:spacing w:val="-1"/>
          <w:sz w:val="18"/>
          <w:szCs w:val="18"/>
        </w:rPr>
        <w:t>ва</w:t>
      </w:r>
      <w:r w:rsidRPr="007472B5">
        <w:rPr>
          <w:sz w:val="18"/>
          <w:szCs w:val="18"/>
        </w:rPr>
        <w:t>н</w:t>
      </w:r>
      <w:r w:rsidRPr="007472B5">
        <w:rPr>
          <w:spacing w:val="-1"/>
          <w:sz w:val="18"/>
          <w:szCs w:val="18"/>
        </w:rPr>
        <w:t>и</w:t>
      </w:r>
      <w:r w:rsidRPr="007472B5">
        <w:rPr>
          <w:sz w:val="18"/>
          <w:szCs w:val="18"/>
        </w:rPr>
        <w:t xml:space="preserve">е                            </w:t>
      </w:r>
      <w:r w:rsidRPr="007472B5">
        <w:rPr>
          <w:spacing w:val="30"/>
          <w:sz w:val="18"/>
          <w:szCs w:val="18"/>
        </w:rPr>
        <w:t xml:space="preserve"> </w:t>
      </w:r>
      <w:r w:rsidRPr="007472B5">
        <w:rPr>
          <w:sz w:val="18"/>
          <w:szCs w:val="18"/>
        </w:rPr>
        <w:t>П</w:t>
      </w:r>
      <w:r w:rsidRPr="007472B5">
        <w:rPr>
          <w:spacing w:val="1"/>
          <w:sz w:val="18"/>
          <w:szCs w:val="18"/>
        </w:rPr>
        <w:t>о</w:t>
      </w:r>
      <w:r w:rsidRPr="007472B5">
        <w:rPr>
          <w:sz w:val="18"/>
          <w:szCs w:val="18"/>
        </w:rPr>
        <w:t>д</w:t>
      </w:r>
      <w:r w:rsidRPr="007472B5">
        <w:rPr>
          <w:spacing w:val="-1"/>
          <w:sz w:val="18"/>
          <w:szCs w:val="18"/>
        </w:rPr>
        <w:t>п</w:t>
      </w:r>
      <w:r w:rsidRPr="007472B5">
        <w:rPr>
          <w:sz w:val="18"/>
          <w:szCs w:val="18"/>
        </w:rPr>
        <w:t>и</w:t>
      </w:r>
      <w:r w:rsidRPr="007472B5">
        <w:rPr>
          <w:spacing w:val="-1"/>
          <w:sz w:val="18"/>
          <w:szCs w:val="18"/>
        </w:rPr>
        <w:t>с</w:t>
      </w:r>
      <w:r w:rsidRPr="007472B5">
        <w:rPr>
          <w:sz w:val="18"/>
          <w:szCs w:val="18"/>
        </w:rPr>
        <w:t xml:space="preserve">ь               </w:t>
      </w:r>
      <w:r w:rsidRPr="007472B5">
        <w:rPr>
          <w:spacing w:val="31"/>
          <w:sz w:val="18"/>
          <w:szCs w:val="18"/>
        </w:rPr>
        <w:t xml:space="preserve"> </w:t>
      </w:r>
      <w:r w:rsidRPr="007472B5">
        <w:rPr>
          <w:sz w:val="18"/>
          <w:szCs w:val="18"/>
        </w:rPr>
        <w:t>Д</w:t>
      </w:r>
      <w:r w:rsidRPr="007472B5">
        <w:rPr>
          <w:spacing w:val="-1"/>
          <w:sz w:val="18"/>
          <w:szCs w:val="18"/>
        </w:rPr>
        <w:t>а</w:t>
      </w:r>
      <w:r w:rsidRPr="007472B5">
        <w:rPr>
          <w:sz w:val="18"/>
          <w:szCs w:val="18"/>
        </w:rPr>
        <w:t xml:space="preserve">та             </w:t>
      </w:r>
      <w:r w:rsidRPr="007472B5">
        <w:rPr>
          <w:spacing w:val="35"/>
          <w:sz w:val="18"/>
          <w:szCs w:val="18"/>
        </w:rPr>
        <w:t xml:space="preserve"> </w:t>
      </w:r>
      <w:r w:rsidRPr="007472B5">
        <w:rPr>
          <w:spacing w:val="-1"/>
          <w:sz w:val="18"/>
          <w:szCs w:val="18"/>
        </w:rPr>
        <w:t>Фам</w:t>
      </w:r>
      <w:r w:rsidRPr="007472B5">
        <w:rPr>
          <w:sz w:val="18"/>
          <w:szCs w:val="18"/>
        </w:rPr>
        <w:t>и</w:t>
      </w:r>
      <w:r w:rsidRPr="007472B5">
        <w:rPr>
          <w:spacing w:val="-1"/>
          <w:sz w:val="18"/>
          <w:szCs w:val="18"/>
        </w:rPr>
        <w:t>л</w:t>
      </w:r>
      <w:r w:rsidRPr="007472B5">
        <w:rPr>
          <w:sz w:val="18"/>
          <w:szCs w:val="18"/>
        </w:rPr>
        <w:t>ия</w:t>
      </w:r>
      <w:r w:rsidRPr="007472B5">
        <w:rPr>
          <w:spacing w:val="1"/>
          <w:sz w:val="18"/>
          <w:szCs w:val="18"/>
        </w:rPr>
        <w:t xml:space="preserve"> </w:t>
      </w:r>
      <w:r w:rsidRPr="007472B5">
        <w:rPr>
          <w:sz w:val="18"/>
          <w:szCs w:val="18"/>
        </w:rPr>
        <w:t>Ин</w:t>
      </w:r>
      <w:r w:rsidRPr="007472B5">
        <w:rPr>
          <w:spacing w:val="-1"/>
          <w:sz w:val="18"/>
          <w:szCs w:val="18"/>
        </w:rPr>
        <w:t>и</w:t>
      </w:r>
      <w:r w:rsidRPr="007472B5">
        <w:rPr>
          <w:sz w:val="18"/>
          <w:szCs w:val="18"/>
        </w:rPr>
        <w:t>ц</w:t>
      </w:r>
      <w:r w:rsidRPr="007472B5">
        <w:rPr>
          <w:spacing w:val="-1"/>
          <w:sz w:val="18"/>
          <w:szCs w:val="18"/>
        </w:rPr>
        <w:t>и</w:t>
      </w:r>
      <w:r w:rsidRPr="007472B5">
        <w:rPr>
          <w:spacing w:val="1"/>
          <w:sz w:val="18"/>
          <w:szCs w:val="18"/>
        </w:rPr>
        <w:t>а</w:t>
      </w:r>
      <w:r w:rsidRPr="007472B5">
        <w:rPr>
          <w:spacing w:val="-1"/>
          <w:sz w:val="18"/>
          <w:szCs w:val="18"/>
        </w:rPr>
        <w:t>л</w:t>
      </w:r>
      <w:r w:rsidRPr="007472B5">
        <w:rPr>
          <w:sz w:val="18"/>
          <w:szCs w:val="18"/>
        </w:rPr>
        <w:t>ы</w:t>
      </w:r>
    </w:p>
    <w:p w14:paraId="298765A9" w14:textId="31EBB960" w:rsidR="00C620F6" w:rsidRPr="00426C85" w:rsidRDefault="00C620F6" w:rsidP="00C620F6">
      <w:pPr>
        <w:jc w:val="center"/>
        <w:rPr>
          <w:rFonts w:eastAsia="Calibri"/>
          <w:b/>
          <w:sz w:val="32"/>
          <w:szCs w:val="32"/>
        </w:rPr>
      </w:pPr>
      <w:r w:rsidRPr="00426C85">
        <w:rPr>
          <w:rFonts w:eastAsia="Calibri"/>
          <w:b/>
          <w:sz w:val="32"/>
          <w:szCs w:val="32"/>
        </w:rPr>
        <w:lastRenderedPageBreak/>
        <w:t>РЕФЕРАТ</w:t>
      </w:r>
    </w:p>
    <w:p w14:paraId="4A53C20F" w14:textId="22E3AACB" w:rsidR="00C620F6" w:rsidRPr="00426C85" w:rsidRDefault="005449E1" w:rsidP="00C620F6">
      <w:pPr>
        <w:spacing w:after="80"/>
        <w:ind w:firstLine="720"/>
        <w:jc w:val="center"/>
        <w:rPr>
          <w:rFonts w:eastAsia="Calibri"/>
          <w:sz w:val="32"/>
          <w:szCs w:val="32"/>
        </w:rPr>
      </w:pPr>
      <w:r w:rsidRPr="00426C85">
        <w:rPr>
          <w:rFonts w:eastAsia="Calibri"/>
          <w:sz w:val="32"/>
          <w:szCs w:val="32"/>
        </w:rPr>
        <w:t xml:space="preserve">Отчет </w:t>
      </w:r>
      <w:r>
        <w:rPr>
          <w:rFonts w:eastAsia="Calibri"/>
          <w:sz w:val="32"/>
          <w:szCs w:val="32"/>
        </w:rPr>
        <w:t>6</w:t>
      </w:r>
      <w:r w:rsidR="008B27D1">
        <w:rPr>
          <w:rFonts w:eastAsia="Calibri"/>
          <w:sz w:val="32"/>
          <w:szCs w:val="32"/>
        </w:rPr>
        <w:t>2</w:t>
      </w:r>
      <w:r w:rsidRPr="00426C85">
        <w:rPr>
          <w:rFonts w:eastAsia="Calibri"/>
          <w:sz w:val="32"/>
          <w:szCs w:val="32"/>
        </w:rPr>
        <w:t xml:space="preserve"> с., </w:t>
      </w:r>
      <w:r>
        <w:rPr>
          <w:rFonts w:eastAsia="Calibri"/>
          <w:color w:val="000000"/>
          <w:sz w:val="32"/>
          <w:szCs w:val="32"/>
        </w:rPr>
        <w:t>1</w:t>
      </w:r>
      <w:r w:rsidR="00A419E7">
        <w:rPr>
          <w:rFonts w:eastAsia="Calibri"/>
          <w:color w:val="000000"/>
          <w:sz w:val="32"/>
          <w:szCs w:val="32"/>
        </w:rPr>
        <w:t>7</w:t>
      </w:r>
      <w:r w:rsidRPr="00426C85">
        <w:rPr>
          <w:rFonts w:eastAsia="Calibri"/>
          <w:color w:val="000000"/>
          <w:sz w:val="32"/>
          <w:szCs w:val="32"/>
        </w:rPr>
        <w:t xml:space="preserve"> рис.,</w:t>
      </w:r>
      <w:r w:rsidRPr="00426C85">
        <w:rPr>
          <w:rFonts w:eastAsia="Calibri"/>
          <w:sz w:val="32"/>
          <w:szCs w:val="32"/>
        </w:rPr>
        <w:t xml:space="preserve"> </w:t>
      </w:r>
      <w:r>
        <w:rPr>
          <w:rFonts w:eastAsia="Calibri"/>
          <w:sz w:val="32"/>
          <w:szCs w:val="32"/>
        </w:rPr>
        <w:t>2</w:t>
      </w:r>
      <w:r w:rsidR="002F3667">
        <w:rPr>
          <w:rFonts w:eastAsia="Calibri"/>
          <w:sz w:val="32"/>
          <w:szCs w:val="32"/>
        </w:rPr>
        <w:t>8</w:t>
      </w:r>
      <w:r w:rsidRPr="00426C85">
        <w:rPr>
          <w:rFonts w:eastAsia="Calibri"/>
          <w:sz w:val="32"/>
          <w:szCs w:val="32"/>
        </w:rPr>
        <w:t xml:space="preserve"> источников, </w:t>
      </w:r>
      <w:r w:rsidR="002D7C31">
        <w:rPr>
          <w:rFonts w:eastAsia="Calibri"/>
          <w:sz w:val="32"/>
          <w:szCs w:val="32"/>
        </w:rPr>
        <w:t>3</w:t>
      </w:r>
      <w:r w:rsidRPr="00426C85">
        <w:rPr>
          <w:rFonts w:eastAsia="Calibri"/>
          <w:sz w:val="32"/>
          <w:szCs w:val="32"/>
        </w:rPr>
        <w:t xml:space="preserve"> прил</w:t>
      </w:r>
      <w:r w:rsidR="00C620F6" w:rsidRPr="00426C85">
        <w:rPr>
          <w:rFonts w:eastAsia="Calibri"/>
          <w:sz w:val="32"/>
          <w:szCs w:val="32"/>
        </w:rPr>
        <w:t>.</w:t>
      </w:r>
    </w:p>
    <w:p w14:paraId="0A48A619" w14:textId="73C668EA" w:rsidR="00C620F6" w:rsidRPr="00426C85" w:rsidRDefault="00556439" w:rsidP="00C620F6">
      <w:pPr>
        <w:spacing w:after="80"/>
        <w:ind w:firstLine="720"/>
        <w:jc w:val="center"/>
        <w:rPr>
          <w:rFonts w:eastAsia="Calibri"/>
          <w:b/>
          <w:sz w:val="32"/>
          <w:szCs w:val="32"/>
        </w:rPr>
      </w:pPr>
      <w:r w:rsidRPr="00426C85">
        <w:rPr>
          <w:rFonts w:eastAsia="Calibri"/>
          <w:b/>
          <w:sz w:val="32"/>
          <w:szCs w:val="32"/>
        </w:rPr>
        <w:t>Мобильное приложение по оценке интернет-покрытия территории</w:t>
      </w:r>
    </w:p>
    <w:p w14:paraId="77CA3060" w14:textId="2ECD0098" w:rsidR="00694BA0" w:rsidRPr="00426C85" w:rsidRDefault="00146AF5" w:rsidP="00694BA0">
      <w:pPr>
        <w:pStyle w:val="24"/>
        <w:rPr>
          <w:sz w:val="28"/>
          <w:szCs w:val="28"/>
        </w:rPr>
      </w:pPr>
      <w:r w:rsidRPr="00426C85">
        <w:rPr>
          <w:sz w:val="28"/>
          <w:szCs w:val="28"/>
        </w:rPr>
        <w:t>В процессе работы над данной выпускной квалификационной работой было создано мобильное приложение по оценке интернет-покрытия территории.</w:t>
      </w:r>
    </w:p>
    <w:p w14:paraId="22AEDD45" w14:textId="183EECD4" w:rsidR="00694BA0" w:rsidRPr="00426C85" w:rsidRDefault="00146AF5" w:rsidP="001B79D0">
      <w:pPr>
        <w:ind w:firstLine="720"/>
        <w:rPr>
          <w:rFonts w:eastAsia="Symbol"/>
          <w:bCs/>
        </w:rPr>
      </w:pPr>
      <w:r w:rsidRPr="00426C85">
        <w:t>Основная цель демонстрируемой работы</w:t>
      </w:r>
      <w:r w:rsidR="00694BA0" w:rsidRPr="00426C85">
        <w:t xml:space="preserve"> заключается в </w:t>
      </w:r>
      <w:r w:rsidRPr="00426C85">
        <w:t>проектировании и создании</w:t>
      </w:r>
      <w:r w:rsidR="00694BA0" w:rsidRPr="00426C85">
        <w:t xml:space="preserve"> </w:t>
      </w:r>
      <w:r w:rsidRPr="00426C85">
        <w:t>мобильного приложения, реализующего основной описанный функционал</w:t>
      </w:r>
      <w:r w:rsidR="00694BA0" w:rsidRPr="00426C85">
        <w:t>.</w:t>
      </w:r>
    </w:p>
    <w:p w14:paraId="296B666D" w14:textId="7CAF5553" w:rsidR="00694BA0" w:rsidRPr="00426C85" w:rsidRDefault="00146AF5" w:rsidP="00694BA0">
      <w:pPr>
        <w:pStyle w:val="24"/>
        <w:rPr>
          <w:sz w:val="28"/>
          <w:szCs w:val="28"/>
        </w:rPr>
      </w:pPr>
      <w:r w:rsidRPr="00426C85">
        <w:rPr>
          <w:sz w:val="28"/>
          <w:szCs w:val="28"/>
        </w:rPr>
        <w:t>Во время</w:t>
      </w:r>
      <w:r w:rsidR="00694BA0" w:rsidRPr="00426C85">
        <w:rPr>
          <w:sz w:val="28"/>
          <w:szCs w:val="28"/>
        </w:rPr>
        <w:t xml:space="preserve"> работы были </w:t>
      </w:r>
      <w:r w:rsidRPr="00426C85">
        <w:rPr>
          <w:sz w:val="28"/>
          <w:szCs w:val="28"/>
        </w:rPr>
        <w:t>выведены основные постулаты</w:t>
      </w:r>
      <w:r w:rsidR="00694BA0" w:rsidRPr="00426C85">
        <w:rPr>
          <w:sz w:val="28"/>
          <w:szCs w:val="28"/>
        </w:rPr>
        <w:t xml:space="preserve"> построения </w:t>
      </w:r>
      <w:r w:rsidRPr="00426C85">
        <w:rPr>
          <w:sz w:val="28"/>
          <w:szCs w:val="28"/>
        </w:rPr>
        <w:t>приложения</w:t>
      </w:r>
      <w:r w:rsidR="00E95E31" w:rsidRPr="00426C85">
        <w:rPr>
          <w:sz w:val="28"/>
          <w:szCs w:val="28"/>
        </w:rPr>
        <w:t xml:space="preserve"> и проанализированы бизнес-процессы</w:t>
      </w:r>
      <w:r w:rsidR="00694BA0" w:rsidRPr="00426C85">
        <w:rPr>
          <w:sz w:val="28"/>
          <w:szCs w:val="28"/>
        </w:rPr>
        <w:t>.</w:t>
      </w:r>
    </w:p>
    <w:p w14:paraId="18452C95" w14:textId="288C1ED4" w:rsidR="00694BA0" w:rsidRPr="00426C85" w:rsidRDefault="007A3674" w:rsidP="00694BA0">
      <w:pPr>
        <w:pStyle w:val="24"/>
        <w:rPr>
          <w:sz w:val="28"/>
          <w:szCs w:val="28"/>
        </w:rPr>
      </w:pPr>
      <w:r w:rsidRPr="00426C85">
        <w:rPr>
          <w:sz w:val="28"/>
          <w:szCs w:val="28"/>
        </w:rPr>
        <w:t xml:space="preserve">Приложение готово к выполнению </w:t>
      </w:r>
      <w:r w:rsidR="00694BA0" w:rsidRPr="00426C85">
        <w:rPr>
          <w:sz w:val="28"/>
          <w:szCs w:val="28"/>
        </w:rPr>
        <w:t>поставленны</w:t>
      </w:r>
      <w:r w:rsidRPr="00426C85">
        <w:rPr>
          <w:sz w:val="28"/>
          <w:szCs w:val="28"/>
        </w:rPr>
        <w:t xml:space="preserve">х </w:t>
      </w:r>
      <w:r w:rsidR="00694BA0" w:rsidRPr="00426C85">
        <w:rPr>
          <w:sz w:val="28"/>
          <w:szCs w:val="28"/>
        </w:rPr>
        <w:t>перед ней задач,</w:t>
      </w:r>
      <w:r w:rsidRPr="00426C85">
        <w:rPr>
          <w:sz w:val="28"/>
          <w:szCs w:val="28"/>
        </w:rPr>
        <w:t xml:space="preserve"> таких как сбор и накопление статистики по интернет-покрытию территории, последующее сохранение их в базу, вывод собранных данных на экран и просчет и отображение рекомендаций по оптимальному мобильному оператору</w:t>
      </w:r>
      <w:r w:rsidR="00694BA0" w:rsidRPr="00426C85">
        <w:rPr>
          <w:sz w:val="28"/>
          <w:szCs w:val="28"/>
        </w:rPr>
        <w:t xml:space="preserve">. </w:t>
      </w:r>
    </w:p>
    <w:p w14:paraId="30CC0075" w14:textId="746A8D59" w:rsidR="00694BA0" w:rsidRPr="00426C85" w:rsidRDefault="00694BA0" w:rsidP="00694BA0">
      <w:pPr>
        <w:tabs>
          <w:tab w:val="num" w:pos="720"/>
        </w:tabs>
        <w:ind w:firstLine="567"/>
        <w:rPr>
          <w:rFonts w:eastAsia="Symbol"/>
        </w:rPr>
      </w:pPr>
      <w:r w:rsidRPr="00426C85">
        <w:t xml:space="preserve">Пояснительная записка к выпускной квалификационной работе включает три раздела. Первый раздел посвящен исследованию современного состояния предметной области. Второй раздел содержит в себе модели предметной области, структуру данных системы и ее архитектуру. Третий раздел связан с реализацией модулей </w:t>
      </w:r>
      <w:r w:rsidR="00AB690B" w:rsidRPr="00426C85">
        <w:t>мобильного приложения по оценке интернет-покрытия территории</w:t>
      </w:r>
      <w:r w:rsidRPr="00426C85">
        <w:t>.</w:t>
      </w:r>
    </w:p>
    <w:p w14:paraId="18698F31" w14:textId="0B5383BD" w:rsidR="00C620F6" w:rsidRPr="00426C85" w:rsidRDefault="000F4105" w:rsidP="00694BA0">
      <w:pPr>
        <w:pStyle w:val="24"/>
        <w:rPr>
          <w:sz w:val="28"/>
        </w:rPr>
      </w:pPr>
      <w:r w:rsidRPr="00426C85">
        <w:rPr>
          <w:sz w:val="28"/>
          <w:szCs w:val="28"/>
        </w:rPr>
        <w:t>Приложение</w:t>
      </w:r>
      <w:r w:rsidR="00694BA0" w:rsidRPr="00426C85">
        <w:rPr>
          <w:sz w:val="28"/>
          <w:szCs w:val="28"/>
        </w:rPr>
        <w:t xml:space="preserve"> </w:t>
      </w:r>
      <w:r w:rsidR="002D4119">
        <w:rPr>
          <w:sz w:val="28"/>
          <w:szCs w:val="28"/>
        </w:rPr>
        <w:t>было проведено базовое тестирование</w:t>
      </w:r>
      <w:r w:rsidRPr="00426C85">
        <w:rPr>
          <w:sz w:val="28"/>
          <w:szCs w:val="28"/>
        </w:rPr>
        <w:t xml:space="preserve">, в </w:t>
      </w:r>
      <w:r w:rsidR="002D4119">
        <w:rPr>
          <w:sz w:val="28"/>
          <w:szCs w:val="28"/>
        </w:rPr>
        <w:t>ходе которого приложение показало себя с хорошей стороны</w:t>
      </w:r>
      <w:r w:rsidR="00694BA0" w:rsidRPr="00426C85">
        <w:rPr>
          <w:sz w:val="28"/>
          <w:szCs w:val="28"/>
        </w:rPr>
        <w:t>.</w:t>
      </w:r>
    </w:p>
    <w:p w14:paraId="67B73194" w14:textId="484CD8CF" w:rsidR="008C4294" w:rsidRPr="00426C85" w:rsidRDefault="008C4294" w:rsidP="00C620F6">
      <w:pPr>
        <w:tabs>
          <w:tab w:val="left" w:pos="-1800"/>
          <w:tab w:val="left" w:pos="0"/>
        </w:tabs>
        <w:ind w:firstLine="0"/>
        <w:rPr>
          <w:b/>
          <w:sz w:val="32"/>
          <w:szCs w:val="32"/>
        </w:rPr>
        <w:sectPr w:rsidR="008C4294" w:rsidRPr="00426C85" w:rsidSect="00AB7E1F">
          <w:headerReference w:type="default" r:id="rId10"/>
          <w:pgSz w:w="11906" w:h="16838"/>
          <w:pgMar w:top="1134" w:right="567" w:bottom="1134" w:left="1701" w:header="709" w:footer="567" w:gutter="0"/>
          <w:cols w:space="708"/>
          <w:docGrid w:linePitch="381"/>
        </w:sectPr>
      </w:pPr>
    </w:p>
    <w:sdt>
      <w:sdtPr>
        <w:rPr>
          <w:b/>
          <w:bCs/>
          <w:szCs w:val="28"/>
        </w:rPr>
        <w:id w:val="609086180"/>
        <w:docPartObj>
          <w:docPartGallery w:val="Table of Contents"/>
          <w:docPartUnique/>
        </w:docPartObj>
      </w:sdtPr>
      <w:sdtEndPr>
        <w:rPr>
          <w:b w:val="0"/>
          <w:bCs w:val="0"/>
        </w:rPr>
      </w:sdtEndPr>
      <w:sdtContent>
        <w:p w14:paraId="79F5F831" w14:textId="77777777" w:rsidR="000E1FEB" w:rsidRPr="00D9557B" w:rsidRDefault="000E1FEB" w:rsidP="00D9557B">
          <w:pPr>
            <w:ind w:firstLine="0"/>
            <w:jc w:val="center"/>
            <w:rPr>
              <w:color w:val="000000" w:themeColor="text1"/>
              <w:szCs w:val="28"/>
              <w:lang w:val="en-US"/>
            </w:rPr>
          </w:pPr>
          <w:r w:rsidRPr="00D9557B">
            <w:rPr>
              <w:color w:val="000000" w:themeColor="text1"/>
              <w:szCs w:val="28"/>
            </w:rPr>
            <w:t>Содержание</w:t>
          </w:r>
        </w:p>
        <w:p w14:paraId="2E4DBD04" w14:textId="237A1B48" w:rsidR="00D9557B" w:rsidRPr="00D9557B" w:rsidRDefault="000E1FEB" w:rsidP="00D9557B">
          <w:pPr>
            <w:pStyle w:val="17"/>
            <w:rPr>
              <w:rFonts w:ascii="Times New Roman" w:eastAsiaTheme="minorEastAsia" w:hAnsi="Times New Roman" w:cs="Times New Roman"/>
              <w:sz w:val="22"/>
              <w:szCs w:val="22"/>
            </w:rPr>
          </w:pPr>
          <w:r w:rsidRPr="00D9557B">
            <w:rPr>
              <w:rFonts w:ascii="Times New Roman" w:hAnsi="Times New Roman" w:cs="Times New Roman"/>
              <w:szCs w:val="28"/>
            </w:rPr>
            <w:fldChar w:fldCharType="begin"/>
          </w:r>
          <w:r w:rsidRPr="00D9557B">
            <w:rPr>
              <w:rFonts w:ascii="Times New Roman" w:hAnsi="Times New Roman" w:cs="Times New Roman"/>
              <w:szCs w:val="28"/>
            </w:rPr>
            <w:instrText xml:space="preserve"> TOC \o "1-3" \h \z \u </w:instrText>
          </w:r>
          <w:r w:rsidRPr="00D9557B">
            <w:rPr>
              <w:rFonts w:ascii="Times New Roman" w:hAnsi="Times New Roman" w:cs="Times New Roman"/>
              <w:szCs w:val="28"/>
            </w:rPr>
            <w:fldChar w:fldCharType="separate"/>
          </w:r>
          <w:hyperlink w:anchor="_Toc43288802" w:history="1">
            <w:r w:rsidR="00D9557B" w:rsidRPr="00D9557B">
              <w:rPr>
                <w:rStyle w:val="a5"/>
                <w:rFonts w:ascii="Times New Roman" w:hAnsi="Times New Roman" w:cs="Times New Roman"/>
              </w:rPr>
              <w:t>Введение</w:t>
            </w:r>
            <w:r w:rsidR="00D9557B" w:rsidRPr="00D9557B">
              <w:rPr>
                <w:rFonts w:ascii="Times New Roman" w:hAnsi="Times New Roman" w:cs="Times New Roman"/>
                <w:webHidden/>
              </w:rPr>
              <w:tab/>
            </w:r>
            <w:r w:rsidR="00D9557B" w:rsidRPr="00D9557B">
              <w:rPr>
                <w:rFonts w:ascii="Times New Roman" w:hAnsi="Times New Roman" w:cs="Times New Roman"/>
                <w:webHidden/>
              </w:rPr>
              <w:fldChar w:fldCharType="begin"/>
            </w:r>
            <w:r w:rsidR="00D9557B" w:rsidRPr="00D9557B">
              <w:rPr>
                <w:rFonts w:ascii="Times New Roman" w:hAnsi="Times New Roman" w:cs="Times New Roman"/>
                <w:webHidden/>
              </w:rPr>
              <w:instrText xml:space="preserve"> PAGEREF _Toc43288802 \h </w:instrText>
            </w:r>
            <w:r w:rsidR="00D9557B" w:rsidRPr="00D9557B">
              <w:rPr>
                <w:rFonts w:ascii="Times New Roman" w:hAnsi="Times New Roman" w:cs="Times New Roman"/>
                <w:webHidden/>
              </w:rPr>
            </w:r>
            <w:r w:rsidR="00D9557B" w:rsidRPr="00D9557B">
              <w:rPr>
                <w:rFonts w:ascii="Times New Roman" w:hAnsi="Times New Roman" w:cs="Times New Roman"/>
                <w:webHidden/>
              </w:rPr>
              <w:fldChar w:fldCharType="separate"/>
            </w:r>
            <w:r w:rsidR="00644A51">
              <w:rPr>
                <w:rFonts w:ascii="Times New Roman" w:hAnsi="Times New Roman" w:cs="Times New Roman"/>
                <w:webHidden/>
              </w:rPr>
              <w:t>7</w:t>
            </w:r>
            <w:r w:rsidR="00D9557B" w:rsidRPr="00D9557B">
              <w:rPr>
                <w:rFonts w:ascii="Times New Roman" w:hAnsi="Times New Roman" w:cs="Times New Roman"/>
                <w:webHidden/>
              </w:rPr>
              <w:fldChar w:fldCharType="end"/>
            </w:r>
          </w:hyperlink>
        </w:p>
        <w:p w14:paraId="77591E2A" w14:textId="6A3E9B9B" w:rsidR="00D9557B" w:rsidRPr="00D9557B" w:rsidRDefault="00644A51" w:rsidP="00D9557B">
          <w:pPr>
            <w:pStyle w:val="17"/>
            <w:rPr>
              <w:rFonts w:ascii="Times New Roman" w:eastAsiaTheme="minorEastAsia" w:hAnsi="Times New Roman" w:cs="Times New Roman"/>
              <w:sz w:val="22"/>
              <w:szCs w:val="22"/>
            </w:rPr>
          </w:pPr>
          <w:hyperlink w:anchor="_Toc43288803" w:history="1">
            <w:r w:rsidR="00D9557B" w:rsidRPr="00D9557B">
              <w:rPr>
                <w:rStyle w:val="a5"/>
                <w:rFonts w:ascii="Times New Roman" w:hAnsi="Times New Roman" w:cs="Times New Roman"/>
              </w:rPr>
              <w:t xml:space="preserve">1. Предпроектное </w:t>
            </w:r>
            <w:r w:rsidR="00C713D5">
              <w:rPr>
                <w:rStyle w:val="a5"/>
                <w:rFonts w:ascii="Times New Roman" w:hAnsi="Times New Roman" w:cs="Times New Roman"/>
              </w:rPr>
              <w:t>ис</w:t>
            </w:r>
            <w:r w:rsidR="00D9557B" w:rsidRPr="00D9557B">
              <w:rPr>
                <w:rStyle w:val="a5"/>
                <w:rFonts w:ascii="Times New Roman" w:hAnsi="Times New Roman" w:cs="Times New Roman"/>
              </w:rPr>
              <w:t>следование информационных   систем, использующих технологию визуализации данных о качестве мобильного интернета</w:t>
            </w:r>
            <w:r w:rsidR="00D9557B" w:rsidRPr="00D9557B">
              <w:rPr>
                <w:rFonts w:ascii="Times New Roman" w:hAnsi="Times New Roman" w:cs="Times New Roman"/>
                <w:webHidden/>
              </w:rPr>
              <w:tab/>
            </w:r>
            <w:r w:rsidR="00D9557B" w:rsidRPr="00D9557B">
              <w:rPr>
                <w:rFonts w:ascii="Times New Roman" w:hAnsi="Times New Roman" w:cs="Times New Roman"/>
                <w:webHidden/>
              </w:rPr>
              <w:fldChar w:fldCharType="begin"/>
            </w:r>
            <w:r w:rsidR="00D9557B" w:rsidRPr="00D9557B">
              <w:rPr>
                <w:rFonts w:ascii="Times New Roman" w:hAnsi="Times New Roman" w:cs="Times New Roman"/>
                <w:webHidden/>
              </w:rPr>
              <w:instrText xml:space="preserve"> PAGEREF _Toc43288803 \h </w:instrText>
            </w:r>
            <w:r w:rsidR="00D9557B" w:rsidRPr="00D9557B">
              <w:rPr>
                <w:rFonts w:ascii="Times New Roman" w:hAnsi="Times New Roman" w:cs="Times New Roman"/>
                <w:webHidden/>
              </w:rPr>
            </w:r>
            <w:r w:rsidR="00D9557B" w:rsidRPr="00D9557B">
              <w:rPr>
                <w:rFonts w:ascii="Times New Roman" w:hAnsi="Times New Roman" w:cs="Times New Roman"/>
                <w:webHidden/>
              </w:rPr>
              <w:fldChar w:fldCharType="separate"/>
            </w:r>
            <w:r>
              <w:rPr>
                <w:rFonts w:ascii="Times New Roman" w:hAnsi="Times New Roman" w:cs="Times New Roman"/>
                <w:webHidden/>
              </w:rPr>
              <w:t>9</w:t>
            </w:r>
            <w:r w:rsidR="00D9557B" w:rsidRPr="00D9557B">
              <w:rPr>
                <w:rFonts w:ascii="Times New Roman" w:hAnsi="Times New Roman" w:cs="Times New Roman"/>
                <w:webHidden/>
              </w:rPr>
              <w:fldChar w:fldCharType="end"/>
            </w:r>
          </w:hyperlink>
        </w:p>
        <w:p w14:paraId="30E717B0" w14:textId="1EECAA3E" w:rsidR="00D9557B" w:rsidRPr="00D9557B" w:rsidRDefault="00644A51" w:rsidP="00D9557B">
          <w:pPr>
            <w:pStyle w:val="22"/>
            <w:spacing w:line="360" w:lineRule="auto"/>
            <w:rPr>
              <w:rFonts w:eastAsiaTheme="minorEastAsia"/>
              <w:noProof/>
              <w:sz w:val="22"/>
              <w:szCs w:val="22"/>
            </w:rPr>
          </w:pPr>
          <w:hyperlink w:anchor="_Toc43288804" w:history="1">
            <w:r w:rsidR="00D9557B" w:rsidRPr="00D9557B">
              <w:rPr>
                <w:rStyle w:val="a5"/>
                <w:noProof/>
              </w:rPr>
              <w:t>1.1.</w:t>
            </w:r>
            <w:r w:rsidR="00D9557B" w:rsidRPr="00D9557B">
              <w:rPr>
                <w:rFonts w:eastAsiaTheme="minorEastAsia"/>
                <w:noProof/>
                <w:sz w:val="22"/>
                <w:szCs w:val="22"/>
              </w:rPr>
              <w:tab/>
            </w:r>
            <w:r w:rsidR="00D9557B" w:rsidRPr="00D9557B">
              <w:rPr>
                <w:rStyle w:val="a5"/>
                <w:noProof/>
              </w:rPr>
              <w:t>Постановка задачи проектирования</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04 \h </w:instrText>
            </w:r>
            <w:r w:rsidR="00D9557B" w:rsidRPr="00D9557B">
              <w:rPr>
                <w:noProof/>
                <w:webHidden/>
              </w:rPr>
            </w:r>
            <w:r w:rsidR="00D9557B" w:rsidRPr="00D9557B">
              <w:rPr>
                <w:noProof/>
                <w:webHidden/>
              </w:rPr>
              <w:fldChar w:fldCharType="separate"/>
            </w:r>
            <w:r>
              <w:rPr>
                <w:noProof/>
                <w:webHidden/>
              </w:rPr>
              <w:t>9</w:t>
            </w:r>
            <w:r w:rsidR="00D9557B" w:rsidRPr="00D9557B">
              <w:rPr>
                <w:noProof/>
                <w:webHidden/>
              </w:rPr>
              <w:fldChar w:fldCharType="end"/>
            </w:r>
          </w:hyperlink>
        </w:p>
        <w:p w14:paraId="2C847A1B" w14:textId="0C9E96D9" w:rsidR="00D9557B" w:rsidRPr="00D9557B" w:rsidRDefault="00644A51" w:rsidP="00D9557B">
          <w:pPr>
            <w:pStyle w:val="22"/>
            <w:spacing w:line="360" w:lineRule="auto"/>
            <w:rPr>
              <w:rFonts w:eastAsiaTheme="minorEastAsia"/>
              <w:noProof/>
              <w:sz w:val="22"/>
              <w:szCs w:val="22"/>
            </w:rPr>
          </w:pPr>
          <w:hyperlink w:anchor="_Toc43288805" w:history="1">
            <w:r w:rsidR="00D9557B" w:rsidRPr="00D9557B">
              <w:rPr>
                <w:rStyle w:val="a5"/>
                <w:noProof/>
              </w:rPr>
              <w:t>1.2.</w:t>
            </w:r>
            <w:r w:rsidR="00D9557B" w:rsidRPr="00D9557B">
              <w:rPr>
                <w:rFonts w:eastAsiaTheme="minorEastAsia"/>
                <w:noProof/>
                <w:sz w:val="22"/>
                <w:szCs w:val="22"/>
              </w:rPr>
              <w:tab/>
            </w:r>
            <w:r w:rsidR="00D9557B" w:rsidRPr="00D9557B">
              <w:rPr>
                <w:rStyle w:val="a5"/>
                <w:noProof/>
              </w:rPr>
              <w:t>Описание предметной области</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05 \h </w:instrText>
            </w:r>
            <w:r w:rsidR="00D9557B" w:rsidRPr="00D9557B">
              <w:rPr>
                <w:noProof/>
                <w:webHidden/>
              </w:rPr>
            </w:r>
            <w:r w:rsidR="00D9557B" w:rsidRPr="00D9557B">
              <w:rPr>
                <w:noProof/>
                <w:webHidden/>
              </w:rPr>
              <w:fldChar w:fldCharType="separate"/>
            </w:r>
            <w:r>
              <w:rPr>
                <w:noProof/>
                <w:webHidden/>
              </w:rPr>
              <w:t>10</w:t>
            </w:r>
            <w:r w:rsidR="00D9557B" w:rsidRPr="00D9557B">
              <w:rPr>
                <w:noProof/>
                <w:webHidden/>
              </w:rPr>
              <w:fldChar w:fldCharType="end"/>
            </w:r>
          </w:hyperlink>
        </w:p>
        <w:p w14:paraId="714D1601" w14:textId="19C1333C" w:rsidR="00D9557B" w:rsidRPr="00D9557B" w:rsidRDefault="00644A51" w:rsidP="00D9557B">
          <w:pPr>
            <w:pStyle w:val="22"/>
            <w:spacing w:line="360" w:lineRule="auto"/>
            <w:rPr>
              <w:rFonts w:eastAsiaTheme="minorEastAsia"/>
              <w:noProof/>
              <w:sz w:val="22"/>
              <w:szCs w:val="22"/>
            </w:rPr>
          </w:pPr>
          <w:hyperlink w:anchor="_Toc43288806" w:history="1">
            <w:r w:rsidR="00D9557B" w:rsidRPr="00D9557B">
              <w:rPr>
                <w:rStyle w:val="a5"/>
                <w:noProof/>
              </w:rPr>
              <w:t>1.3.</w:t>
            </w:r>
            <w:r w:rsidR="00D9557B" w:rsidRPr="00D9557B">
              <w:rPr>
                <w:rFonts w:eastAsiaTheme="minorEastAsia"/>
                <w:noProof/>
                <w:sz w:val="22"/>
                <w:szCs w:val="22"/>
              </w:rPr>
              <w:tab/>
            </w:r>
            <w:r w:rsidR="00D9557B" w:rsidRPr="00D9557B">
              <w:rPr>
                <w:rStyle w:val="a5"/>
                <w:noProof/>
              </w:rPr>
              <w:t>Цель и задачи разработки</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06 \h </w:instrText>
            </w:r>
            <w:r w:rsidR="00D9557B" w:rsidRPr="00D9557B">
              <w:rPr>
                <w:noProof/>
                <w:webHidden/>
              </w:rPr>
            </w:r>
            <w:r w:rsidR="00D9557B" w:rsidRPr="00D9557B">
              <w:rPr>
                <w:noProof/>
                <w:webHidden/>
              </w:rPr>
              <w:fldChar w:fldCharType="separate"/>
            </w:r>
            <w:r>
              <w:rPr>
                <w:noProof/>
                <w:webHidden/>
              </w:rPr>
              <w:t>11</w:t>
            </w:r>
            <w:r w:rsidR="00D9557B" w:rsidRPr="00D9557B">
              <w:rPr>
                <w:noProof/>
                <w:webHidden/>
              </w:rPr>
              <w:fldChar w:fldCharType="end"/>
            </w:r>
          </w:hyperlink>
        </w:p>
        <w:p w14:paraId="3552070B" w14:textId="131AE128" w:rsidR="00D9557B" w:rsidRPr="00D9557B" w:rsidRDefault="00644A51" w:rsidP="00D9557B">
          <w:pPr>
            <w:pStyle w:val="22"/>
            <w:spacing w:line="360" w:lineRule="auto"/>
            <w:rPr>
              <w:rFonts w:eastAsiaTheme="minorEastAsia"/>
              <w:noProof/>
              <w:sz w:val="22"/>
              <w:szCs w:val="22"/>
            </w:rPr>
          </w:pPr>
          <w:hyperlink w:anchor="_Toc43288807" w:history="1">
            <w:r w:rsidR="00D9557B" w:rsidRPr="00D9557B">
              <w:rPr>
                <w:rStyle w:val="a5"/>
                <w:noProof/>
              </w:rPr>
              <w:t>1.4.</w:t>
            </w:r>
            <w:r w:rsidR="00D9557B" w:rsidRPr="00D9557B">
              <w:rPr>
                <w:rFonts w:eastAsiaTheme="minorEastAsia"/>
                <w:noProof/>
                <w:sz w:val="22"/>
                <w:szCs w:val="22"/>
              </w:rPr>
              <w:tab/>
            </w:r>
            <w:r w:rsidR="00D9557B" w:rsidRPr="00D9557B">
              <w:rPr>
                <w:rStyle w:val="a5"/>
                <w:noProof/>
              </w:rPr>
              <w:t>Анализ существующих аналогов информационной системы</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07 \h </w:instrText>
            </w:r>
            <w:r w:rsidR="00D9557B" w:rsidRPr="00D9557B">
              <w:rPr>
                <w:noProof/>
                <w:webHidden/>
              </w:rPr>
            </w:r>
            <w:r w:rsidR="00D9557B" w:rsidRPr="00D9557B">
              <w:rPr>
                <w:noProof/>
                <w:webHidden/>
              </w:rPr>
              <w:fldChar w:fldCharType="separate"/>
            </w:r>
            <w:r>
              <w:rPr>
                <w:noProof/>
                <w:webHidden/>
              </w:rPr>
              <w:t>12</w:t>
            </w:r>
            <w:r w:rsidR="00D9557B" w:rsidRPr="00D9557B">
              <w:rPr>
                <w:noProof/>
                <w:webHidden/>
              </w:rPr>
              <w:fldChar w:fldCharType="end"/>
            </w:r>
          </w:hyperlink>
        </w:p>
        <w:p w14:paraId="26E51361" w14:textId="6EC06E4B" w:rsidR="00D9557B" w:rsidRPr="00D9557B" w:rsidRDefault="00644A51" w:rsidP="00D9557B">
          <w:pPr>
            <w:pStyle w:val="32"/>
            <w:tabs>
              <w:tab w:val="left" w:pos="1969"/>
              <w:tab w:val="right" w:leader="dot" w:pos="9628"/>
            </w:tabs>
            <w:rPr>
              <w:rFonts w:eastAsiaTheme="minorEastAsia"/>
              <w:noProof/>
              <w:sz w:val="22"/>
              <w:szCs w:val="22"/>
            </w:rPr>
          </w:pPr>
          <w:hyperlink w:anchor="_Toc43288808" w:history="1">
            <w:r w:rsidR="00D9557B" w:rsidRPr="00D9557B">
              <w:rPr>
                <w:rStyle w:val="a5"/>
                <w:noProof/>
                <w:lang w:val="en-US"/>
              </w:rPr>
              <w:t>1.4.1</w:t>
            </w:r>
            <w:r w:rsidR="00D9557B" w:rsidRPr="00D9557B">
              <w:rPr>
                <w:rFonts w:eastAsiaTheme="minorEastAsia"/>
                <w:noProof/>
                <w:sz w:val="22"/>
                <w:szCs w:val="22"/>
              </w:rPr>
              <w:tab/>
            </w:r>
            <w:r w:rsidR="00D9557B" w:rsidRPr="00D9557B">
              <w:rPr>
                <w:rStyle w:val="a5"/>
                <w:noProof/>
                <w:lang w:val="en-US"/>
              </w:rPr>
              <w:t>Open signal</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08 \h </w:instrText>
            </w:r>
            <w:r w:rsidR="00D9557B" w:rsidRPr="00D9557B">
              <w:rPr>
                <w:noProof/>
                <w:webHidden/>
              </w:rPr>
            </w:r>
            <w:r w:rsidR="00D9557B" w:rsidRPr="00D9557B">
              <w:rPr>
                <w:noProof/>
                <w:webHidden/>
              </w:rPr>
              <w:fldChar w:fldCharType="separate"/>
            </w:r>
            <w:r>
              <w:rPr>
                <w:noProof/>
                <w:webHidden/>
              </w:rPr>
              <w:t>12</w:t>
            </w:r>
            <w:r w:rsidR="00D9557B" w:rsidRPr="00D9557B">
              <w:rPr>
                <w:noProof/>
                <w:webHidden/>
              </w:rPr>
              <w:fldChar w:fldCharType="end"/>
            </w:r>
          </w:hyperlink>
        </w:p>
        <w:p w14:paraId="3D2536AC" w14:textId="20E27B95" w:rsidR="00D9557B" w:rsidRPr="00D9557B" w:rsidRDefault="00644A51" w:rsidP="00D9557B">
          <w:pPr>
            <w:pStyle w:val="32"/>
            <w:tabs>
              <w:tab w:val="left" w:pos="1969"/>
              <w:tab w:val="right" w:leader="dot" w:pos="9628"/>
            </w:tabs>
            <w:rPr>
              <w:rFonts w:eastAsiaTheme="minorEastAsia"/>
              <w:noProof/>
              <w:sz w:val="22"/>
              <w:szCs w:val="22"/>
            </w:rPr>
          </w:pPr>
          <w:hyperlink w:anchor="_Toc43288809" w:history="1">
            <w:r w:rsidR="00D9557B" w:rsidRPr="00D9557B">
              <w:rPr>
                <w:rStyle w:val="a5"/>
                <w:noProof/>
                <w:lang w:val="en-US"/>
              </w:rPr>
              <w:t>1.4.2</w:t>
            </w:r>
            <w:r w:rsidR="00D9557B" w:rsidRPr="00D9557B">
              <w:rPr>
                <w:rFonts w:eastAsiaTheme="minorEastAsia"/>
                <w:noProof/>
                <w:sz w:val="22"/>
                <w:szCs w:val="22"/>
              </w:rPr>
              <w:tab/>
            </w:r>
            <w:r w:rsidR="00D9557B" w:rsidRPr="00D9557B">
              <w:rPr>
                <w:rStyle w:val="a5"/>
                <w:noProof/>
                <w:lang w:val="en-US"/>
              </w:rPr>
              <w:t>nPerf</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09 \h </w:instrText>
            </w:r>
            <w:r w:rsidR="00D9557B" w:rsidRPr="00D9557B">
              <w:rPr>
                <w:noProof/>
                <w:webHidden/>
              </w:rPr>
            </w:r>
            <w:r w:rsidR="00D9557B" w:rsidRPr="00D9557B">
              <w:rPr>
                <w:noProof/>
                <w:webHidden/>
              </w:rPr>
              <w:fldChar w:fldCharType="separate"/>
            </w:r>
            <w:r>
              <w:rPr>
                <w:noProof/>
                <w:webHidden/>
              </w:rPr>
              <w:t>13</w:t>
            </w:r>
            <w:r w:rsidR="00D9557B" w:rsidRPr="00D9557B">
              <w:rPr>
                <w:noProof/>
                <w:webHidden/>
              </w:rPr>
              <w:fldChar w:fldCharType="end"/>
            </w:r>
          </w:hyperlink>
        </w:p>
        <w:p w14:paraId="57AF346F" w14:textId="790CE180" w:rsidR="00D9557B" w:rsidRPr="00D9557B" w:rsidRDefault="00644A51" w:rsidP="00D9557B">
          <w:pPr>
            <w:pStyle w:val="32"/>
            <w:tabs>
              <w:tab w:val="left" w:pos="1969"/>
              <w:tab w:val="right" w:leader="dot" w:pos="9628"/>
            </w:tabs>
            <w:rPr>
              <w:rFonts w:eastAsiaTheme="minorEastAsia"/>
              <w:noProof/>
              <w:sz w:val="22"/>
              <w:szCs w:val="22"/>
            </w:rPr>
          </w:pPr>
          <w:hyperlink w:anchor="_Toc43288810" w:history="1">
            <w:r w:rsidR="00D9557B" w:rsidRPr="00D9557B">
              <w:rPr>
                <w:rStyle w:val="a5"/>
                <w:noProof/>
              </w:rPr>
              <w:t>1.4.3</w:t>
            </w:r>
            <w:r w:rsidR="00D9557B" w:rsidRPr="00D9557B">
              <w:rPr>
                <w:rFonts w:eastAsiaTheme="minorEastAsia"/>
                <w:noProof/>
                <w:sz w:val="22"/>
                <w:szCs w:val="22"/>
              </w:rPr>
              <w:tab/>
            </w:r>
            <w:r w:rsidR="00D9557B" w:rsidRPr="00D9557B">
              <w:rPr>
                <w:rStyle w:val="a5"/>
                <w:noProof/>
              </w:rPr>
              <w:t>Качество связи</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10 \h </w:instrText>
            </w:r>
            <w:r w:rsidR="00D9557B" w:rsidRPr="00D9557B">
              <w:rPr>
                <w:noProof/>
                <w:webHidden/>
              </w:rPr>
            </w:r>
            <w:r w:rsidR="00D9557B" w:rsidRPr="00D9557B">
              <w:rPr>
                <w:noProof/>
                <w:webHidden/>
              </w:rPr>
              <w:fldChar w:fldCharType="separate"/>
            </w:r>
            <w:r>
              <w:rPr>
                <w:noProof/>
                <w:webHidden/>
              </w:rPr>
              <w:t>15</w:t>
            </w:r>
            <w:r w:rsidR="00D9557B" w:rsidRPr="00D9557B">
              <w:rPr>
                <w:noProof/>
                <w:webHidden/>
              </w:rPr>
              <w:fldChar w:fldCharType="end"/>
            </w:r>
          </w:hyperlink>
        </w:p>
        <w:p w14:paraId="777B58E4" w14:textId="253FF43F" w:rsidR="00D9557B" w:rsidRPr="00D9557B" w:rsidRDefault="00644A51" w:rsidP="00D9557B">
          <w:pPr>
            <w:pStyle w:val="22"/>
            <w:spacing w:line="360" w:lineRule="auto"/>
            <w:rPr>
              <w:rFonts w:eastAsiaTheme="minorEastAsia"/>
              <w:noProof/>
              <w:sz w:val="22"/>
              <w:szCs w:val="22"/>
            </w:rPr>
          </w:pPr>
          <w:hyperlink w:anchor="_Toc43288811" w:history="1">
            <w:r w:rsidR="00D9557B" w:rsidRPr="00D9557B">
              <w:rPr>
                <w:rStyle w:val="a5"/>
                <w:noProof/>
              </w:rPr>
              <w:t>1.5.</w:t>
            </w:r>
            <w:r w:rsidR="00D9557B" w:rsidRPr="00D9557B">
              <w:rPr>
                <w:rFonts w:eastAsiaTheme="minorEastAsia"/>
                <w:noProof/>
                <w:sz w:val="22"/>
                <w:szCs w:val="22"/>
              </w:rPr>
              <w:tab/>
            </w:r>
            <w:r w:rsidR="00D9557B" w:rsidRPr="00D9557B">
              <w:rPr>
                <w:rStyle w:val="a5"/>
                <w:noProof/>
              </w:rPr>
              <w:t>Актуальность разработки системы</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11 \h </w:instrText>
            </w:r>
            <w:r w:rsidR="00D9557B" w:rsidRPr="00D9557B">
              <w:rPr>
                <w:noProof/>
                <w:webHidden/>
              </w:rPr>
            </w:r>
            <w:r w:rsidR="00D9557B" w:rsidRPr="00D9557B">
              <w:rPr>
                <w:noProof/>
                <w:webHidden/>
              </w:rPr>
              <w:fldChar w:fldCharType="separate"/>
            </w:r>
            <w:r>
              <w:rPr>
                <w:noProof/>
                <w:webHidden/>
              </w:rPr>
              <w:t>16</w:t>
            </w:r>
            <w:r w:rsidR="00D9557B" w:rsidRPr="00D9557B">
              <w:rPr>
                <w:noProof/>
                <w:webHidden/>
              </w:rPr>
              <w:fldChar w:fldCharType="end"/>
            </w:r>
          </w:hyperlink>
        </w:p>
        <w:p w14:paraId="520E2979" w14:textId="3F5F57DE" w:rsidR="00D9557B" w:rsidRPr="00D9557B" w:rsidRDefault="00644A51" w:rsidP="00D9557B">
          <w:pPr>
            <w:pStyle w:val="22"/>
            <w:spacing w:line="360" w:lineRule="auto"/>
            <w:rPr>
              <w:rFonts w:eastAsiaTheme="minorEastAsia"/>
              <w:noProof/>
              <w:sz w:val="22"/>
              <w:szCs w:val="22"/>
            </w:rPr>
          </w:pPr>
          <w:hyperlink w:anchor="_Toc43288812" w:history="1">
            <w:r w:rsidR="00D9557B" w:rsidRPr="00D9557B">
              <w:rPr>
                <w:rStyle w:val="a5"/>
                <w:noProof/>
              </w:rPr>
              <w:t>1.6.</w:t>
            </w:r>
            <w:r w:rsidR="00D9557B" w:rsidRPr="00D9557B">
              <w:rPr>
                <w:rFonts w:eastAsiaTheme="minorEastAsia"/>
                <w:noProof/>
                <w:sz w:val="22"/>
                <w:szCs w:val="22"/>
              </w:rPr>
              <w:tab/>
            </w:r>
            <w:r w:rsidR="00D9557B" w:rsidRPr="00D9557B">
              <w:rPr>
                <w:rStyle w:val="a5"/>
                <w:noProof/>
              </w:rPr>
              <w:t>Выбор методики проектирования</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12 \h </w:instrText>
            </w:r>
            <w:r w:rsidR="00D9557B" w:rsidRPr="00D9557B">
              <w:rPr>
                <w:noProof/>
                <w:webHidden/>
              </w:rPr>
            </w:r>
            <w:r w:rsidR="00D9557B" w:rsidRPr="00D9557B">
              <w:rPr>
                <w:noProof/>
                <w:webHidden/>
              </w:rPr>
              <w:fldChar w:fldCharType="separate"/>
            </w:r>
            <w:r>
              <w:rPr>
                <w:noProof/>
                <w:webHidden/>
              </w:rPr>
              <w:t>17</w:t>
            </w:r>
            <w:r w:rsidR="00D9557B" w:rsidRPr="00D9557B">
              <w:rPr>
                <w:noProof/>
                <w:webHidden/>
              </w:rPr>
              <w:fldChar w:fldCharType="end"/>
            </w:r>
          </w:hyperlink>
        </w:p>
        <w:p w14:paraId="0459F089" w14:textId="639868FE" w:rsidR="00D9557B" w:rsidRPr="00D9557B" w:rsidRDefault="00644A51" w:rsidP="00D9557B">
          <w:pPr>
            <w:pStyle w:val="22"/>
            <w:spacing w:line="360" w:lineRule="auto"/>
            <w:rPr>
              <w:rFonts w:eastAsiaTheme="minorEastAsia"/>
              <w:noProof/>
              <w:sz w:val="22"/>
              <w:szCs w:val="22"/>
            </w:rPr>
          </w:pPr>
          <w:hyperlink w:anchor="_Toc43288813" w:history="1">
            <w:r w:rsidR="00D9557B" w:rsidRPr="00D9557B">
              <w:rPr>
                <w:rStyle w:val="a5"/>
                <w:noProof/>
              </w:rPr>
              <w:t>Выводы к разделу 1</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13 \h </w:instrText>
            </w:r>
            <w:r w:rsidR="00D9557B" w:rsidRPr="00D9557B">
              <w:rPr>
                <w:noProof/>
                <w:webHidden/>
              </w:rPr>
            </w:r>
            <w:r w:rsidR="00D9557B" w:rsidRPr="00D9557B">
              <w:rPr>
                <w:noProof/>
                <w:webHidden/>
              </w:rPr>
              <w:fldChar w:fldCharType="separate"/>
            </w:r>
            <w:r>
              <w:rPr>
                <w:noProof/>
                <w:webHidden/>
              </w:rPr>
              <w:t>21</w:t>
            </w:r>
            <w:r w:rsidR="00D9557B" w:rsidRPr="00D9557B">
              <w:rPr>
                <w:noProof/>
                <w:webHidden/>
              </w:rPr>
              <w:fldChar w:fldCharType="end"/>
            </w:r>
          </w:hyperlink>
        </w:p>
        <w:p w14:paraId="096D68A0" w14:textId="5B984A60" w:rsidR="00D9557B" w:rsidRPr="00D9557B" w:rsidRDefault="00644A51" w:rsidP="00D9557B">
          <w:pPr>
            <w:pStyle w:val="17"/>
            <w:rPr>
              <w:rFonts w:ascii="Times New Roman" w:eastAsiaTheme="minorEastAsia" w:hAnsi="Times New Roman" w:cs="Times New Roman"/>
              <w:sz w:val="22"/>
              <w:szCs w:val="22"/>
            </w:rPr>
          </w:pPr>
          <w:hyperlink w:anchor="_Toc43288814" w:history="1">
            <w:r w:rsidR="00D9557B" w:rsidRPr="00D9557B">
              <w:rPr>
                <w:rStyle w:val="a5"/>
                <w:rFonts w:ascii="Times New Roman" w:hAnsi="Times New Roman" w:cs="Times New Roman"/>
              </w:rPr>
              <w:t>2. Проектирование и разработка мобильного приложения по оценке интернет покрытия территории</w:t>
            </w:r>
            <w:r w:rsidR="00D9557B" w:rsidRPr="00D9557B">
              <w:rPr>
                <w:rFonts w:ascii="Times New Roman" w:hAnsi="Times New Roman" w:cs="Times New Roman"/>
                <w:webHidden/>
              </w:rPr>
              <w:tab/>
            </w:r>
            <w:r w:rsidR="00D9557B" w:rsidRPr="00D9557B">
              <w:rPr>
                <w:rFonts w:ascii="Times New Roman" w:hAnsi="Times New Roman" w:cs="Times New Roman"/>
                <w:webHidden/>
              </w:rPr>
              <w:fldChar w:fldCharType="begin"/>
            </w:r>
            <w:r w:rsidR="00D9557B" w:rsidRPr="00D9557B">
              <w:rPr>
                <w:rFonts w:ascii="Times New Roman" w:hAnsi="Times New Roman" w:cs="Times New Roman"/>
                <w:webHidden/>
              </w:rPr>
              <w:instrText xml:space="preserve"> PAGEREF _Toc43288814 \h </w:instrText>
            </w:r>
            <w:r w:rsidR="00D9557B" w:rsidRPr="00D9557B">
              <w:rPr>
                <w:rFonts w:ascii="Times New Roman" w:hAnsi="Times New Roman" w:cs="Times New Roman"/>
                <w:webHidden/>
              </w:rPr>
            </w:r>
            <w:r w:rsidR="00D9557B" w:rsidRPr="00D9557B">
              <w:rPr>
                <w:rFonts w:ascii="Times New Roman" w:hAnsi="Times New Roman" w:cs="Times New Roman"/>
                <w:webHidden/>
              </w:rPr>
              <w:fldChar w:fldCharType="separate"/>
            </w:r>
            <w:r>
              <w:rPr>
                <w:rFonts w:ascii="Times New Roman" w:hAnsi="Times New Roman" w:cs="Times New Roman"/>
                <w:webHidden/>
              </w:rPr>
              <w:t>23</w:t>
            </w:r>
            <w:r w:rsidR="00D9557B" w:rsidRPr="00D9557B">
              <w:rPr>
                <w:rFonts w:ascii="Times New Roman" w:hAnsi="Times New Roman" w:cs="Times New Roman"/>
                <w:webHidden/>
              </w:rPr>
              <w:fldChar w:fldCharType="end"/>
            </w:r>
          </w:hyperlink>
        </w:p>
        <w:p w14:paraId="45538616" w14:textId="12E62D94" w:rsidR="00D9557B" w:rsidRPr="00D9557B" w:rsidRDefault="00644A51" w:rsidP="00D9557B">
          <w:pPr>
            <w:pStyle w:val="22"/>
            <w:spacing w:line="360" w:lineRule="auto"/>
            <w:rPr>
              <w:rFonts w:eastAsiaTheme="minorEastAsia"/>
              <w:noProof/>
              <w:sz w:val="22"/>
              <w:szCs w:val="22"/>
            </w:rPr>
          </w:pPr>
          <w:hyperlink w:anchor="_Toc43288815" w:history="1">
            <w:r w:rsidR="00D9557B" w:rsidRPr="00D9557B">
              <w:rPr>
                <w:rStyle w:val="a5"/>
                <w:noProof/>
              </w:rPr>
              <w:t>2.1.</w:t>
            </w:r>
            <w:r w:rsidR="00D9557B" w:rsidRPr="00D9557B">
              <w:rPr>
                <w:rFonts w:eastAsiaTheme="minorEastAsia"/>
                <w:noProof/>
                <w:sz w:val="22"/>
                <w:szCs w:val="22"/>
              </w:rPr>
              <w:tab/>
            </w:r>
            <w:r w:rsidR="00D9557B" w:rsidRPr="00D9557B">
              <w:rPr>
                <w:rStyle w:val="a5"/>
                <w:noProof/>
              </w:rPr>
              <w:t>Проектирование моделей предметной области</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15 \h </w:instrText>
            </w:r>
            <w:r w:rsidR="00D9557B" w:rsidRPr="00D9557B">
              <w:rPr>
                <w:noProof/>
                <w:webHidden/>
              </w:rPr>
            </w:r>
            <w:r w:rsidR="00D9557B" w:rsidRPr="00D9557B">
              <w:rPr>
                <w:noProof/>
                <w:webHidden/>
              </w:rPr>
              <w:fldChar w:fldCharType="separate"/>
            </w:r>
            <w:r>
              <w:rPr>
                <w:noProof/>
                <w:webHidden/>
              </w:rPr>
              <w:t>23</w:t>
            </w:r>
            <w:r w:rsidR="00D9557B" w:rsidRPr="00D9557B">
              <w:rPr>
                <w:noProof/>
                <w:webHidden/>
              </w:rPr>
              <w:fldChar w:fldCharType="end"/>
            </w:r>
          </w:hyperlink>
        </w:p>
        <w:p w14:paraId="304BCA2B" w14:textId="00E002BF" w:rsidR="00D9557B" w:rsidRPr="00D9557B" w:rsidRDefault="00644A51" w:rsidP="00D9557B">
          <w:pPr>
            <w:pStyle w:val="22"/>
            <w:spacing w:line="360" w:lineRule="auto"/>
            <w:rPr>
              <w:rFonts w:eastAsiaTheme="minorEastAsia"/>
              <w:noProof/>
              <w:sz w:val="22"/>
              <w:szCs w:val="22"/>
            </w:rPr>
          </w:pPr>
          <w:hyperlink w:anchor="_Toc43288816" w:history="1">
            <w:r w:rsidR="00D9557B" w:rsidRPr="00D9557B">
              <w:rPr>
                <w:rStyle w:val="a5"/>
                <w:noProof/>
              </w:rPr>
              <w:t>2.2.</w:t>
            </w:r>
            <w:r w:rsidR="00D9557B" w:rsidRPr="00D9557B">
              <w:rPr>
                <w:rFonts w:eastAsiaTheme="minorEastAsia"/>
                <w:noProof/>
                <w:sz w:val="22"/>
                <w:szCs w:val="22"/>
              </w:rPr>
              <w:tab/>
            </w:r>
            <w:r w:rsidR="00D9557B" w:rsidRPr="00D9557B">
              <w:rPr>
                <w:rStyle w:val="a5"/>
                <w:noProof/>
              </w:rPr>
              <w:t>Проектирование модели данных</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16 \h </w:instrText>
            </w:r>
            <w:r w:rsidR="00D9557B" w:rsidRPr="00D9557B">
              <w:rPr>
                <w:noProof/>
                <w:webHidden/>
              </w:rPr>
            </w:r>
            <w:r w:rsidR="00D9557B" w:rsidRPr="00D9557B">
              <w:rPr>
                <w:noProof/>
                <w:webHidden/>
              </w:rPr>
              <w:fldChar w:fldCharType="separate"/>
            </w:r>
            <w:r>
              <w:rPr>
                <w:noProof/>
                <w:webHidden/>
              </w:rPr>
              <w:t>27</w:t>
            </w:r>
            <w:r w:rsidR="00D9557B" w:rsidRPr="00D9557B">
              <w:rPr>
                <w:noProof/>
                <w:webHidden/>
              </w:rPr>
              <w:fldChar w:fldCharType="end"/>
            </w:r>
          </w:hyperlink>
        </w:p>
        <w:p w14:paraId="669794BB" w14:textId="2A1D12F2" w:rsidR="00D9557B" w:rsidRPr="00D9557B" w:rsidRDefault="00644A51" w:rsidP="00D9557B">
          <w:pPr>
            <w:pStyle w:val="22"/>
            <w:spacing w:line="360" w:lineRule="auto"/>
            <w:rPr>
              <w:rFonts w:eastAsiaTheme="minorEastAsia"/>
              <w:noProof/>
              <w:sz w:val="22"/>
              <w:szCs w:val="22"/>
            </w:rPr>
          </w:pPr>
          <w:hyperlink w:anchor="_Toc43288817" w:history="1">
            <w:r w:rsidR="00D9557B" w:rsidRPr="00D9557B">
              <w:rPr>
                <w:rStyle w:val="a5"/>
                <w:noProof/>
              </w:rPr>
              <w:t>2.3.</w:t>
            </w:r>
            <w:r w:rsidR="00D9557B" w:rsidRPr="00D9557B">
              <w:rPr>
                <w:rFonts w:eastAsiaTheme="minorEastAsia"/>
                <w:noProof/>
                <w:sz w:val="22"/>
                <w:szCs w:val="22"/>
              </w:rPr>
              <w:tab/>
            </w:r>
            <w:r w:rsidR="00D9557B" w:rsidRPr="00D9557B">
              <w:rPr>
                <w:rStyle w:val="a5"/>
                <w:noProof/>
              </w:rPr>
              <w:t>Проектирование архитектуры системы</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17 \h </w:instrText>
            </w:r>
            <w:r w:rsidR="00D9557B" w:rsidRPr="00D9557B">
              <w:rPr>
                <w:noProof/>
                <w:webHidden/>
              </w:rPr>
            </w:r>
            <w:r w:rsidR="00D9557B" w:rsidRPr="00D9557B">
              <w:rPr>
                <w:noProof/>
                <w:webHidden/>
              </w:rPr>
              <w:fldChar w:fldCharType="separate"/>
            </w:r>
            <w:r>
              <w:rPr>
                <w:noProof/>
                <w:webHidden/>
              </w:rPr>
              <w:t>33</w:t>
            </w:r>
            <w:r w:rsidR="00D9557B" w:rsidRPr="00D9557B">
              <w:rPr>
                <w:noProof/>
                <w:webHidden/>
              </w:rPr>
              <w:fldChar w:fldCharType="end"/>
            </w:r>
          </w:hyperlink>
        </w:p>
        <w:p w14:paraId="6031C437" w14:textId="362F751E" w:rsidR="00D9557B" w:rsidRPr="00D9557B" w:rsidRDefault="00644A51" w:rsidP="00D9557B">
          <w:pPr>
            <w:pStyle w:val="22"/>
            <w:spacing w:line="360" w:lineRule="auto"/>
            <w:rPr>
              <w:rFonts w:eastAsiaTheme="minorEastAsia"/>
              <w:noProof/>
              <w:sz w:val="22"/>
              <w:szCs w:val="22"/>
            </w:rPr>
          </w:pPr>
          <w:hyperlink w:anchor="_Toc43288818" w:history="1">
            <w:r w:rsidR="00D9557B" w:rsidRPr="00D9557B">
              <w:rPr>
                <w:rStyle w:val="a5"/>
                <w:noProof/>
              </w:rPr>
              <w:t>2.4.</w:t>
            </w:r>
            <w:r w:rsidR="00D9557B" w:rsidRPr="00D9557B">
              <w:rPr>
                <w:rFonts w:eastAsiaTheme="minorEastAsia"/>
                <w:noProof/>
                <w:sz w:val="22"/>
                <w:szCs w:val="22"/>
              </w:rPr>
              <w:tab/>
            </w:r>
            <w:r w:rsidR="00D9557B" w:rsidRPr="00D9557B">
              <w:rPr>
                <w:rStyle w:val="a5"/>
                <w:noProof/>
              </w:rPr>
              <w:t>Выбор технологий, языка и среды программирования</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18 \h </w:instrText>
            </w:r>
            <w:r w:rsidR="00D9557B" w:rsidRPr="00D9557B">
              <w:rPr>
                <w:noProof/>
                <w:webHidden/>
              </w:rPr>
            </w:r>
            <w:r w:rsidR="00D9557B" w:rsidRPr="00D9557B">
              <w:rPr>
                <w:noProof/>
                <w:webHidden/>
              </w:rPr>
              <w:fldChar w:fldCharType="separate"/>
            </w:r>
            <w:r>
              <w:rPr>
                <w:noProof/>
                <w:webHidden/>
              </w:rPr>
              <w:t>34</w:t>
            </w:r>
            <w:r w:rsidR="00D9557B" w:rsidRPr="00D9557B">
              <w:rPr>
                <w:noProof/>
                <w:webHidden/>
              </w:rPr>
              <w:fldChar w:fldCharType="end"/>
            </w:r>
          </w:hyperlink>
        </w:p>
        <w:p w14:paraId="70415C9A" w14:textId="60DCB3D8" w:rsidR="00D9557B" w:rsidRPr="00D9557B" w:rsidRDefault="00644A51" w:rsidP="00D9557B">
          <w:pPr>
            <w:pStyle w:val="22"/>
            <w:spacing w:line="360" w:lineRule="auto"/>
            <w:rPr>
              <w:rFonts w:eastAsiaTheme="minorEastAsia"/>
              <w:noProof/>
              <w:sz w:val="22"/>
              <w:szCs w:val="22"/>
            </w:rPr>
          </w:pPr>
          <w:hyperlink w:anchor="_Toc43288819" w:history="1">
            <w:r w:rsidR="00D9557B" w:rsidRPr="00D9557B">
              <w:rPr>
                <w:rStyle w:val="a5"/>
                <w:noProof/>
              </w:rPr>
              <w:t>2.5.</w:t>
            </w:r>
            <w:r w:rsidR="00D9557B" w:rsidRPr="00D9557B">
              <w:rPr>
                <w:rFonts w:eastAsiaTheme="minorEastAsia"/>
                <w:noProof/>
                <w:sz w:val="22"/>
                <w:szCs w:val="22"/>
              </w:rPr>
              <w:tab/>
            </w:r>
            <w:r w:rsidR="00D9557B" w:rsidRPr="00D9557B">
              <w:rPr>
                <w:rStyle w:val="a5"/>
                <w:noProof/>
              </w:rPr>
              <w:t>Разработка интерфейса взаимодействия пользователя с системой</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19 \h </w:instrText>
            </w:r>
            <w:r w:rsidR="00D9557B" w:rsidRPr="00D9557B">
              <w:rPr>
                <w:noProof/>
                <w:webHidden/>
              </w:rPr>
            </w:r>
            <w:r w:rsidR="00D9557B" w:rsidRPr="00D9557B">
              <w:rPr>
                <w:noProof/>
                <w:webHidden/>
              </w:rPr>
              <w:fldChar w:fldCharType="separate"/>
            </w:r>
            <w:r>
              <w:rPr>
                <w:noProof/>
                <w:webHidden/>
              </w:rPr>
              <w:t>43</w:t>
            </w:r>
            <w:r w:rsidR="00D9557B" w:rsidRPr="00D9557B">
              <w:rPr>
                <w:noProof/>
                <w:webHidden/>
              </w:rPr>
              <w:fldChar w:fldCharType="end"/>
            </w:r>
          </w:hyperlink>
        </w:p>
        <w:p w14:paraId="168A6BFF" w14:textId="3B53EABA" w:rsidR="00D9557B" w:rsidRPr="00D9557B" w:rsidRDefault="00644A51" w:rsidP="00D9557B">
          <w:pPr>
            <w:pStyle w:val="22"/>
            <w:spacing w:line="360" w:lineRule="auto"/>
            <w:rPr>
              <w:rFonts w:eastAsiaTheme="minorEastAsia"/>
              <w:noProof/>
              <w:sz w:val="22"/>
              <w:szCs w:val="22"/>
            </w:rPr>
          </w:pPr>
          <w:hyperlink w:anchor="_Toc43288820" w:history="1">
            <w:r w:rsidR="00D9557B" w:rsidRPr="00D9557B">
              <w:rPr>
                <w:rStyle w:val="a5"/>
                <w:noProof/>
              </w:rPr>
              <w:t>Выводы к разделу 2</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20 \h </w:instrText>
            </w:r>
            <w:r w:rsidR="00D9557B" w:rsidRPr="00D9557B">
              <w:rPr>
                <w:noProof/>
                <w:webHidden/>
              </w:rPr>
            </w:r>
            <w:r w:rsidR="00D9557B" w:rsidRPr="00D9557B">
              <w:rPr>
                <w:noProof/>
                <w:webHidden/>
              </w:rPr>
              <w:fldChar w:fldCharType="separate"/>
            </w:r>
            <w:r>
              <w:rPr>
                <w:noProof/>
                <w:webHidden/>
              </w:rPr>
              <w:t>44</w:t>
            </w:r>
            <w:r w:rsidR="00D9557B" w:rsidRPr="00D9557B">
              <w:rPr>
                <w:noProof/>
                <w:webHidden/>
              </w:rPr>
              <w:fldChar w:fldCharType="end"/>
            </w:r>
          </w:hyperlink>
        </w:p>
        <w:p w14:paraId="575DC66A" w14:textId="1FDAC129" w:rsidR="00D9557B" w:rsidRPr="00D9557B" w:rsidRDefault="00644A51" w:rsidP="00D9557B">
          <w:pPr>
            <w:pStyle w:val="17"/>
            <w:rPr>
              <w:rFonts w:ascii="Times New Roman" w:eastAsiaTheme="minorEastAsia" w:hAnsi="Times New Roman" w:cs="Times New Roman"/>
              <w:sz w:val="22"/>
              <w:szCs w:val="22"/>
            </w:rPr>
          </w:pPr>
          <w:hyperlink w:anchor="_Toc43288821" w:history="1">
            <w:r w:rsidR="00D9557B" w:rsidRPr="00D9557B">
              <w:rPr>
                <w:rStyle w:val="a5"/>
                <w:rFonts w:ascii="Times New Roman" w:hAnsi="Times New Roman" w:cs="Times New Roman"/>
              </w:rPr>
              <w:t>3. Реализация функционала мобильного приложения по оценке интернет-покрытия территории</w:t>
            </w:r>
            <w:r w:rsidR="00D9557B" w:rsidRPr="00D9557B">
              <w:rPr>
                <w:rFonts w:ascii="Times New Roman" w:hAnsi="Times New Roman" w:cs="Times New Roman"/>
                <w:webHidden/>
              </w:rPr>
              <w:tab/>
            </w:r>
            <w:r w:rsidR="00D9557B" w:rsidRPr="00D9557B">
              <w:rPr>
                <w:rFonts w:ascii="Times New Roman" w:hAnsi="Times New Roman" w:cs="Times New Roman"/>
                <w:webHidden/>
              </w:rPr>
              <w:fldChar w:fldCharType="begin"/>
            </w:r>
            <w:r w:rsidR="00D9557B" w:rsidRPr="00D9557B">
              <w:rPr>
                <w:rFonts w:ascii="Times New Roman" w:hAnsi="Times New Roman" w:cs="Times New Roman"/>
                <w:webHidden/>
              </w:rPr>
              <w:instrText xml:space="preserve"> PAGEREF _Toc43288821 \h </w:instrText>
            </w:r>
            <w:r w:rsidR="00D9557B" w:rsidRPr="00D9557B">
              <w:rPr>
                <w:rFonts w:ascii="Times New Roman" w:hAnsi="Times New Roman" w:cs="Times New Roman"/>
                <w:webHidden/>
              </w:rPr>
            </w:r>
            <w:r w:rsidR="00D9557B" w:rsidRPr="00D9557B">
              <w:rPr>
                <w:rFonts w:ascii="Times New Roman" w:hAnsi="Times New Roman" w:cs="Times New Roman"/>
                <w:webHidden/>
              </w:rPr>
              <w:fldChar w:fldCharType="separate"/>
            </w:r>
            <w:r>
              <w:rPr>
                <w:rFonts w:ascii="Times New Roman" w:hAnsi="Times New Roman" w:cs="Times New Roman"/>
                <w:webHidden/>
              </w:rPr>
              <w:t>45</w:t>
            </w:r>
            <w:r w:rsidR="00D9557B" w:rsidRPr="00D9557B">
              <w:rPr>
                <w:rFonts w:ascii="Times New Roman" w:hAnsi="Times New Roman" w:cs="Times New Roman"/>
                <w:webHidden/>
              </w:rPr>
              <w:fldChar w:fldCharType="end"/>
            </w:r>
          </w:hyperlink>
        </w:p>
        <w:p w14:paraId="4391B3DD" w14:textId="4041E3AD" w:rsidR="00D9557B" w:rsidRPr="00D9557B" w:rsidRDefault="00644A51" w:rsidP="00D9557B">
          <w:pPr>
            <w:pStyle w:val="22"/>
            <w:spacing w:line="360" w:lineRule="auto"/>
            <w:rPr>
              <w:rFonts w:eastAsiaTheme="minorEastAsia"/>
              <w:noProof/>
              <w:sz w:val="22"/>
              <w:szCs w:val="22"/>
            </w:rPr>
          </w:pPr>
          <w:hyperlink w:anchor="_Toc43288822" w:history="1">
            <w:r w:rsidR="00D9557B" w:rsidRPr="00D9557B">
              <w:rPr>
                <w:rStyle w:val="a5"/>
                <w:noProof/>
              </w:rPr>
              <w:t>3.1.</w:t>
            </w:r>
            <w:r w:rsidR="00D9557B" w:rsidRPr="00D9557B">
              <w:rPr>
                <w:rFonts w:eastAsiaTheme="minorEastAsia"/>
                <w:noProof/>
                <w:sz w:val="22"/>
                <w:szCs w:val="22"/>
              </w:rPr>
              <w:tab/>
            </w:r>
            <w:r w:rsidR="00D9557B" w:rsidRPr="00D9557B">
              <w:rPr>
                <w:rStyle w:val="a5"/>
                <w:noProof/>
              </w:rPr>
              <w:t>Разработка интерфейсов информационной системы</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22 \h </w:instrText>
            </w:r>
            <w:r w:rsidR="00D9557B" w:rsidRPr="00D9557B">
              <w:rPr>
                <w:noProof/>
                <w:webHidden/>
              </w:rPr>
            </w:r>
            <w:r w:rsidR="00D9557B" w:rsidRPr="00D9557B">
              <w:rPr>
                <w:noProof/>
                <w:webHidden/>
              </w:rPr>
              <w:fldChar w:fldCharType="separate"/>
            </w:r>
            <w:r>
              <w:rPr>
                <w:noProof/>
                <w:webHidden/>
              </w:rPr>
              <w:t>45</w:t>
            </w:r>
            <w:r w:rsidR="00D9557B" w:rsidRPr="00D9557B">
              <w:rPr>
                <w:noProof/>
                <w:webHidden/>
              </w:rPr>
              <w:fldChar w:fldCharType="end"/>
            </w:r>
          </w:hyperlink>
        </w:p>
        <w:p w14:paraId="47ADF994" w14:textId="2BA92081" w:rsidR="00D9557B" w:rsidRPr="00D9557B" w:rsidRDefault="00644A51" w:rsidP="00D9557B">
          <w:pPr>
            <w:pStyle w:val="32"/>
            <w:tabs>
              <w:tab w:val="left" w:pos="1969"/>
              <w:tab w:val="right" w:leader="dot" w:pos="9628"/>
            </w:tabs>
            <w:rPr>
              <w:rFonts w:eastAsiaTheme="minorEastAsia"/>
              <w:noProof/>
              <w:sz w:val="22"/>
              <w:szCs w:val="22"/>
            </w:rPr>
          </w:pPr>
          <w:hyperlink w:anchor="_Toc43288823" w:history="1">
            <w:r w:rsidR="00D9557B" w:rsidRPr="00D9557B">
              <w:rPr>
                <w:rStyle w:val="a5"/>
                <w:noProof/>
              </w:rPr>
              <w:t>3.1.1</w:t>
            </w:r>
            <w:r w:rsidR="00D9557B" w:rsidRPr="00D9557B">
              <w:rPr>
                <w:rFonts w:eastAsiaTheme="minorEastAsia"/>
                <w:noProof/>
                <w:sz w:val="22"/>
                <w:szCs w:val="22"/>
              </w:rPr>
              <w:tab/>
            </w:r>
            <w:r w:rsidR="00D9557B" w:rsidRPr="00D9557B">
              <w:rPr>
                <w:rStyle w:val="a5"/>
                <w:noProof/>
              </w:rPr>
              <w:t>Создание макетов интерфейса</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23 \h </w:instrText>
            </w:r>
            <w:r w:rsidR="00D9557B" w:rsidRPr="00D9557B">
              <w:rPr>
                <w:noProof/>
                <w:webHidden/>
              </w:rPr>
            </w:r>
            <w:r w:rsidR="00D9557B" w:rsidRPr="00D9557B">
              <w:rPr>
                <w:noProof/>
                <w:webHidden/>
              </w:rPr>
              <w:fldChar w:fldCharType="separate"/>
            </w:r>
            <w:r>
              <w:rPr>
                <w:noProof/>
                <w:webHidden/>
              </w:rPr>
              <w:t>45</w:t>
            </w:r>
            <w:r w:rsidR="00D9557B" w:rsidRPr="00D9557B">
              <w:rPr>
                <w:noProof/>
                <w:webHidden/>
              </w:rPr>
              <w:fldChar w:fldCharType="end"/>
            </w:r>
          </w:hyperlink>
        </w:p>
        <w:p w14:paraId="77002C7F" w14:textId="77777777" w:rsidR="00D9557B" w:rsidRDefault="00D9557B">
          <w:pPr>
            <w:spacing w:line="240" w:lineRule="auto"/>
            <w:ind w:firstLine="0"/>
            <w:jc w:val="left"/>
            <w:rPr>
              <w:rStyle w:val="a5"/>
              <w:noProof/>
            </w:rPr>
          </w:pPr>
          <w:r>
            <w:rPr>
              <w:rStyle w:val="a5"/>
              <w:noProof/>
            </w:rPr>
            <w:br w:type="page"/>
          </w:r>
        </w:p>
        <w:p w14:paraId="784C89DD" w14:textId="3E0024A1" w:rsidR="00D9557B" w:rsidRPr="00D9557B" w:rsidRDefault="00644A51" w:rsidP="00D9557B">
          <w:pPr>
            <w:pStyle w:val="32"/>
            <w:tabs>
              <w:tab w:val="left" w:pos="1969"/>
              <w:tab w:val="right" w:leader="dot" w:pos="9628"/>
            </w:tabs>
            <w:rPr>
              <w:rFonts w:eastAsiaTheme="minorEastAsia"/>
              <w:noProof/>
              <w:sz w:val="22"/>
              <w:szCs w:val="22"/>
            </w:rPr>
          </w:pPr>
          <w:hyperlink w:anchor="_Toc43288824" w:history="1">
            <w:r w:rsidR="00D9557B" w:rsidRPr="00D9557B">
              <w:rPr>
                <w:rStyle w:val="a5"/>
                <w:noProof/>
              </w:rPr>
              <w:t>3.1.2</w:t>
            </w:r>
            <w:r w:rsidR="00D9557B" w:rsidRPr="00D9557B">
              <w:rPr>
                <w:rFonts w:eastAsiaTheme="minorEastAsia"/>
                <w:noProof/>
                <w:sz w:val="22"/>
                <w:szCs w:val="22"/>
              </w:rPr>
              <w:tab/>
            </w:r>
            <w:r w:rsidR="00D9557B" w:rsidRPr="00D9557B">
              <w:rPr>
                <w:rStyle w:val="a5"/>
                <w:noProof/>
              </w:rPr>
              <w:t>Создание пользовательского интерфейса</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24 \h </w:instrText>
            </w:r>
            <w:r w:rsidR="00D9557B" w:rsidRPr="00D9557B">
              <w:rPr>
                <w:noProof/>
                <w:webHidden/>
              </w:rPr>
            </w:r>
            <w:r w:rsidR="00D9557B" w:rsidRPr="00D9557B">
              <w:rPr>
                <w:noProof/>
                <w:webHidden/>
              </w:rPr>
              <w:fldChar w:fldCharType="separate"/>
            </w:r>
            <w:r>
              <w:rPr>
                <w:noProof/>
                <w:webHidden/>
              </w:rPr>
              <w:t>46</w:t>
            </w:r>
            <w:r w:rsidR="00D9557B" w:rsidRPr="00D9557B">
              <w:rPr>
                <w:noProof/>
                <w:webHidden/>
              </w:rPr>
              <w:fldChar w:fldCharType="end"/>
            </w:r>
          </w:hyperlink>
        </w:p>
        <w:p w14:paraId="2B51E117" w14:textId="169FBD5C" w:rsidR="00D9557B" w:rsidRPr="00D9557B" w:rsidRDefault="00644A51" w:rsidP="00D9557B">
          <w:pPr>
            <w:pStyle w:val="22"/>
            <w:spacing w:line="360" w:lineRule="auto"/>
            <w:rPr>
              <w:rFonts w:eastAsiaTheme="minorEastAsia"/>
              <w:noProof/>
              <w:sz w:val="22"/>
              <w:szCs w:val="22"/>
            </w:rPr>
          </w:pPr>
          <w:hyperlink w:anchor="_Toc43288825" w:history="1">
            <w:r w:rsidR="00D9557B" w:rsidRPr="00D9557B">
              <w:rPr>
                <w:rStyle w:val="a5"/>
                <w:noProof/>
              </w:rPr>
              <w:t>3.2.</w:t>
            </w:r>
            <w:r w:rsidR="00D9557B" w:rsidRPr="00D9557B">
              <w:rPr>
                <w:rFonts w:eastAsiaTheme="minorEastAsia"/>
                <w:noProof/>
                <w:sz w:val="22"/>
                <w:szCs w:val="22"/>
              </w:rPr>
              <w:tab/>
            </w:r>
            <w:r w:rsidR="00D9557B" w:rsidRPr="00D9557B">
              <w:rPr>
                <w:rStyle w:val="a5"/>
                <w:noProof/>
              </w:rPr>
              <w:t>Разработка функционала оценки текущего интернет-соединения</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25 \h </w:instrText>
            </w:r>
            <w:r w:rsidR="00D9557B" w:rsidRPr="00D9557B">
              <w:rPr>
                <w:noProof/>
                <w:webHidden/>
              </w:rPr>
            </w:r>
            <w:r w:rsidR="00D9557B" w:rsidRPr="00D9557B">
              <w:rPr>
                <w:noProof/>
                <w:webHidden/>
              </w:rPr>
              <w:fldChar w:fldCharType="separate"/>
            </w:r>
            <w:r>
              <w:rPr>
                <w:noProof/>
                <w:webHidden/>
              </w:rPr>
              <w:t>51</w:t>
            </w:r>
            <w:r w:rsidR="00D9557B" w:rsidRPr="00D9557B">
              <w:rPr>
                <w:noProof/>
                <w:webHidden/>
              </w:rPr>
              <w:fldChar w:fldCharType="end"/>
            </w:r>
          </w:hyperlink>
        </w:p>
        <w:p w14:paraId="7F35084B" w14:textId="1675A260" w:rsidR="00D9557B" w:rsidRPr="00D9557B" w:rsidRDefault="00644A51" w:rsidP="00D9557B">
          <w:pPr>
            <w:pStyle w:val="22"/>
            <w:spacing w:line="360" w:lineRule="auto"/>
            <w:rPr>
              <w:rFonts w:eastAsiaTheme="minorEastAsia"/>
              <w:noProof/>
              <w:sz w:val="22"/>
              <w:szCs w:val="22"/>
            </w:rPr>
          </w:pPr>
          <w:hyperlink w:anchor="_Toc43288826" w:history="1">
            <w:r w:rsidR="00D9557B" w:rsidRPr="00D9557B">
              <w:rPr>
                <w:rStyle w:val="a5"/>
                <w:noProof/>
              </w:rPr>
              <w:t>3.3.</w:t>
            </w:r>
            <w:r w:rsidR="00D9557B" w:rsidRPr="00D9557B">
              <w:rPr>
                <w:rFonts w:eastAsiaTheme="minorEastAsia"/>
                <w:noProof/>
                <w:sz w:val="22"/>
                <w:szCs w:val="22"/>
              </w:rPr>
              <w:tab/>
            </w:r>
            <w:r w:rsidR="00D9557B" w:rsidRPr="00D9557B">
              <w:rPr>
                <w:rStyle w:val="a5"/>
                <w:noProof/>
              </w:rPr>
              <w:t>Разработка функционала получения рекомендаций</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26 \h </w:instrText>
            </w:r>
            <w:r w:rsidR="00D9557B" w:rsidRPr="00D9557B">
              <w:rPr>
                <w:noProof/>
                <w:webHidden/>
              </w:rPr>
            </w:r>
            <w:r w:rsidR="00D9557B" w:rsidRPr="00D9557B">
              <w:rPr>
                <w:noProof/>
                <w:webHidden/>
              </w:rPr>
              <w:fldChar w:fldCharType="separate"/>
            </w:r>
            <w:r>
              <w:rPr>
                <w:noProof/>
                <w:webHidden/>
              </w:rPr>
              <w:t>54</w:t>
            </w:r>
            <w:r w:rsidR="00D9557B" w:rsidRPr="00D9557B">
              <w:rPr>
                <w:noProof/>
                <w:webHidden/>
              </w:rPr>
              <w:fldChar w:fldCharType="end"/>
            </w:r>
          </w:hyperlink>
        </w:p>
        <w:p w14:paraId="308C1664" w14:textId="5683EC51" w:rsidR="00D9557B" w:rsidRPr="00D9557B" w:rsidRDefault="00644A51" w:rsidP="00D9557B">
          <w:pPr>
            <w:pStyle w:val="22"/>
            <w:spacing w:line="360" w:lineRule="auto"/>
            <w:rPr>
              <w:rFonts w:eastAsiaTheme="minorEastAsia"/>
              <w:noProof/>
              <w:sz w:val="22"/>
              <w:szCs w:val="22"/>
            </w:rPr>
          </w:pPr>
          <w:hyperlink w:anchor="_Toc43288827" w:history="1">
            <w:r w:rsidR="00D9557B" w:rsidRPr="00D9557B">
              <w:rPr>
                <w:rStyle w:val="a5"/>
                <w:noProof/>
              </w:rPr>
              <w:t>3.4.</w:t>
            </w:r>
            <w:r w:rsidR="00D9557B" w:rsidRPr="00D9557B">
              <w:rPr>
                <w:rFonts w:eastAsiaTheme="minorEastAsia"/>
                <w:noProof/>
                <w:sz w:val="22"/>
                <w:szCs w:val="22"/>
              </w:rPr>
              <w:tab/>
            </w:r>
            <w:r w:rsidR="00D9557B" w:rsidRPr="00D9557B">
              <w:rPr>
                <w:rStyle w:val="a5"/>
                <w:noProof/>
              </w:rPr>
              <w:t>Тестирование информационной системы</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27 \h </w:instrText>
            </w:r>
            <w:r w:rsidR="00D9557B" w:rsidRPr="00D9557B">
              <w:rPr>
                <w:noProof/>
                <w:webHidden/>
              </w:rPr>
            </w:r>
            <w:r w:rsidR="00D9557B" w:rsidRPr="00D9557B">
              <w:rPr>
                <w:noProof/>
                <w:webHidden/>
              </w:rPr>
              <w:fldChar w:fldCharType="separate"/>
            </w:r>
            <w:r>
              <w:rPr>
                <w:noProof/>
                <w:webHidden/>
              </w:rPr>
              <w:t>55</w:t>
            </w:r>
            <w:r w:rsidR="00D9557B" w:rsidRPr="00D9557B">
              <w:rPr>
                <w:noProof/>
                <w:webHidden/>
              </w:rPr>
              <w:fldChar w:fldCharType="end"/>
            </w:r>
          </w:hyperlink>
        </w:p>
        <w:p w14:paraId="0943B899" w14:textId="11ED7BD5" w:rsidR="00D9557B" w:rsidRPr="00D9557B" w:rsidRDefault="00644A51" w:rsidP="00D9557B">
          <w:pPr>
            <w:pStyle w:val="22"/>
            <w:spacing w:line="360" w:lineRule="auto"/>
            <w:rPr>
              <w:rFonts w:eastAsiaTheme="minorEastAsia"/>
              <w:noProof/>
              <w:sz w:val="22"/>
              <w:szCs w:val="22"/>
            </w:rPr>
          </w:pPr>
          <w:hyperlink w:anchor="_Toc43288828" w:history="1">
            <w:r w:rsidR="00D9557B" w:rsidRPr="00D9557B">
              <w:rPr>
                <w:rStyle w:val="a5"/>
                <w:noProof/>
              </w:rPr>
              <w:t>Выводы к разделу 3</w:t>
            </w:r>
            <w:r w:rsidR="00D9557B" w:rsidRPr="00D9557B">
              <w:rPr>
                <w:noProof/>
                <w:webHidden/>
              </w:rPr>
              <w:tab/>
            </w:r>
            <w:r w:rsidR="00D9557B" w:rsidRPr="00D9557B">
              <w:rPr>
                <w:noProof/>
                <w:webHidden/>
              </w:rPr>
              <w:fldChar w:fldCharType="begin"/>
            </w:r>
            <w:r w:rsidR="00D9557B" w:rsidRPr="00D9557B">
              <w:rPr>
                <w:noProof/>
                <w:webHidden/>
              </w:rPr>
              <w:instrText xml:space="preserve"> PAGEREF _Toc43288828 \h </w:instrText>
            </w:r>
            <w:r w:rsidR="00D9557B" w:rsidRPr="00D9557B">
              <w:rPr>
                <w:noProof/>
                <w:webHidden/>
              </w:rPr>
            </w:r>
            <w:r w:rsidR="00D9557B" w:rsidRPr="00D9557B">
              <w:rPr>
                <w:noProof/>
                <w:webHidden/>
              </w:rPr>
              <w:fldChar w:fldCharType="separate"/>
            </w:r>
            <w:r>
              <w:rPr>
                <w:noProof/>
                <w:webHidden/>
              </w:rPr>
              <w:t>57</w:t>
            </w:r>
            <w:r w:rsidR="00D9557B" w:rsidRPr="00D9557B">
              <w:rPr>
                <w:noProof/>
                <w:webHidden/>
              </w:rPr>
              <w:fldChar w:fldCharType="end"/>
            </w:r>
          </w:hyperlink>
        </w:p>
        <w:p w14:paraId="060D76E4" w14:textId="46B9B51E" w:rsidR="00D9557B" w:rsidRPr="00D9557B" w:rsidRDefault="00644A51" w:rsidP="00D9557B">
          <w:pPr>
            <w:pStyle w:val="17"/>
            <w:rPr>
              <w:rFonts w:ascii="Times New Roman" w:eastAsiaTheme="minorEastAsia" w:hAnsi="Times New Roman" w:cs="Times New Roman"/>
              <w:sz w:val="22"/>
              <w:szCs w:val="22"/>
            </w:rPr>
          </w:pPr>
          <w:hyperlink w:anchor="_Toc43288829" w:history="1">
            <w:r w:rsidR="00D9557B" w:rsidRPr="00D9557B">
              <w:rPr>
                <w:rStyle w:val="a5"/>
                <w:rFonts w:ascii="Times New Roman" w:hAnsi="Times New Roman" w:cs="Times New Roman"/>
              </w:rPr>
              <w:t>Заключение</w:t>
            </w:r>
            <w:r w:rsidR="00D9557B" w:rsidRPr="00D9557B">
              <w:rPr>
                <w:rFonts w:ascii="Times New Roman" w:hAnsi="Times New Roman" w:cs="Times New Roman"/>
                <w:webHidden/>
              </w:rPr>
              <w:tab/>
            </w:r>
            <w:r w:rsidR="00D9557B" w:rsidRPr="00D9557B">
              <w:rPr>
                <w:rFonts w:ascii="Times New Roman" w:hAnsi="Times New Roman" w:cs="Times New Roman"/>
                <w:webHidden/>
              </w:rPr>
              <w:fldChar w:fldCharType="begin"/>
            </w:r>
            <w:r w:rsidR="00D9557B" w:rsidRPr="00D9557B">
              <w:rPr>
                <w:rFonts w:ascii="Times New Roman" w:hAnsi="Times New Roman" w:cs="Times New Roman"/>
                <w:webHidden/>
              </w:rPr>
              <w:instrText xml:space="preserve"> PAGEREF _Toc43288829 \h </w:instrText>
            </w:r>
            <w:r w:rsidR="00D9557B" w:rsidRPr="00D9557B">
              <w:rPr>
                <w:rFonts w:ascii="Times New Roman" w:hAnsi="Times New Roman" w:cs="Times New Roman"/>
                <w:webHidden/>
              </w:rPr>
            </w:r>
            <w:r w:rsidR="00D9557B" w:rsidRPr="00D9557B">
              <w:rPr>
                <w:rFonts w:ascii="Times New Roman" w:hAnsi="Times New Roman" w:cs="Times New Roman"/>
                <w:webHidden/>
              </w:rPr>
              <w:fldChar w:fldCharType="separate"/>
            </w:r>
            <w:r>
              <w:rPr>
                <w:rFonts w:ascii="Times New Roman" w:hAnsi="Times New Roman" w:cs="Times New Roman"/>
                <w:webHidden/>
              </w:rPr>
              <w:t>59</w:t>
            </w:r>
            <w:r w:rsidR="00D9557B" w:rsidRPr="00D9557B">
              <w:rPr>
                <w:rFonts w:ascii="Times New Roman" w:hAnsi="Times New Roman" w:cs="Times New Roman"/>
                <w:webHidden/>
              </w:rPr>
              <w:fldChar w:fldCharType="end"/>
            </w:r>
          </w:hyperlink>
        </w:p>
        <w:p w14:paraId="4D96A9DF" w14:textId="316C1408" w:rsidR="00D9557B" w:rsidRPr="00D9557B" w:rsidRDefault="00644A51" w:rsidP="00D9557B">
          <w:pPr>
            <w:pStyle w:val="17"/>
            <w:rPr>
              <w:rFonts w:ascii="Times New Roman" w:eastAsiaTheme="minorEastAsia" w:hAnsi="Times New Roman" w:cs="Times New Roman"/>
              <w:sz w:val="22"/>
              <w:szCs w:val="22"/>
            </w:rPr>
          </w:pPr>
          <w:hyperlink w:anchor="_Toc43288830" w:history="1">
            <w:r w:rsidR="00D9557B" w:rsidRPr="00D9557B">
              <w:rPr>
                <w:rStyle w:val="a5"/>
                <w:rFonts w:ascii="Times New Roman" w:hAnsi="Times New Roman" w:cs="Times New Roman"/>
              </w:rPr>
              <w:t>Список литературы</w:t>
            </w:r>
            <w:r w:rsidR="00D9557B" w:rsidRPr="00D9557B">
              <w:rPr>
                <w:rFonts w:ascii="Times New Roman" w:hAnsi="Times New Roman" w:cs="Times New Roman"/>
                <w:webHidden/>
              </w:rPr>
              <w:tab/>
            </w:r>
            <w:r w:rsidR="00D9557B" w:rsidRPr="00D9557B">
              <w:rPr>
                <w:rFonts w:ascii="Times New Roman" w:hAnsi="Times New Roman" w:cs="Times New Roman"/>
                <w:webHidden/>
              </w:rPr>
              <w:fldChar w:fldCharType="begin"/>
            </w:r>
            <w:r w:rsidR="00D9557B" w:rsidRPr="00D9557B">
              <w:rPr>
                <w:rFonts w:ascii="Times New Roman" w:hAnsi="Times New Roman" w:cs="Times New Roman"/>
                <w:webHidden/>
              </w:rPr>
              <w:instrText xml:space="preserve"> PAGEREF _Toc43288830 \h </w:instrText>
            </w:r>
            <w:r w:rsidR="00D9557B" w:rsidRPr="00D9557B">
              <w:rPr>
                <w:rFonts w:ascii="Times New Roman" w:hAnsi="Times New Roman" w:cs="Times New Roman"/>
                <w:webHidden/>
              </w:rPr>
            </w:r>
            <w:r w:rsidR="00D9557B" w:rsidRPr="00D9557B">
              <w:rPr>
                <w:rFonts w:ascii="Times New Roman" w:hAnsi="Times New Roman" w:cs="Times New Roman"/>
                <w:webHidden/>
              </w:rPr>
              <w:fldChar w:fldCharType="separate"/>
            </w:r>
            <w:r>
              <w:rPr>
                <w:rFonts w:ascii="Times New Roman" w:hAnsi="Times New Roman" w:cs="Times New Roman"/>
                <w:webHidden/>
              </w:rPr>
              <w:t>60</w:t>
            </w:r>
            <w:r w:rsidR="00D9557B" w:rsidRPr="00D9557B">
              <w:rPr>
                <w:rFonts w:ascii="Times New Roman" w:hAnsi="Times New Roman" w:cs="Times New Roman"/>
                <w:webHidden/>
              </w:rPr>
              <w:fldChar w:fldCharType="end"/>
            </w:r>
          </w:hyperlink>
        </w:p>
        <w:p w14:paraId="5159566C" w14:textId="07473C9C" w:rsidR="00D9557B" w:rsidRPr="00D9557B" w:rsidRDefault="00644A51" w:rsidP="00D9557B">
          <w:pPr>
            <w:pStyle w:val="17"/>
            <w:rPr>
              <w:rFonts w:ascii="Times New Roman" w:eastAsiaTheme="minorEastAsia" w:hAnsi="Times New Roman" w:cs="Times New Roman"/>
              <w:sz w:val="22"/>
              <w:szCs w:val="22"/>
            </w:rPr>
          </w:pPr>
          <w:hyperlink w:anchor="_Toc43288831" w:history="1">
            <w:r w:rsidR="00D9557B" w:rsidRPr="00D9557B">
              <w:rPr>
                <w:rStyle w:val="a5"/>
                <w:rFonts w:ascii="Times New Roman" w:hAnsi="Times New Roman" w:cs="Times New Roman"/>
              </w:rPr>
              <w:t>Приложение А. Техническое задание</w:t>
            </w:r>
            <w:r w:rsidR="00D9557B" w:rsidRPr="00D9557B">
              <w:rPr>
                <w:rFonts w:ascii="Times New Roman" w:hAnsi="Times New Roman" w:cs="Times New Roman"/>
                <w:webHidden/>
              </w:rPr>
              <w:tab/>
            </w:r>
            <w:r w:rsidR="00D9557B" w:rsidRPr="00D9557B">
              <w:rPr>
                <w:rFonts w:ascii="Times New Roman" w:hAnsi="Times New Roman" w:cs="Times New Roman"/>
                <w:webHidden/>
              </w:rPr>
              <w:fldChar w:fldCharType="begin"/>
            </w:r>
            <w:r w:rsidR="00D9557B" w:rsidRPr="00D9557B">
              <w:rPr>
                <w:rFonts w:ascii="Times New Roman" w:hAnsi="Times New Roman" w:cs="Times New Roman"/>
                <w:webHidden/>
              </w:rPr>
              <w:instrText xml:space="preserve"> PAGEREF _Toc43288831 \h </w:instrText>
            </w:r>
            <w:r w:rsidR="00D9557B" w:rsidRPr="00D9557B">
              <w:rPr>
                <w:rFonts w:ascii="Times New Roman" w:hAnsi="Times New Roman" w:cs="Times New Roman"/>
                <w:webHidden/>
              </w:rPr>
            </w:r>
            <w:r w:rsidR="00D9557B" w:rsidRPr="00D9557B">
              <w:rPr>
                <w:rFonts w:ascii="Times New Roman" w:hAnsi="Times New Roman" w:cs="Times New Roman"/>
                <w:webHidden/>
              </w:rPr>
              <w:fldChar w:fldCharType="separate"/>
            </w:r>
            <w:r>
              <w:rPr>
                <w:rFonts w:ascii="Times New Roman" w:hAnsi="Times New Roman" w:cs="Times New Roman"/>
                <w:webHidden/>
              </w:rPr>
              <w:t>63</w:t>
            </w:r>
            <w:r w:rsidR="00D9557B" w:rsidRPr="00D9557B">
              <w:rPr>
                <w:rFonts w:ascii="Times New Roman" w:hAnsi="Times New Roman" w:cs="Times New Roman"/>
                <w:webHidden/>
              </w:rPr>
              <w:fldChar w:fldCharType="end"/>
            </w:r>
          </w:hyperlink>
        </w:p>
        <w:p w14:paraId="6B553CE1" w14:textId="639F4C24" w:rsidR="00D9557B" w:rsidRPr="00D9557B" w:rsidRDefault="00644A51" w:rsidP="00D9557B">
          <w:pPr>
            <w:pStyle w:val="17"/>
            <w:rPr>
              <w:rFonts w:ascii="Times New Roman" w:eastAsiaTheme="minorEastAsia" w:hAnsi="Times New Roman" w:cs="Times New Roman"/>
              <w:sz w:val="22"/>
              <w:szCs w:val="22"/>
            </w:rPr>
          </w:pPr>
          <w:hyperlink w:anchor="_Toc43288860" w:history="1">
            <w:r w:rsidR="00D9557B" w:rsidRPr="00D9557B">
              <w:rPr>
                <w:rStyle w:val="a5"/>
                <w:rFonts w:ascii="Times New Roman" w:hAnsi="Times New Roman" w:cs="Times New Roman"/>
              </w:rPr>
              <w:t xml:space="preserve">Приложение Б. Справка о принятии статьи </w:t>
            </w:r>
            <w:r w:rsidR="000158B6">
              <w:rPr>
                <w:rStyle w:val="a5"/>
                <w:rFonts w:ascii="Times New Roman" w:hAnsi="Times New Roman" w:cs="Times New Roman"/>
              </w:rPr>
              <w:t>к</w:t>
            </w:r>
            <w:r w:rsidR="00D9557B" w:rsidRPr="00D9557B">
              <w:rPr>
                <w:rStyle w:val="a5"/>
                <w:rFonts w:ascii="Times New Roman" w:hAnsi="Times New Roman" w:cs="Times New Roman"/>
              </w:rPr>
              <w:t xml:space="preserve"> публикации</w:t>
            </w:r>
            <w:r w:rsidR="00D9557B" w:rsidRPr="00D9557B">
              <w:rPr>
                <w:rFonts w:ascii="Times New Roman" w:hAnsi="Times New Roman" w:cs="Times New Roman"/>
                <w:webHidden/>
              </w:rPr>
              <w:tab/>
            </w:r>
            <w:r w:rsidR="00D9557B" w:rsidRPr="00D9557B">
              <w:rPr>
                <w:rFonts w:ascii="Times New Roman" w:hAnsi="Times New Roman" w:cs="Times New Roman"/>
                <w:webHidden/>
              </w:rPr>
              <w:fldChar w:fldCharType="begin"/>
            </w:r>
            <w:r w:rsidR="00D9557B" w:rsidRPr="00D9557B">
              <w:rPr>
                <w:rFonts w:ascii="Times New Roman" w:hAnsi="Times New Roman" w:cs="Times New Roman"/>
                <w:webHidden/>
              </w:rPr>
              <w:instrText xml:space="preserve"> PAGEREF _Toc43288860 \h </w:instrText>
            </w:r>
            <w:r w:rsidR="00D9557B" w:rsidRPr="00D9557B">
              <w:rPr>
                <w:rFonts w:ascii="Times New Roman" w:hAnsi="Times New Roman" w:cs="Times New Roman"/>
                <w:webHidden/>
              </w:rPr>
            </w:r>
            <w:r w:rsidR="00D9557B" w:rsidRPr="00D9557B">
              <w:rPr>
                <w:rFonts w:ascii="Times New Roman" w:hAnsi="Times New Roman" w:cs="Times New Roman"/>
                <w:webHidden/>
              </w:rPr>
              <w:fldChar w:fldCharType="separate"/>
            </w:r>
            <w:r>
              <w:rPr>
                <w:rFonts w:ascii="Times New Roman" w:hAnsi="Times New Roman" w:cs="Times New Roman"/>
                <w:webHidden/>
              </w:rPr>
              <w:t>68</w:t>
            </w:r>
            <w:r w:rsidR="00D9557B" w:rsidRPr="00D9557B">
              <w:rPr>
                <w:rFonts w:ascii="Times New Roman" w:hAnsi="Times New Roman" w:cs="Times New Roman"/>
                <w:webHidden/>
              </w:rPr>
              <w:fldChar w:fldCharType="end"/>
            </w:r>
          </w:hyperlink>
        </w:p>
        <w:p w14:paraId="400D872A" w14:textId="2E444EC2" w:rsidR="00D9557B" w:rsidRPr="00D9557B" w:rsidRDefault="00644A51" w:rsidP="00D9557B">
          <w:pPr>
            <w:pStyle w:val="17"/>
            <w:rPr>
              <w:rFonts w:ascii="Times New Roman" w:eastAsiaTheme="minorEastAsia" w:hAnsi="Times New Roman" w:cs="Times New Roman"/>
              <w:sz w:val="22"/>
              <w:szCs w:val="22"/>
            </w:rPr>
          </w:pPr>
          <w:hyperlink w:anchor="_Toc43288861" w:history="1">
            <w:r w:rsidR="00D9557B" w:rsidRPr="00D9557B">
              <w:rPr>
                <w:rStyle w:val="a5"/>
                <w:rFonts w:ascii="Times New Roman" w:hAnsi="Times New Roman" w:cs="Times New Roman"/>
              </w:rPr>
              <w:t>Приложение В. Иллюстративный материал</w:t>
            </w:r>
            <w:r w:rsidR="00D9557B" w:rsidRPr="00D9557B">
              <w:rPr>
                <w:rFonts w:ascii="Times New Roman" w:hAnsi="Times New Roman" w:cs="Times New Roman"/>
                <w:webHidden/>
              </w:rPr>
              <w:tab/>
            </w:r>
            <w:r w:rsidR="00D9557B" w:rsidRPr="00D9557B">
              <w:rPr>
                <w:rFonts w:ascii="Times New Roman" w:hAnsi="Times New Roman" w:cs="Times New Roman"/>
                <w:webHidden/>
              </w:rPr>
              <w:fldChar w:fldCharType="begin"/>
            </w:r>
            <w:r w:rsidR="00D9557B" w:rsidRPr="00D9557B">
              <w:rPr>
                <w:rFonts w:ascii="Times New Roman" w:hAnsi="Times New Roman" w:cs="Times New Roman"/>
                <w:webHidden/>
              </w:rPr>
              <w:instrText xml:space="preserve"> PAGEREF _Toc43288861 \h </w:instrText>
            </w:r>
            <w:r w:rsidR="00D9557B" w:rsidRPr="00D9557B">
              <w:rPr>
                <w:rFonts w:ascii="Times New Roman" w:hAnsi="Times New Roman" w:cs="Times New Roman"/>
                <w:webHidden/>
              </w:rPr>
            </w:r>
            <w:r w:rsidR="00D9557B" w:rsidRPr="00D9557B">
              <w:rPr>
                <w:rFonts w:ascii="Times New Roman" w:hAnsi="Times New Roman" w:cs="Times New Roman"/>
                <w:webHidden/>
              </w:rPr>
              <w:fldChar w:fldCharType="separate"/>
            </w:r>
            <w:r>
              <w:rPr>
                <w:rFonts w:ascii="Times New Roman" w:hAnsi="Times New Roman" w:cs="Times New Roman"/>
                <w:webHidden/>
              </w:rPr>
              <w:t>69</w:t>
            </w:r>
            <w:r w:rsidR="00D9557B" w:rsidRPr="00D9557B">
              <w:rPr>
                <w:rFonts w:ascii="Times New Roman" w:hAnsi="Times New Roman" w:cs="Times New Roman"/>
                <w:webHidden/>
              </w:rPr>
              <w:fldChar w:fldCharType="end"/>
            </w:r>
          </w:hyperlink>
        </w:p>
        <w:p w14:paraId="30F2AC2C" w14:textId="620720CF" w:rsidR="000E1FEB" w:rsidRPr="00426C85" w:rsidRDefault="000E1FEB" w:rsidP="00D9557B">
          <w:pPr>
            <w:ind w:firstLine="0"/>
            <w:jc w:val="left"/>
            <w:rPr>
              <w:noProof/>
              <w:color w:val="0000FF"/>
              <w:u w:val="single"/>
            </w:rPr>
          </w:pPr>
          <w:r w:rsidRPr="00D9557B">
            <w:rPr>
              <w:b/>
              <w:bCs/>
              <w:szCs w:val="28"/>
            </w:rPr>
            <w:fldChar w:fldCharType="end"/>
          </w:r>
        </w:p>
      </w:sdtContent>
    </w:sdt>
    <w:p w14:paraId="26858144" w14:textId="77777777" w:rsidR="0023053A" w:rsidRPr="000D0427" w:rsidRDefault="000738C1">
      <w:pPr>
        <w:spacing w:line="240" w:lineRule="auto"/>
        <w:ind w:firstLine="0"/>
        <w:jc w:val="left"/>
        <w:rPr>
          <w:sz w:val="32"/>
          <w:szCs w:val="32"/>
          <w:lang w:val="en-US"/>
        </w:rPr>
        <w:sectPr w:rsidR="0023053A" w:rsidRPr="000D0427" w:rsidSect="0046686C">
          <w:headerReference w:type="default" r:id="rId11"/>
          <w:footerReference w:type="default" r:id="rId12"/>
          <w:headerReference w:type="first" r:id="rId13"/>
          <w:footerReference w:type="first" r:id="rId14"/>
          <w:pgSz w:w="11906" w:h="16838" w:code="9"/>
          <w:pgMar w:top="1134" w:right="567" w:bottom="1247" w:left="1701" w:header="709" w:footer="709" w:gutter="0"/>
          <w:cols w:space="708"/>
          <w:titlePg/>
          <w:docGrid w:linePitch="360"/>
        </w:sectPr>
      </w:pPr>
      <w:r>
        <w:rPr>
          <w:sz w:val="32"/>
          <w:szCs w:val="32"/>
        </w:rPr>
        <w:br w:type="page"/>
      </w:r>
    </w:p>
    <w:p w14:paraId="41CDDF3D" w14:textId="7D8CDE79" w:rsidR="00F379E3" w:rsidRPr="00426C85" w:rsidRDefault="00F379E3" w:rsidP="00D9557B">
      <w:pPr>
        <w:pStyle w:val="1"/>
        <w:numPr>
          <w:ilvl w:val="0"/>
          <w:numId w:val="0"/>
        </w:numPr>
      </w:pPr>
      <w:bookmarkStart w:id="1" w:name="_Toc43288802"/>
      <w:r w:rsidRPr="00426C85">
        <w:lastRenderedPageBreak/>
        <w:t>Введение</w:t>
      </w:r>
      <w:bookmarkEnd w:id="1"/>
    </w:p>
    <w:p w14:paraId="0DCC6785" w14:textId="52362C77" w:rsidR="002A6698" w:rsidRPr="00426C85" w:rsidRDefault="00D914E2" w:rsidP="002A6698">
      <w:r w:rsidRPr="00426C85">
        <w:t>В наше время коммуникационные технологии имеют тенденцию к стремительному развитию. Это приводит</w:t>
      </w:r>
      <w:r w:rsidR="002A6698" w:rsidRPr="00426C85">
        <w:t xml:space="preserve"> к преобразованию </w:t>
      </w:r>
      <w:r w:rsidRPr="00426C85">
        <w:t>социальных и межличностных отношений в глобальном масштабе</w:t>
      </w:r>
      <w:r w:rsidR="002A6698" w:rsidRPr="00426C85">
        <w:t xml:space="preserve">. </w:t>
      </w:r>
      <w:r w:rsidRPr="00426C85">
        <w:t>Сегодня</w:t>
      </w:r>
      <w:r w:rsidR="002A6698" w:rsidRPr="00426C85">
        <w:t xml:space="preserve"> интернет </w:t>
      </w:r>
      <w:r w:rsidRPr="00426C85">
        <w:t xml:space="preserve">для современного пользователя </w:t>
      </w:r>
      <w:r w:rsidR="002A6698" w:rsidRPr="00426C85">
        <w:t xml:space="preserve">стал популярным </w:t>
      </w:r>
      <w:r w:rsidRPr="00426C85">
        <w:t>методом</w:t>
      </w:r>
      <w:r w:rsidR="002A6698" w:rsidRPr="00426C85">
        <w:t xml:space="preserve"> </w:t>
      </w:r>
      <w:r w:rsidRPr="00426C85">
        <w:t>добычи</w:t>
      </w:r>
      <w:r w:rsidR="002A6698" w:rsidRPr="00426C85">
        <w:t xml:space="preserve"> </w:t>
      </w:r>
      <w:r w:rsidRPr="00426C85">
        <w:t>каких-либо нужных ему данных</w:t>
      </w:r>
      <w:r w:rsidR="002A6698" w:rsidRPr="00426C85">
        <w:t xml:space="preserve">.  Аудитория пользователей </w:t>
      </w:r>
      <w:r w:rsidRPr="00426C85">
        <w:t>различными видами интернета стремительно растет на отрезке в несколько десятилетий</w:t>
      </w:r>
      <w:r w:rsidR="002A6698" w:rsidRPr="00426C85">
        <w:t xml:space="preserve">, однако </w:t>
      </w:r>
      <w:r w:rsidRPr="00426C85">
        <w:t>в наше время</w:t>
      </w:r>
      <w:r w:rsidR="002A6698" w:rsidRPr="00426C85">
        <w:t xml:space="preserve"> прирост наблюдается </w:t>
      </w:r>
      <w:r w:rsidRPr="00426C85">
        <w:t xml:space="preserve">исключительно </w:t>
      </w:r>
      <w:r w:rsidR="002A6698" w:rsidRPr="00426C85">
        <w:t xml:space="preserve">за счет </w:t>
      </w:r>
      <w:r w:rsidRPr="00426C85">
        <w:t>людей</w:t>
      </w:r>
      <w:r w:rsidR="002A6698" w:rsidRPr="00426C85">
        <w:t xml:space="preserve"> старшего поколения.  </w:t>
      </w:r>
      <w:r w:rsidR="00C53B27" w:rsidRPr="00426C85">
        <w:t>Данные всероссийского</w:t>
      </w:r>
      <w:r w:rsidR="002A6698" w:rsidRPr="00426C85">
        <w:t xml:space="preserve"> омнибуса</w:t>
      </w:r>
      <w:r w:rsidR="00C53B27" w:rsidRPr="00426C85">
        <w:t xml:space="preserve"> показывают</w:t>
      </w:r>
      <w:r w:rsidR="002A6698" w:rsidRPr="00426C85">
        <w:t xml:space="preserve">, </w:t>
      </w:r>
      <w:r w:rsidR="00C53B27" w:rsidRPr="00426C85">
        <w:t xml:space="preserve">что </w:t>
      </w:r>
      <w:r w:rsidR="002A6698" w:rsidRPr="00426C85">
        <w:t xml:space="preserve">количество </w:t>
      </w:r>
      <w:r w:rsidR="00C53B27" w:rsidRPr="00426C85">
        <w:t>интернет-пользователей</w:t>
      </w:r>
      <w:r w:rsidR="002A6698" w:rsidRPr="00426C85">
        <w:t xml:space="preserve"> от 16 до 29 лет </w:t>
      </w:r>
      <w:r w:rsidR="00C53B27" w:rsidRPr="00426C85">
        <w:t xml:space="preserve">сегодня </w:t>
      </w:r>
      <w:r w:rsidR="002A6698" w:rsidRPr="00426C85">
        <w:t xml:space="preserve">достигает значения в </w:t>
      </w:r>
      <w:r w:rsidR="00C53B27" w:rsidRPr="00426C85">
        <w:t xml:space="preserve">примерно </w:t>
      </w:r>
      <w:r w:rsidR="008B3A7C" w:rsidRPr="00426C85">
        <w:t>71</w:t>
      </w:r>
      <w:r w:rsidR="002A6698" w:rsidRPr="00426C85">
        <w:t>%</w:t>
      </w:r>
      <w:r w:rsidR="008B3A7C" w:rsidRPr="00426C85">
        <w:t>, а количество интернет-пользователей в возрасте от 30 до 45 лет имеет планку примерно 24%</w:t>
      </w:r>
      <w:r w:rsidR="00D47083" w:rsidRPr="00D47083">
        <w:t xml:space="preserve"> [</w:t>
      </w:r>
      <w:r w:rsidR="00D47083">
        <w:t>2</w:t>
      </w:r>
      <w:r w:rsidR="00D47083" w:rsidRPr="00D47083">
        <w:t>].</w:t>
      </w:r>
      <w:r w:rsidR="002A6698" w:rsidRPr="00426C85">
        <w:t xml:space="preserve"> </w:t>
      </w:r>
    </w:p>
    <w:p w14:paraId="11F38E40" w14:textId="1E6A0E1C" w:rsidR="00E808D8" w:rsidRPr="00D47083" w:rsidRDefault="00E808D8" w:rsidP="00E808D8">
      <w:r w:rsidRPr="00426C85">
        <w:t xml:space="preserve">Аналитики компании </w:t>
      </w:r>
      <w:r w:rsidRPr="00426C85">
        <w:rPr>
          <w:lang w:val="en-US"/>
        </w:rPr>
        <w:t>GfK</w:t>
      </w:r>
      <w:r w:rsidRPr="00426C85">
        <w:t xml:space="preserve"> отмечают качественный сдвиг последних лет – рост мобильного интернета. Начиная с 2019 года доля потребителей мобильного интернета составила 61%. На 2018 же год это значение равнялось 56%. Растет это число за счет пользователей, находящихся в интернете с мобильных устройств, таких как смартфоны, планшеты и другие устройства. Также была создана классификация пользователей «</w:t>
      </w:r>
      <w:proofErr w:type="spellStart"/>
      <w:r w:rsidRPr="00426C85">
        <w:rPr>
          <w:lang w:val="en-US"/>
        </w:rPr>
        <w:t>mobily</w:t>
      </w:r>
      <w:proofErr w:type="spellEnd"/>
      <w:r w:rsidRPr="00426C85">
        <w:t xml:space="preserve"> </w:t>
      </w:r>
      <w:r w:rsidRPr="00426C85">
        <w:rPr>
          <w:lang w:val="en-US"/>
        </w:rPr>
        <w:t>only</w:t>
      </w:r>
      <w:r w:rsidRPr="00426C85">
        <w:t>» — это люди, находящиеся в интернете только с мобильных устройств. Увеличение данной области за 2019 год составило 35%.</w:t>
      </w:r>
      <w:r>
        <w:t xml:space="preserve"> Быстрый рост приведенного выше сегмента пользования сетями </w:t>
      </w:r>
      <w:r w:rsidRPr="00ED7EF4">
        <w:t>меняет</w:t>
      </w:r>
      <w:r>
        <w:t xml:space="preserve"> саму суть понятия Интернет</w:t>
      </w:r>
      <w:r w:rsidRPr="00ED7EF4">
        <w:t xml:space="preserve">. </w:t>
      </w:r>
      <w:r>
        <w:t>Уже в обозримом будущем мобильный интернет может обогнать десктопный в распространении и доступности</w:t>
      </w:r>
      <w:r w:rsidRPr="00ED7EF4">
        <w:t xml:space="preserve">. Для </w:t>
      </w:r>
      <w:r>
        <w:t>пользователей сети интернет это может вылиться в</w:t>
      </w:r>
      <w:r w:rsidRPr="00ED7EF4">
        <w:t xml:space="preserve"> смену приоритетов при </w:t>
      </w:r>
      <w:r>
        <w:t xml:space="preserve">рекламной индустрии, а также </w:t>
      </w:r>
      <w:r>
        <w:rPr>
          <w:lang w:val="en-US"/>
        </w:rPr>
        <w:t>digital</w:t>
      </w:r>
      <w:r w:rsidRPr="00ED7EF4">
        <w:t xml:space="preserve"> </w:t>
      </w:r>
      <w:r>
        <w:t>продукции</w:t>
      </w:r>
      <w:r w:rsidR="00D47083" w:rsidRPr="00D47083">
        <w:t xml:space="preserve"> [3]</w:t>
      </w:r>
      <w:r w:rsidR="00D47083" w:rsidRPr="0095750E">
        <w:t>.</w:t>
      </w:r>
    </w:p>
    <w:p w14:paraId="4ADEAFD0" w14:textId="77777777" w:rsidR="00E81488" w:rsidRDefault="00E808D8" w:rsidP="00E808D8">
      <w:r w:rsidRPr="00426C85">
        <w:t xml:space="preserve">Несмотря на огромный рост пользователей мобильного интернета, рост покрытия сетями мобильного интернет-доступа во многих точках страны оставляет желать лучшего. </w:t>
      </w:r>
    </w:p>
    <w:p w14:paraId="431C2203" w14:textId="77777777" w:rsidR="00E81488" w:rsidRDefault="00E81488">
      <w:pPr>
        <w:spacing w:line="240" w:lineRule="auto"/>
        <w:ind w:firstLine="0"/>
        <w:jc w:val="left"/>
      </w:pPr>
      <w:r>
        <w:br w:type="page"/>
      </w:r>
    </w:p>
    <w:p w14:paraId="47A4D5F0" w14:textId="5C0B933B" w:rsidR="00E808D8" w:rsidRDefault="00E808D8" w:rsidP="00E808D8">
      <w:r w:rsidRPr="00426C85">
        <w:lastRenderedPageBreak/>
        <w:t>Огромные территории остаются без покрытия мобильными сетями. Очень часто бывают ситуации, когда человек попадает в местность, на которой покрытие интернетом у его мобильного оператора отсутствует, однако при этом другие мобильные интернет-операторы имеют стабильно-хорошее соединение</w:t>
      </w:r>
      <w:r w:rsidR="00BB19FA" w:rsidRPr="00BB19FA">
        <w:t xml:space="preserve"> [4</w:t>
      </w:r>
      <w:r w:rsidR="00BB19FA" w:rsidRPr="00E66D2E">
        <w:t>]</w:t>
      </w:r>
      <w:r w:rsidRPr="00426C85">
        <w:t xml:space="preserve">. </w:t>
      </w:r>
    </w:p>
    <w:p w14:paraId="19B023DE" w14:textId="77777777" w:rsidR="00E808D8" w:rsidRPr="00426C85" w:rsidRDefault="00E808D8" w:rsidP="00E808D8">
      <w:r w:rsidRPr="00426C85">
        <w:t>Приоритетной целью данной разработки было предоставление пользователям информации о местах таких местах, тем самым сведя к минимуму нахождение пользователя вне мобильного покрытия</w:t>
      </w:r>
      <w:r>
        <w:t>.</w:t>
      </w:r>
      <w:r w:rsidRPr="00426C85">
        <w:t xml:space="preserve"> </w:t>
      </w:r>
    </w:p>
    <w:p w14:paraId="2C8B96AB" w14:textId="43ED250C" w:rsidR="00C44759" w:rsidRPr="00426C85" w:rsidRDefault="00914F0F" w:rsidP="00914F0F">
      <w:pPr>
        <w:sectPr w:rsidR="00C44759" w:rsidRPr="00426C85" w:rsidSect="00E81488">
          <w:headerReference w:type="default" r:id="rId15"/>
          <w:footerReference w:type="default" r:id="rId16"/>
          <w:headerReference w:type="first" r:id="rId17"/>
          <w:footerReference w:type="first" r:id="rId18"/>
          <w:pgSz w:w="11906" w:h="16838" w:code="9"/>
          <w:pgMar w:top="1134" w:right="567" w:bottom="1247" w:left="1701" w:header="709" w:footer="709" w:gutter="0"/>
          <w:cols w:space="708"/>
          <w:titlePg/>
          <w:docGrid w:linePitch="381"/>
        </w:sectPr>
      </w:pPr>
      <w:r w:rsidRPr="00426C85">
        <w:t xml:space="preserve"> </w:t>
      </w:r>
    </w:p>
    <w:p w14:paraId="021FEA41" w14:textId="38C331E8" w:rsidR="003017AD" w:rsidRPr="00A66971" w:rsidRDefault="00A66971" w:rsidP="00A66971">
      <w:pPr>
        <w:pStyle w:val="1"/>
      </w:pPr>
      <w:bookmarkStart w:id="2" w:name="_Toc43288803"/>
      <w:r w:rsidRPr="00A66971">
        <w:lastRenderedPageBreak/>
        <w:t xml:space="preserve">Предпроектное </w:t>
      </w:r>
      <w:r w:rsidR="00C713D5">
        <w:t>ис</w:t>
      </w:r>
      <w:r w:rsidRPr="00A66971">
        <w:t>следование информационных</w:t>
      </w:r>
      <w:r w:rsidR="00E81488">
        <w:t xml:space="preserve"> </w:t>
      </w:r>
      <w:r w:rsidRPr="00A66971">
        <w:t>систем, использующих технологию визуализации данных о качестве мобильного интернета</w:t>
      </w:r>
      <w:bookmarkEnd w:id="2"/>
    </w:p>
    <w:p w14:paraId="1D6A61B5" w14:textId="77777777" w:rsidR="003017AD" w:rsidRPr="00426C85" w:rsidRDefault="003017AD" w:rsidP="00B03FD6">
      <w:pPr>
        <w:pStyle w:val="2"/>
        <w:rPr>
          <w:rFonts w:cs="Times New Roman"/>
        </w:rPr>
      </w:pPr>
      <w:bookmarkStart w:id="3" w:name="_Toc35796325"/>
      <w:bookmarkStart w:id="4" w:name="_Toc43288804"/>
      <w:r w:rsidRPr="00426C85">
        <w:rPr>
          <w:rFonts w:cs="Times New Roman"/>
        </w:rPr>
        <w:t>Постановка задачи проектирования</w:t>
      </w:r>
      <w:bookmarkEnd w:id="3"/>
      <w:bookmarkEnd w:id="4"/>
    </w:p>
    <w:p w14:paraId="5E22078B" w14:textId="3B2F3CCF" w:rsidR="00CC7FAF" w:rsidRPr="00426C85" w:rsidRDefault="00CC7FAF" w:rsidP="00CC7FAF">
      <w:r w:rsidRPr="00426C85">
        <w:t xml:space="preserve">Цель данной </w:t>
      </w:r>
      <w:r w:rsidR="00BD584F" w:rsidRPr="00426C85">
        <w:t>выпускной квалификационной работы</w:t>
      </w:r>
      <w:r w:rsidRPr="00426C85">
        <w:t xml:space="preserve"> состоит в сборе, обработке и дальнейшем вывод на карту мира данных интернет-покрытия.</w:t>
      </w:r>
      <w:r w:rsidR="00BD584F" w:rsidRPr="00426C85">
        <w:t xml:space="preserve"> Так же требуется разработать метод по обработке измерений и последующем получении рекомендаций относительно выбора оптимального интернет-оператора.</w:t>
      </w:r>
    </w:p>
    <w:p w14:paraId="532725A2" w14:textId="15A64689" w:rsidR="00D84280" w:rsidRDefault="00D84280" w:rsidP="00CC7FAF">
      <w:r w:rsidRPr="00426C85">
        <w:t>Среди всего можно выделить главные цели проектирования:</w:t>
      </w:r>
    </w:p>
    <w:p w14:paraId="26ECAA5F" w14:textId="50D3FE66" w:rsidR="00D9545E" w:rsidRDefault="000C52D4" w:rsidP="00D9545E">
      <w:pPr>
        <w:pStyle w:val="afc"/>
        <w:numPr>
          <w:ilvl w:val="0"/>
          <w:numId w:val="35"/>
        </w:numPr>
        <w:ind w:left="709" w:firstLine="360"/>
      </w:pPr>
      <w:r>
        <w:t>С</w:t>
      </w:r>
      <w:r w:rsidR="00D9545E" w:rsidRPr="00D9545E">
        <w:t>бор, обработка и дальнейший выводе на карту мира данных интернет-покрытия</w:t>
      </w:r>
    </w:p>
    <w:p w14:paraId="6C9955C1" w14:textId="6029D1D1" w:rsidR="008C3689" w:rsidRPr="00426C85" w:rsidRDefault="00EE04E2" w:rsidP="00D9545E">
      <w:pPr>
        <w:pStyle w:val="afc"/>
        <w:numPr>
          <w:ilvl w:val="0"/>
          <w:numId w:val="35"/>
        </w:numPr>
        <w:ind w:left="709" w:firstLine="360"/>
      </w:pPr>
      <w:r>
        <w:t>П</w:t>
      </w:r>
      <w:r w:rsidR="008C3689" w:rsidRPr="008C3689">
        <w:t>редоставлении пользователю рекомендаций относительно выбора оптимального интернет-оператора</w:t>
      </w:r>
    </w:p>
    <w:p w14:paraId="3BAC2C48" w14:textId="3BF90149" w:rsidR="00D84280" w:rsidRPr="00426C85" w:rsidRDefault="00D84280" w:rsidP="00D9545E">
      <w:pPr>
        <w:pStyle w:val="afc"/>
        <w:numPr>
          <w:ilvl w:val="0"/>
          <w:numId w:val="35"/>
        </w:numPr>
        <w:ind w:left="709" w:firstLine="360"/>
      </w:pPr>
      <w:r w:rsidRPr="00426C85">
        <w:t>Удобный интерфейс приложения</w:t>
      </w:r>
      <w:r w:rsidR="00123F61">
        <w:rPr>
          <w:lang w:val="en-US"/>
        </w:rPr>
        <w:t>;</w:t>
      </w:r>
    </w:p>
    <w:p w14:paraId="3CB1F161" w14:textId="7766C0A2" w:rsidR="00D84280" w:rsidRPr="00426C85" w:rsidRDefault="00D84280" w:rsidP="00123F61">
      <w:pPr>
        <w:pStyle w:val="afc"/>
        <w:numPr>
          <w:ilvl w:val="0"/>
          <w:numId w:val="35"/>
        </w:numPr>
        <w:ind w:left="709" w:firstLine="360"/>
      </w:pPr>
      <w:r w:rsidRPr="00426C85">
        <w:t>Возможность предложить клиентам максимально-возможный спектр функционала</w:t>
      </w:r>
      <w:r w:rsidR="00123F61" w:rsidRPr="00123F61">
        <w:t>.</w:t>
      </w:r>
    </w:p>
    <w:p w14:paraId="5A88597A" w14:textId="02CE3B68" w:rsidR="00CC7FAF" w:rsidRPr="00426C85" w:rsidRDefault="00CC7FAF" w:rsidP="00CC7FAF">
      <w:r w:rsidRPr="00426C85">
        <w:t xml:space="preserve">Задачи данной работы: </w:t>
      </w:r>
    </w:p>
    <w:p w14:paraId="3BDD926F" w14:textId="47BCEA61" w:rsidR="00CC7FAF" w:rsidRPr="00426C85" w:rsidRDefault="007E35CA" w:rsidP="007E5BAC">
      <w:pPr>
        <w:pStyle w:val="afc"/>
        <w:numPr>
          <w:ilvl w:val="0"/>
          <w:numId w:val="9"/>
        </w:numPr>
        <w:spacing w:after="120"/>
      </w:pPr>
      <w:r w:rsidRPr="00426C85">
        <w:t>Провести исследование выбранной предметной области</w:t>
      </w:r>
      <w:r w:rsidR="00123F61" w:rsidRPr="00123F61">
        <w:t>;</w:t>
      </w:r>
    </w:p>
    <w:p w14:paraId="3E47827E" w14:textId="3401E50D" w:rsidR="00CC7FAF" w:rsidRPr="00426C85" w:rsidRDefault="007E35CA" w:rsidP="007E5BAC">
      <w:pPr>
        <w:pStyle w:val="afc"/>
        <w:numPr>
          <w:ilvl w:val="0"/>
          <w:numId w:val="9"/>
        </w:numPr>
        <w:spacing w:after="120"/>
      </w:pPr>
      <w:r w:rsidRPr="00426C85">
        <w:t>Проанализировать существующие аналоги</w:t>
      </w:r>
      <w:r w:rsidR="00123F61">
        <w:rPr>
          <w:lang w:val="en-US"/>
        </w:rPr>
        <w:t>;</w:t>
      </w:r>
    </w:p>
    <w:p w14:paraId="5865F144" w14:textId="77777777" w:rsidR="00CC7FAF" w:rsidRPr="00426C85" w:rsidRDefault="00CC7FAF" w:rsidP="007E5BAC">
      <w:pPr>
        <w:pStyle w:val="afc"/>
        <w:numPr>
          <w:ilvl w:val="0"/>
          <w:numId w:val="9"/>
        </w:numPr>
        <w:spacing w:after="120"/>
      </w:pPr>
      <w:r w:rsidRPr="00426C85">
        <w:t>Разработать:</w:t>
      </w:r>
    </w:p>
    <w:p w14:paraId="59E5A135" w14:textId="1891FF75" w:rsidR="00CC7FAF" w:rsidRPr="00426C85" w:rsidRDefault="00CC7FAF" w:rsidP="007E5BAC">
      <w:pPr>
        <w:pStyle w:val="afc"/>
        <w:numPr>
          <w:ilvl w:val="1"/>
          <w:numId w:val="9"/>
        </w:numPr>
        <w:spacing w:after="120"/>
      </w:pPr>
      <w:r w:rsidRPr="00426C85">
        <w:t>Техническое задание</w:t>
      </w:r>
      <w:r w:rsidR="00123F61">
        <w:rPr>
          <w:lang w:val="en-US"/>
        </w:rPr>
        <w:t>;</w:t>
      </w:r>
    </w:p>
    <w:p w14:paraId="5966507C" w14:textId="2103599F" w:rsidR="00CC7FAF" w:rsidRPr="00426C85" w:rsidRDefault="00CC7FAF" w:rsidP="007E5BAC">
      <w:pPr>
        <w:pStyle w:val="afc"/>
        <w:numPr>
          <w:ilvl w:val="1"/>
          <w:numId w:val="9"/>
        </w:numPr>
        <w:spacing w:after="120"/>
      </w:pPr>
      <w:r w:rsidRPr="00426C85">
        <w:t>Функциональную модель</w:t>
      </w:r>
      <w:r w:rsidR="00123F61">
        <w:rPr>
          <w:lang w:val="en-US"/>
        </w:rPr>
        <w:t>;</w:t>
      </w:r>
    </w:p>
    <w:p w14:paraId="452A83E8" w14:textId="5BFA00F3" w:rsidR="00CC7FAF" w:rsidRPr="00426C85" w:rsidRDefault="00CC7FAF" w:rsidP="007E5BAC">
      <w:pPr>
        <w:pStyle w:val="afc"/>
        <w:numPr>
          <w:ilvl w:val="1"/>
          <w:numId w:val="9"/>
        </w:numPr>
        <w:spacing w:after="120"/>
      </w:pPr>
      <w:r w:rsidRPr="00426C85">
        <w:t>Модель данных</w:t>
      </w:r>
      <w:r w:rsidR="00123F61">
        <w:rPr>
          <w:lang w:val="en-US"/>
        </w:rPr>
        <w:t>;</w:t>
      </w:r>
    </w:p>
    <w:p w14:paraId="0A6D9596" w14:textId="36364B78" w:rsidR="00760DAE" w:rsidRPr="00426C85" w:rsidRDefault="00760DAE" w:rsidP="007E5BAC">
      <w:pPr>
        <w:pStyle w:val="afc"/>
        <w:numPr>
          <w:ilvl w:val="1"/>
          <w:numId w:val="9"/>
        </w:numPr>
        <w:spacing w:after="120"/>
      </w:pPr>
      <w:r w:rsidRPr="00426C85">
        <w:t>Метод обработки показаний замеров</w:t>
      </w:r>
      <w:r w:rsidR="00123F61">
        <w:rPr>
          <w:lang w:val="en-US"/>
        </w:rPr>
        <w:t>;</w:t>
      </w:r>
    </w:p>
    <w:p w14:paraId="26DE8CEC" w14:textId="5D539623" w:rsidR="008C3689" w:rsidRDefault="00760DAE" w:rsidP="007E5BAC">
      <w:pPr>
        <w:pStyle w:val="afc"/>
        <w:numPr>
          <w:ilvl w:val="1"/>
          <w:numId w:val="9"/>
        </w:numPr>
        <w:spacing w:after="120"/>
        <w:rPr>
          <w:lang w:val="en-US"/>
        </w:rPr>
      </w:pPr>
      <w:r w:rsidRPr="00426C85">
        <w:t>Метод получения рекомендаций</w:t>
      </w:r>
      <w:r w:rsidR="00123F61">
        <w:rPr>
          <w:lang w:val="en-US"/>
        </w:rPr>
        <w:t>;</w:t>
      </w:r>
    </w:p>
    <w:p w14:paraId="6AB3AFF4" w14:textId="77777777" w:rsidR="008C3689" w:rsidRDefault="008C3689">
      <w:pPr>
        <w:spacing w:line="240" w:lineRule="auto"/>
        <w:ind w:firstLine="0"/>
        <w:jc w:val="left"/>
        <w:rPr>
          <w:rFonts w:eastAsia="Calibri"/>
          <w:szCs w:val="22"/>
          <w:lang w:val="en-US" w:eastAsia="en-US"/>
        </w:rPr>
      </w:pPr>
      <w:r>
        <w:rPr>
          <w:lang w:val="en-US"/>
        </w:rPr>
        <w:br w:type="page"/>
      </w:r>
    </w:p>
    <w:p w14:paraId="4E80DAFF" w14:textId="009F173A" w:rsidR="00760DAE" w:rsidRPr="00426C85" w:rsidRDefault="00CC7FAF" w:rsidP="007E5BAC">
      <w:pPr>
        <w:pStyle w:val="afc"/>
        <w:numPr>
          <w:ilvl w:val="1"/>
          <w:numId w:val="9"/>
        </w:numPr>
        <w:spacing w:after="120"/>
      </w:pPr>
      <w:r w:rsidRPr="00426C85">
        <w:lastRenderedPageBreak/>
        <w:t>Интерфейсы</w:t>
      </w:r>
      <w:r w:rsidR="00123F61">
        <w:rPr>
          <w:lang w:val="en-US"/>
        </w:rPr>
        <w:t>;</w:t>
      </w:r>
    </w:p>
    <w:p w14:paraId="7AAA7AC7" w14:textId="4474B5BB" w:rsidR="00CC7FAF" w:rsidRPr="00426C85" w:rsidRDefault="00CC7FAF" w:rsidP="00123F61">
      <w:pPr>
        <w:pStyle w:val="afc"/>
        <w:numPr>
          <w:ilvl w:val="0"/>
          <w:numId w:val="9"/>
        </w:numPr>
        <w:spacing w:after="120"/>
        <w:ind w:left="709" w:firstLine="360"/>
      </w:pPr>
      <w:r w:rsidRPr="00426C85">
        <w:t xml:space="preserve">Выбрать </w:t>
      </w:r>
      <w:r w:rsidR="007E35CA" w:rsidRPr="00426C85">
        <w:t>из существующих средств реализации наиболее подходящий</w:t>
      </w:r>
      <w:r w:rsidR="00123F61" w:rsidRPr="00123F61">
        <w:t>;</w:t>
      </w:r>
    </w:p>
    <w:p w14:paraId="79350B9E" w14:textId="474FAA1D" w:rsidR="00FA22B0" w:rsidRDefault="00CC7FAF" w:rsidP="00D2025B">
      <w:pPr>
        <w:pStyle w:val="afc"/>
        <w:numPr>
          <w:ilvl w:val="0"/>
          <w:numId w:val="9"/>
        </w:numPr>
        <w:rPr>
          <w:lang w:val="en-US"/>
        </w:rPr>
      </w:pPr>
      <w:r w:rsidRPr="00426C85">
        <w:t>Реализовать систему</w:t>
      </w:r>
      <w:r w:rsidR="00123F61">
        <w:rPr>
          <w:lang w:val="en-US"/>
        </w:rPr>
        <w:t>.</w:t>
      </w:r>
    </w:p>
    <w:p w14:paraId="030B98D3" w14:textId="22F2D6A1" w:rsidR="00CC7FAF" w:rsidRPr="00426C85" w:rsidRDefault="00CC7FAF" w:rsidP="00CC7FAF">
      <w:r w:rsidRPr="00426C85">
        <w:t xml:space="preserve">В итоге данная система должна дать возможность получить объективные данные о текущем качестве интернет-покрытия с возможностью </w:t>
      </w:r>
      <w:r w:rsidR="00760DAE" w:rsidRPr="00426C85">
        <w:t>получения</w:t>
      </w:r>
      <w:r w:rsidR="00E402C2">
        <w:br/>
      </w:r>
      <w:r w:rsidR="00760DAE" w:rsidRPr="00426C85">
        <w:t>рекомендаций относительно выбора мобильного оператора</w:t>
      </w:r>
      <w:r w:rsidRPr="00426C85">
        <w:t>.</w:t>
      </w:r>
      <w:r w:rsidR="00BD584F" w:rsidRPr="00426C85">
        <w:t xml:space="preserve"> </w:t>
      </w:r>
    </w:p>
    <w:p w14:paraId="096A3C4F" w14:textId="77777777" w:rsidR="003017AD" w:rsidRPr="00426C85" w:rsidRDefault="003017AD" w:rsidP="00B03FD6">
      <w:pPr>
        <w:pStyle w:val="2"/>
        <w:rPr>
          <w:rFonts w:cs="Times New Roman"/>
        </w:rPr>
      </w:pPr>
      <w:bookmarkStart w:id="5" w:name="_Toc43288805"/>
      <w:r w:rsidRPr="00426C85">
        <w:rPr>
          <w:rFonts w:cs="Times New Roman"/>
        </w:rPr>
        <w:t>Описание предметной области</w:t>
      </w:r>
      <w:bookmarkEnd w:id="5"/>
    </w:p>
    <w:p w14:paraId="6A9427E9" w14:textId="197C36CB" w:rsidR="00D141AD" w:rsidRPr="00426C85" w:rsidRDefault="008E579B" w:rsidP="003A4D38">
      <w:r w:rsidRPr="00426C85">
        <w:t xml:space="preserve">В наше время </w:t>
      </w:r>
      <w:r w:rsidR="00D141AD" w:rsidRPr="00426C85">
        <w:t>в рейтинге стран по доступности мобильного интернета и проценту покрытия территории беспроводными сетями Россия находится на высокой позиции, постепенно внедряя передовые технологии</w:t>
      </w:r>
      <w:r w:rsidR="00E66D2E" w:rsidRPr="00E66D2E">
        <w:t xml:space="preserve"> [5]</w:t>
      </w:r>
      <w:r w:rsidR="00D141AD" w:rsidRPr="00426C85">
        <w:t xml:space="preserve">. </w:t>
      </w:r>
    </w:p>
    <w:p w14:paraId="724082C8" w14:textId="5CC95B42" w:rsidR="003A4D38" w:rsidRPr="00426C85" w:rsidRDefault="00D141AD" w:rsidP="003A4D38">
      <w:r w:rsidRPr="00426C85">
        <w:t xml:space="preserve">Но, несмотря на всю развитость сферы мобильного интернета, часто пользователи по неведению выбирают оператора, область покрытия которого не совпадает с местностью нахождения человека. Из-за данной проблемы </w:t>
      </w:r>
      <w:r w:rsidR="002119DF" w:rsidRPr="00426C85">
        <w:t>стабильно наблюдается если не полное отсутствие интернет-соединения, то соединение низкого качества. Но этого можно избежать, если представить пользователю данные о покрытии территории мобильной сетью разных операторов, тем самым предоставив ему возможность действовать, исходя из полученной информации.</w:t>
      </w:r>
    </w:p>
    <w:p w14:paraId="0FC217F1" w14:textId="225F7BA8" w:rsidR="003017AD" w:rsidRPr="00426C85" w:rsidRDefault="002119DF" w:rsidP="00F5175C">
      <w:r w:rsidRPr="00426C85">
        <w:t>Фактически данное мобильное приложение — это</w:t>
      </w:r>
      <w:r w:rsidR="00F029EB" w:rsidRPr="00426C85">
        <w:t xml:space="preserve"> практическое решение проблем плохой связи, поддерживаемое всеми пользователями приложения. Карты покрытия</w:t>
      </w:r>
      <w:r w:rsidRPr="00426C85">
        <w:t xml:space="preserve"> помогут пользователю не выходить из зоны покрытия интернета, а рекомендации относительно провайдера будут хорошим подспорьем при выборе </w:t>
      </w:r>
      <w:r w:rsidR="00F029EB" w:rsidRPr="00426C85">
        <w:t xml:space="preserve">лучшего </w:t>
      </w:r>
      <w:r w:rsidRPr="00426C85">
        <w:t xml:space="preserve">мобильного </w:t>
      </w:r>
      <w:r w:rsidR="00F029EB" w:rsidRPr="00426C85">
        <w:t>оператора.</w:t>
      </w:r>
      <w:r w:rsidR="00760DAE" w:rsidRPr="00426C85">
        <w:t xml:space="preserve"> Составлять эту карту будут сами пользователи, предоставляя с их разрешения данные о качестве интернета в их </w:t>
      </w:r>
      <w:r w:rsidR="00B11810" w:rsidRPr="00426C85">
        <w:t xml:space="preserve">текущем </w:t>
      </w:r>
      <w:r w:rsidR="00760DAE" w:rsidRPr="00426C85">
        <w:t>местоположении. Таким образом абоненты операторов становятся сборщиками и поставщиками информации об уровне сигнала.</w:t>
      </w:r>
    </w:p>
    <w:p w14:paraId="44178DC9" w14:textId="37FAE48E" w:rsidR="007E35CA" w:rsidRPr="00426C85" w:rsidRDefault="007E35CA" w:rsidP="007E35CA">
      <w:r w:rsidRPr="00426C85">
        <w:rPr>
          <w:lang w:eastAsia="en-US"/>
        </w:rPr>
        <w:t xml:space="preserve"> Мобильное приложение по оценке интернет-покрытия территории </w:t>
      </w:r>
      <w:r w:rsidRPr="00426C85">
        <w:t>представляет собой ПО, которое нацелено на работу на планшетах</w:t>
      </w:r>
      <w:r w:rsidR="004F3DCC" w:rsidRPr="00426C85">
        <w:t xml:space="preserve">, смартфонах </w:t>
      </w:r>
      <w:r w:rsidRPr="00426C85">
        <w:t>и других </w:t>
      </w:r>
      <w:r w:rsidR="000706F3" w:rsidRPr="00426C85">
        <w:t>существующих мобильных устройствах.</w:t>
      </w:r>
      <w:r w:rsidR="00941C27" w:rsidRPr="00426C85">
        <w:t xml:space="preserve"> Наличие регистрации и </w:t>
      </w:r>
      <w:r w:rsidR="00941C27" w:rsidRPr="00426C85">
        <w:lastRenderedPageBreak/>
        <w:t>последующей авторизации уменьши</w:t>
      </w:r>
      <w:r w:rsidR="00886971" w:rsidRPr="00426C85">
        <w:t>т</w:t>
      </w:r>
      <w:r w:rsidR="00941C27" w:rsidRPr="00426C85">
        <w:t xml:space="preserve"> шанс подделки и накрутки данных. Авторизованные пользователи со своего согласия</w:t>
      </w:r>
      <w:r w:rsidR="00886971" w:rsidRPr="00426C85">
        <w:t xml:space="preserve"> предоставляют приложению </w:t>
      </w:r>
      <w:r w:rsidR="00CB3B86" w:rsidRPr="00426C85">
        <w:t xml:space="preserve">свои геолокационные данные, информацию </w:t>
      </w:r>
      <w:r w:rsidR="00886971" w:rsidRPr="00426C85">
        <w:t>о качестве текущего мобильного соединения, его тип и оператора</w:t>
      </w:r>
      <w:r w:rsidR="00CB3B86" w:rsidRPr="00426C85">
        <w:t>, предоставляющего услуги мобильного интернета</w:t>
      </w:r>
      <w:r w:rsidR="00886971" w:rsidRPr="00426C85">
        <w:t xml:space="preserve">. </w:t>
      </w:r>
      <w:r w:rsidR="00072EE8" w:rsidRPr="00426C85">
        <w:t xml:space="preserve">Полученные метрики подвергаются обработке, а результат вместе со всеми данными записывается в базу данных. </w:t>
      </w:r>
      <w:r w:rsidR="00CB3B86" w:rsidRPr="00426C85">
        <w:t>В последствии при необходимости отображения карты интернет-покрытия данные передаются на мобильное устройство пользователя и визуализируются в виде отметок на карте с цветом, зависящим от результата замера в данной точке</w:t>
      </w:r>
      <w:r w:rsidR="00E66D2E" w:rsidRPr="00E66D2E">
        <w:t xml:space="preserve"> [6</w:t>
      </w:r>
      <w:r w:rsidR="00E66D2E" w:rsidRPr="00FF588B">
        <w:t>]</w:t>
      </w:r>
      <w:r w:rsidR="00CB3B86" w:rsidRPr="00426C85">
        <w:t>.</w:t>
      </w:r>
    </w:p>
    <w:p w14:paraId="3A3FC194" w14:textId="7C2559AE" w:rsidR="00CB3B86" w:rsidRPr="00426C85" w:rsidRDefault="00CB3B86" w:rsidP="007E35CA">
      <w:r w:rsidRPr="00426C85">
        <w:t>При необходимости получения рекомендаций относительно оптимального мобильного оператора, с базы данных на устройство пользователя передается выборка из данных, находящихся в некоторой области относительно выбранной точки. Полученный массив данных подвергается обработке, результатом которой является информация об оптимальном мобильном операторе в данной точке.</w:t>
      </w:r>
    </w:p>
    <w:p w14:paraId="241D3D69" w14:textId="05B8ACAE" w:rsidR="00D26AA8" w:rsidRDefault="007D7288" w:rsidP="00751387">
      <w:pPr>
        <w:pStyle w:val="2"/>
        <w:rPr>
          <w:rFonts w:cs="Times New Roman"/>
        </w:rPr>
      </w:pPr>
      <w:bookmarkStart w:id="6" w:name="_Toc43288806"/>
      <w:r w:rsidRPr="00426C85">
        <w:rPr>
          <w:rFonts w:cs="Times New Roman"/>
        </w:rPr>
        <w:t>Цель и задачи разработки</w:t>
      </w:r>
      <w:bookmarkEnd w:id="6"/>
    </w:p>
    <w:p w14:paraId="685BB871" w14:textId="267390EC" w:rsidR="00F5175C" w:rsidRPr="008B3871" w:rsidRDefault="00143BC5" w:rsidP="00F5175C">
      <w:pPr>
        <w:rPr>
          <w:color w:val="000000"/>
          <w:szCs w:val="28"/>
        </w:rPr>
      </w:pPr>
      <w:r w:rsidRPr="008B3871">
        <w:rPr>
          <w:color w:val="000000"/>
          <w:szCs w:val="28"/>
        </w:rPr>
        <w:t xml:space="preserve">Перед разработчиком поставлена задача реализации </w:t>
      </w:r>
      <w:r w:rsidR="00E30C2C" w:rsidRPr="008B3871">
        <w:rPr>
          <w:color w:val="000000"/>
          <w:szCs w:val="28"/>
        </w:rPr>
        <w:t xml:space="preserve">в мобильном приложении </w:t>
      </w:r>
      <w:r w:rsidRPr="008B3871">
        <w:rPr>
          <w:color w:val="000000"/>
          <w:szCs w:val="28"/>
        </w:rPr>
        <w:t>следующих функций:</w:t>
      </w:r>
    </w:p>
    <w:p w14:paraId="2E0AE598" w14:textId="66B0030A" w:rsidR="00F5175C" w:rsidRPr="008B3871" w:rsidRDefault="00F5175C" w:rsidP="007E5BAC">
      <w:pPr>
        <w:pStyle w:val="afc"/>
        <w:numPr>
          <w:ilvl w:val="0"/>
          <w:numId w:val="10"/>
        </w:numPr>
        <w:rPr>
          <w:color w:val="000000"/>
          <w:szCs w:val="28"/>
        </w:rPr>
      </w:pPr>
      <w:r w:rsidRPr="008B3871">
        <w:rPr>
          <w:color w:val="000000"/>
          <w:szCs w:val="28"/>
        </w:rPr>
        <w:t>Модуль считывания замеров</w:t>
      </w:r>
      <w:r w:rsidR="00123F61" w:rsidRPr="008B3871">
        <w:rPr>
          <w:color w:val="000000"/>
          <w:szCs w:val="28"/>
          <w:lang w:val="en-US"/>
        </w:rPr>
        <w:t>:</w:t>
      </w:r>
    </w:p>
    <w:p w14:paraId="4B08D488" w14:textId="0C9456B6" w:rsidR="00F5175C" w:rsidRPr="008B3871" w:rsidRDefault="007403AC" w:rsidP="007E5BAC">
      <w:pPr>
        <w:pStyle w:val="afc"/>
        <w:numPr>
          <w:ilvl w:val="1"/>
          <w:numId w:val="10"/>
        </w:numPr>
        <w:rPr>
          <w:color w:val="000000"/>
          <w:szCs w:val="28"/>
        </w:rPr>
      </w:pPr>
      <w:r w:rsidRPr="008B3871">
        <w:rPr>
          <w:color w:val="000000"/>
          <w:szCs w:val="28"/>
        </w:rPr>
        <w:t>Реализовать получение названия оператора</w:t>
      </w:r>
      <w:r w:rsidR="00123F61" w:rsidRPr="008B3871">
        <w:rPr>
          <w:color w:val="000000"/>
          <w:szCs w:val="28"/>
          <w:lang w:val="en-US"/>
        </w:rPr>
        <w:t>;</w:t>
      </w:r>
    </w:p>
    <w:p w14:paraId="0BC95DF2" w14:textId="009C707F" w:rsidR="007403AC" w:rsidRPr="008B3871" w:rsidRDefault="007403AC" w:rsidP="007E5BAC">
      <w:pPr>
        <w:pStyle w:val="afc"/>
        <w:numPr>
          <w:ilvl w:val="1"/>
          <w:numId w:val="10"/>
        </w:numPr>
        <w:rPr>
          <w:color w:val="000000"/>
          <w:szCs w:val="28"/>
        </w:rPr>
      </w:pPr>
      <w:r w:rsidRPr="008B3871">
        <w:rPr>
          <w:color w:val="000000"/>
          <w:szCs w:val="28"/>
        </w:rPr>
        <w:t>Реализовать получение типа связи</w:t>
      </w:r>
      <w:r w:rsidR="00123F61" w:rsidRPr="008B3871">
        <w:rPr>
          <w:color w:val="000000"/>
          <w:szCs w:val="28"/>
          <w:lang w:val="en-US"/>
        </w:rPr>
        <w:t>;</w:t>
      </w:r>
    </w:p>
    <w:p w14:paraId="78A9DC77" w14:textId="76359826" w:rsidR="007403AC" w:rsidRPr="008B3871" w:rsidRDefault="007403AC" w:rsidP="007E5BAC">
      <w:pPr>
        <w:pStyle w:val="afc"/>
        <w:numPr>
          <w:ilvl w:val="1"/>
          <w:numId w:val="10"/>
        </w:numPr>
        <w:rPr>
          <w:color w:val="000000"/>
          <w:szCs w:val="28"/>
        </w:rPr>
      </w:pPr>
      <w:r w:rsidRPr="008B3871">
        <w:rPr>
          <w:color w:val="000000"/>
          <w:szCs w:val="28"/>
        </w:rPr>
        <w:t>Реализовать получение метрик</w:t>
      </w:r>
      <w:r w:rsidR="00123F61" w:rsidRPr="008B3871">
        <w:rPr>
          <w:color w:val="000000"/>
          <w:szCs w:val="28"/>
          <w:lang w:val="en-US"/>
        </w:rPr>
        <w:t>;</w:t>
      </w:r>
    </w:p>
    <w:p w14:paraId="2AED8D64" w14:textId="641953E8" w:rsidR="00F5175C" w:rsidRPr="008B3871" w:rsidRDefault="00F5175C" w:rsidP="007E5BAC">
      <w:pPr>
        <w:pStyle w:val="afc"/>
        <w:numPr>
          <w:ilvl w:val="0"/>
          <w:numId w:val="10"/>
        </w:numPr>
        <w:rPr>
          <w:color w:val="000000"/>
          <w:szCs w:val="28"/>
        </w:rPr>
      </w:pPr>
      <w:r w:rsidRPr="008B3871">
        <w:rPr>
          <w:color w:val="000000"/>
          <w:szCs w:val="28"/>
        </w:rPr>
        <w:t>Модуль обработки замеров с сохранением в базу данных</w:t>
      </w:r>
      <w:r w:rsidR="00123F61" w:rsidRPr="008B3871">
        <w:rPr>
          <w:color w:val="000000"/>
          <w:szCs w:val="28"/>
        </w:rPr>
        <w:t>:</w:t>
      </w:r>
    </w:p>
    <w:p w14:paraId="7AA56FFA" w14:textId="1E23B869" w:rsidR="00F5175C" w:rsidRPr="008B3871" w:rsidRDefault="007403AC" w:rsidP="007E5BAC">
      <w:pPr>
        <w:pStyle w:val="afc"/>
        <w:numPr>
          <w:ilvl w:val="1"/>
          <w:numId w:val="10"/>
        </w:numPr>
        <w:rPr>
          <w:color w:val="000000"/>
          <w:szCs w:val="28"/>
        </w:rPr>
      </w:pPr>
      <w:r w:rsidRPr="008B3871">
        <w:rPr>
          <w:color w:val="000000"/>
          <w:szCs w:val="28"/>
        </w:rPr>
        <w:t>Реализовать обработку замеров</w:t>
      </w:r>
      <w:r w:rsidR="00123F61" w:rsidRPr="008B3871">
        <w:rPr>
          <w:color w:val="000000"/>
          <w:szCs w:val="28"/>
          <w:lang w:val="en-US"/>
        </w:rPr>
        <w:t>;</w:t>
      </w:r>
    </w:p>
    <w:p w14:paraId="21B1A9CC" w14:textId="56545D63" w:rsidR="007403AC" w:rsidRPr="008B3871" w:rsidRDefault="007403AC" w:rsidP="007E5BAC">
      <w:pPr>
        <w:pStyle w:val="afc"/>
        <w:numPr>
          <w:ilvl w:val="1"/>
          <w:numId w:val="10"/>
        </w:numPr>
        <w:rPr>
          <w:color w:val="000000"/>
          <w:szCs w:val="28"/>
        </w:rPr>
      </w:pPr>
      <w:r w:rsidRPr="008B3871">
        <w:rPr>
          <w:color w:val="000000"/>
          <w:szCs w:val="28"/>
        </w:rPr>
        <w:t>Реализовать сохранение полученных замеров</w:t>
      </w:r>
      <w:r w:rsidR="00123F61" w:rsidRPr="008B3871">
        <w:rPr>
          <w:color w:val="000000"/>
          <w:szCs w:val="28"/>
          <w:lang w:val="en-US"/>
        </w:rPr>
        <w:t>;</w:t>
      </w:r>
    </w:p>
    <w:p w14:paraId="7BE7D116" w14:textId="45FD90C9" w:rsidR="00F5175C" w:rsidRPr="008B3871" w:rsidRDefault="00F5175C" w:rsidP="007E5BAC">
      <w:pPr>
        <w:pStyle w:val="afc"/>
        <w:numPr>
          <w:ilvl w:val="0"/>
          <w:numId w:val="10"/>
        </w:numPr>
        <w:rPr>
          <w:color w:val="000000"/>
          <w:szCs w:val="28"/>
        </w:rPr>
      </w:pPr>
      <w:r w:rsidRPr="008B3871">
        <w:rPr>
          <w:color w:val="000000"/>
          <w:szCs w:val="28"/>
        </w:rPr>
        <w:t xml:space="preserve">Модуль </w:t>
      </w:r>
      <w:r w:rsidR="007403AC" w:rsidRPr="008B3871">
        <w:rPr>
          <w:color w:val="000000"/>
          <w:szCs w:val="28"/>
        </w:rPr>
        <w:t>вывода</w:t>
      </w:r>
      <w:r w:rsidRPr="008B3871">
        <w:rPr>
          <w:color w:val="000000"/>
          <w:szCs w:val="28"/>
        </w:rPr>
        <w:t xml:space="preserve"> замеров</w:t>
      </w:r>
      <w:r w:rsidR="00123F61" w:rsidRPr="008B3871">
        <w:rPr>
          <w:color w:val="000000"/>
          <w:szCs w:val="28"/>
          <w:lang w:val="en-US"/>
        </w:rPr>
        <w:t>:</w:t>
      </w:r>
    </w:p>
    <w:p w14:paraId="395CFFEE" w14:textId="0BDF89AB" w:rsidR="00F5175C" w:rsidRPr="008B3871" w:rsidRDefault="007403AC" w:rsidP="007E5BAC">
      <w:pPr>
        <w:pStyle w:val="afc"/>
        <w:numPr>
          <w:ilvl w:val="1"/>
          <w:numId w:val="10"/>
        </w:numPr>
        <w:rPr>
          <w:color w:val="000000"/>
          <w:szCs w:val="28"/>
        </w:rPr>
      </w:pPr>
      <w:r w:rsidRPr="008B3871">
        <w:rPr>
          <w:color w:val="000000"/>
          <w:szCs w:val="28"/>
        </w:rPr>
        <w:t>Реализовать получение замеров из базы данных</w:t>
      </w:r>
      <w:r w:rsidR="00123F61" w:rsidRPr="008B3871">
        <w:rPr>
          <w:color w:val="000000"/>
          <w:szCs w:val="28"/>
        </w:rPr>
        <w:t>;</w:t>
      </w:r>
    </w:p>
    <w:p w14:paraId="3522C57B" w14:textId="1EC3A6A5" w:rsidR="007403AC" w:rsidRPr="008B3871" w:rsidRDefault="007403AC" w:rsidP="007E5BAC">
      <w:pPr>
        <w:pStyle w:val="afc"/>
        <w:numPr>
          <w:ilvl w:val="1"/>
          <w:numId w:val="10"/>
        </w:numPr>
        <w:rPr>
          <w:color w:val="000000"/>
          <w:szCs w:val="28"/>
        </w:rPr>
      </w:pPr>
      <w:r w:rsidRPr="008B3871">
        <w:rPr>
          <w:color w:val="000000"/>
          <w:szCs w:val="28"/>
        </w:rPr>
        <w:t>Реализовать отображение замеров на карте</w:t>
      </w:r>
      <w:r w:rsidR="00123F61" w:rsidRPr="008B3871">
        <w:rPr>
          <w:color w:val="000000"/>
          <w:szCs w:val="28"/>
        </w:rPr>
        <w:t>;</w:t>
      </w:r>
    </w:p>
    <w:p w14:paraId="4A890CAE" w14:textId="709E6180" w:rsidR="00F5175C" w:rsidRPr="008B3871" w:rsidRDefault="00F5175C" w:rsidP="007E5BAC">
      <w:pPr>
        <w:pStyle w:val="afc"/>
        <w:numPr>
          <w:ilvl w:val="0"/>
          <w:numId w:val="10"/>
        </w:numPr>
        <w:rPr>
          <w:color w:val="000000"/>
          <w:szCs w:val="28"/>
        </w:rPr>
      </w:pPr>
      <w:r w:rsidRPr="008B3871">
        <w:rPr>
          <w:color w:val="000000"/>
          <w:szCs w:val="28"/>
        </w:rPr>
        <w:t>Модуль получения рекомендаций</w:t>
      </w:r>
      <w:r w:rsidR="00123F61" w:rsidRPr="008B3871">
        <w:rPr>
          <w:color w:val="000000"/>
          <w:szCs w:val="28"/>
          <w:lang w:val="en-US"/>
        </w:rPr>
        <w:t>:</w:t>
      </w:r>
    </w:p>
    <w:p w14:paraId="22CE2430" w14:textId="11597735" w:rsidR="00F5175C" w:rsidRPr="008B3871" w:rsidRDefault="007403AC" w:rsidP="00830623">
      <w:pPr>
        <w:pStyle w:val="afc"/>
        <w:numPr>
          <w:ilvl w:val="1"/>
          <w:numId w:val="10"/>
        </w:numPr>
        <w:ind w:left="1134" w:firstLine="655"/>
        <w:rPr>
          <w:color w:val="000000"/>
          <w:szCs w:val="28"/>
        </w:rPr>
      </w:pPr>
      <w:r w:rsidRPr="008B3871">
        <w:rPr>
          <w:color w:val="000000"/>
          <w:szCs w:val="28"/>
        </w:rPr>
        <w:lastRenderedPageBreak/>
        <w:t xml:space="preserve">Реализовать </w:t>
      </w:r>
      <w:r w:rsidR="00787E00" w:rsidRPr="008B3871">
        <w:rPr>
          <w:color w:val="000000"/>
          <w:szCs w:val="28"/>
        </w:rPr>
        <w:t>выборку замеров по выбранному местоположению</w:t>
      </w:r>
      <w:r w:rsidR="00123F61" w:rsidRPr="008B3871">
        <w:rPr>
          <w:color w:val="000000"/>
          <w:szCs w:val="28"/>
        </w:rPr>
        <w:t>;</w:t>
      </w:r>
    </w:p>
    <w:p w14:paraId="0119DE8B" w14:textId="11735A3C" w:rsidR="00787E00" w:rsidRPr="008B3871" w:rsidRDefault="00787E00" w:rsidP="007E5BAC">
      <w:pPr>
        <w:pStyle w:val="afc"/>
        <w:numPr>
          <w:ilvl w:val="1"/>
          <w:numId w:val="10"/>
        </w:numPr>
        <w:rPr>
          <w:color w:val="000000"/>
          <w:szCs w:val="28"/>
        </w:rPr>
      </w:pPr>
      <w:r w:rsidRPr="008B3871">
        <w:rPr>
          <w:color w:val="000000"/>
          <w:szCs w:val="28"/>
        </w:rPr>
        <w:t>Реализовать расчет оптимального оператора</w:t>
      </w:r>
      <w:r w:rsidR="00123F61" w:rsidRPr="008B3871">
        <w:rPr>
          <w:color w:val="000000"/>
          <w:szCs w:val="28"/>
          <w:lang w:val="en-US"/>
        </w:rPr>
        <w:t>;</w:t>
      </w:r>
    </w:p>
    <w:p w14:paraId="0602FE9E" w14:textId="4E3701CF" w:rsidR="00F5175C" w:rsidRPr="008B3871" w:rsidRDefault="00787E00" w:rsidP="007E5BAC">
      <w:pPr>
        <w:pStyle w:val="afc"/>
        <w:numPr>
          <w:ilvl w:val="1"/>
          <w:numId w:val="10"/>
        </w:numPr>
        <w:rPr>
          <w:color w:val="000000"/>
          <w:szCs w:val="28"/>
        </w:rPr>
      </w:pPr>
      <w:r w:rsidRPr="008B3871">
        <w:rPr>
          <w:color w:val="000000"/>
          <w:szCs w:val="28"/>
        </w:rPr>
        <w:t>Реализовать вывод полученного результата пользователю</w:t>
      </w:r>
      <w:r w:rsidR="00123F61" w:rsidRPr="008B3871">
        <w:rPr>
          <w:color w:val="000000"/>
          <w:szCs w:val="28"/>
        </w:rPr>
        <w:t>.</w:t>
      </w:r>
    </w:p>
    <w:p w14:paraId="0E19BEFD" w14:textId="19600F73" w:rsidR="00F01CE3" w:rsidRPr="00426C85" w:rsidRDefault="003017AD" w:rsidP="00B03FD6">
      <w:pPr>
        <w:pStyle w:val="2"/>
        <w:rPr>
          <w:rFonts w:cs="Times New Roman"/>
        </w:rPr>
      </w:pPr>
      <w:bookmarkStart w:id="7" w:name="_Toc43288807"/>
      <w:r w:rsidRPr="00426C85">
        <w:rPr>
          <w:rFonts w:cs="Times New Roman"/>
        </w:rPr>
        <w:t>Анализ существующих аналогов информационной системы</w:t>
      </w:r>
      <w:bookmarkEnd w:id="7"/>
    </w:p>
    <w:p w14:paraId="153D6734" w14:textId="5B12C88E" w:rsidR="0016710A" w:rsidRPr="00426C85" w:rsidRDefault="0016710A" w:rsidP="0016710A">
      <w:pPr>
        <w:rPr>
          <w:lang w:eastAsia="x-none"/>
        </w:rPr>
      </w:pPr>
      <w:r w:rsidRPr="00426C85">
        <w:rPr>
          <w:lang w:eastAsia="x-none"/>
        </w:rPr>
        <w:t xml:space="preserve">Разберем существующие аналоги проектируемой информационной системы, чтобы знать их плюсы, минусы, а </w:t>
      </w:r>
      <w:r w:rsidR="00EA2013" w:rsidRPr="00426C85">
        <w:rPr>
          <w:lang w:eastAsia="x-none"/>
        </w:rPr>
        <w:t>также</w:t>
      </w:r>
      <w:r w:rsidRPr="00426C85">
        <w:rPr>
          <w:lang w:eastAsia="x-none"/>
        </w:rPr>
        <w:t xml:space="preserve"> </w:t>
      </w:r>
      <w:r w:rsidR="005D426F" w:rsidRPr="00426C85">
        <w:rPr>
          <w:lang w:eastAsia="x-none"/>
        </w:rPr>
        <w:t>некоторые особенности работы.</w:t>
      </w:r>
    </w:p>
    <w:p w14:paraId="0CC0B6CC" w14:textId="00303190" w:rsidR="00F067EA" w:rsidRPr="00426C85" w:rsidRDefault="00EC4962" w:rsidP="00DA28A2">
      <w:pPr>
        <w:pStyle w:val="3"/>
        <w:rPr>
          <w:rFonts w:cs="Times New Roman"/>
          <w:lang w:val="en-US"/>
        </w:rPr>
      </w:pPr>
      <w:bookmarkStart w:id="8" w:name="_Toc43288808"/>
      <w:r w:rsidRPr="00426C85">
        <w:rPr>
          <w:rFonts w:cs="Times New Roman"/>
          <w:lang w:val="en-US"/>
        </w:rPr>
        <w:t>Open signal</w:t>
      </w:r>
      <w:bookmarkEnd w:id="8"/>
    </w:p>
    <w:p w14:paraId="53EA19BC" w14:textId="0E0E1E68" w:rsidR="00092BE3" w:rsidRPr="00426C85" w:rsidRDefault="00734C82" w:rsidP="00734C82">
      <w:r w:rsidRPr="00426C85">
        <w:t>Карты</w:t>
      </w:r>
      <w:r w:rsidRPr="00174B97">
        <w:t xml:space="preserve"> 3</w:t>
      </w:r>
      <w:r w:rsidRPr="00426C85">
        <w:rPr>
          <w:lang w:val="en-US"/>
        </w:rPr>
        <w:t>G</w:t>
      </w:r>
      <w:r w:rsidRPr="00174B97">
        <w:t xml:space="preserve"> 4</w:t>
      </w:r>
      <w:r w:rsidRPr="00426C85">
        <w:rPr>
          <w:lang w:val="en-US"/>
        </w:rPr>
        <w:t>G</w:t>
      </w:r>
      <w:r w:rsidRPr="00174B97">
        <w:t xml:space="preserve"> </w:t>
      </w:r>
      <w:proofErr w:type="spellStart"/>
      <w:r w:rsidRPr="00426C85">
        <w:rPr>
          <w:lang w:val="en-US"/>
        </w:rPr>
        <w:t>WiFi</w:t>
      </w:r>
      <w:proofErr w:type="spellEnd"/>
      <w:r w:rsidRPr="00174B97">
        <w:t xml:space="preserve"> </w:t>
      </w:r>
      <w:r w:rsidRPr="00426C85">
        <w:t>связи</w:t>
      </w:r>
      <w:r w:rsidRPr="00174B97">
        <w:t xml:space="preserve"> (</w:t>
      </w:r>
      <w:r w:rsidRPr="00426C85">
        <w:rPr>
          <w:lang w:val="en-US"/>
        </w:rPr>
        <w:t>OpenSignal</w:t>
      </w:r>
      <w:r w:rsidRPr="00426C85">
        <w:t>) – бесплатное приложение для поиска базовых станций провайдеров мобильного интернета, беспроводных роутеров, точек доступа</w:t>
      </w:r>
      <w:r w:rsidR="00EA2013">
        <w:t xml:space="preserve">, изображено на рисунке </w:t>
      </w:r>
      <w:r w:rsidR="00EA2013">
        <w:fldChar w:fldCharType="begin"/>
      </w:r>
      <w:r w:rsidR="00EA2013">
        <w:instrText xml:space="preserve"> REF _Ref37726088 \h  \* MERGEFORMAT </w:instrText>
      </w:r>
      <w:r w:rsidR="00EA2013">
        <w:fldChar w:fldCharType="separate"/>
      </w:r>
      <w:r w:rsidR="00644A51" w:rsidRPr="00644A51">
        <w:rPr>
          <w:vanish/>
        </w:rPr>
        <w:t xml:space="preserve">Рисунок </w:t>
      </w:r>
      <w:r w:rsidR="00644A51">
        <w:rPr>
          <w:noProof/>
        </w:rPr>
        <w:t>1</w:t>
      </w:r>
      <w:r w:rsidR="00644A51">
        <w:t>.</w:t>
      </w:r>
      <w:r w:rsidR="00644A51">
        <w:rPr>
          <w:noProof/>
        </w:rPr>
        <w:t>1</w:t>
      </w:r>
      <w:r w:rsidR="00644A51" w:rsidRPr="00426C85">
        <w:t>.</w:t>
      </w:r>
      <w:r w:rsidR="00644A51" w:rsidRPr="00644A51">
        <w:rPr>
          <w:vanish/>
        </w:rPr>
        <w:t xml:space="preserve"> Приложение Open </w:t>
      </w:r>
      <w:r w:rsidR="00644A51" w:rsidRPr="00426C85">
        <w:rPr>
          <w:lang w:val="en-US"/>
        </w:rPr>
        <w:t>signal</w:t>
      </w:r>
      <w:r w:rsidR="00EA2013">
        <w:fldChar w:fldCharType="end"/>
      </w:r>
      <w:r w:rsidRPr="00426C85">
        <w:t xml:space="preserve"> Используется в устройствах на платформе </w:t>
      </w:r>
      <w:proofErr w:type="spellStart"/>
      <w:r w:rsidRPr="00426C85">
        <w:t>Android</w:t>
      </w:r>
      <w:proofErr w:type="spellEnd"/>
      <w:r w:rsidRPr="00426C85">
        <w:t>.</w:t>
      </w:r>
    </w:p>
    <w:p w14:paraId="429957BE" w14:textId="56863BF8" w:rsidR="00AF00EB" w:rsidRPr="00426C85" w:rsidRDefault="00D51ED9" w:rsidP="00AF00EB">
      <w:pPr>
        <w:keepNext/>
        <w:ind w:firstLine="0"/>
        <w:jc w:val="center"/>
      </w:pPr>
      <w:r w:rsidRPr="00426C85">
        <w:rPr>
          <w:noProof/>
        </w:rPr>
        <w:drawing>
          <wp:inline distT="0" distB="0" distL="0" distR="0" wp14:anchorId="15080D5C" wp14:editId="11BB9EB2">
            <wp:extent cx="2562447" cy="47864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91451" cy="4840627"/>
                    </a:xfrm>
                    <a:prstGeom prst="rect">
                      <a:avLst/>
                    </a:prstGeom>
                    <a:noFill/>
                    <a:ln>
                      <a:noFill/>
                    </a:ln>
                  </pic:spPr>
                </pic:pic>
              </a:graphicData>
            </a:graphic>
          </wp:inline>
        </w:drawing>
      </w:r>
    </w:p>
    <w:p w14:paraId="6473458C" w14:textId="1907E87E" w:rsidR="00B22A8E" w:rsidRPr="00426C85" w:rsidRDefault="00AF00EB" w:rsidP="0010191C">
      <w:pPr>
        <w:pStyle w:val="ae"/>
        <w:ind w:firstLine="0"/>
        <w:jc w:val="center"/>
      </w:pPr>
      <w:bookmarkStart w:id="9" w:name="_Ref37726153"/>
      <w:bookmarkStart w:id="10" w:name="_Ref37726088"/>
      <w:r w:rsidRPr="00426C85">
        <w:t xml:space="preserve">Рисунок </w:t>
      </w:r>
      <w:fldSimple w:instr=" STYLEREF 1 \s ">
        <w:r w:rsidR="00644A51">
          <w:rPr>
            <w:noProof/>
          </w:rPr>
          <w:t>1</w:t>
        </w:r>
      </w:fldSimple>
      <w:r w:rsidR="00C169EB">
        <w:t>.</w:t>
      </w:r>
      <w:fldSimple w:instr=" SEQ Рисунок \* ARABIC \s 1 ">
        <w:r w:rsidR="00644A51">
          <w:rPr>
            <w:noProof/>
          </w:rPr>
          <w:t>1</w:t>
        </w:r>
      </w:fldSimple>
      <w:bookmarkEnd w:id="9"/>
      <w:r w:rsidR="008A10C2" w:rsidRPr="00426C85">
        <w:t xml:space="preserve">. Приложение </w:t>
      </w:r>
      <w:r w:rsidR="008A10C2" w:rsidRPr="00426C85">
        <w:rPr>
          <w:lang w:val="en-US"/>
        </w:rPr>
        <w:t>Open</w:t>
      </w:r>
      <w:r w:rsidR="008A10C2" w:rsidRPr="00426C85">
        <w:t xml:space="preserve"> </w:t>
      </w:r>
      <w:r w:rsidR="008A10C2" w:rsidRPr="00426C85">
        <w:rPr>
          <w:lang w:val="en-US"/>
        </w:rPr>
        <w:t>signal</w:t>
      </w:r>
      <w:bookmarkEnd w:id="10"/>
    </w:p>
    <w:p w14:paraId="501CFD0F" w14:textId="7EFE739E" w:rsidR="00734C82" w:rsidRPr="00426C85" w:rsidRDefault="00734C82" w:rsidP="00734C82">
      <w:r w:rsidRPr="00426C85">
        <w:lastRenderedPageBreak/>
        <w:t xml:space="preserve">Приложение определяет наличие сетей провайдеров, скорость передачи данных, качество сигнала для места, где располагается пользователь со смартфоном. Решает проблему плохой связи, обрывов и низкой скорости мобильного интернета. Позволяет выбрать лучшего оператора для конкретной локации через понятное представление распределения уровней сигнала на местности. Показывает, где находится ближайший бесплатный </w:t>
      </w:r>
      <w:proofErr w:type="spellStart"/>
      <w:r w:rsidRPr="00426C85">
        <w:t>Wifi</w:t>
      </w:r>
      <w:proofErr w:type="spellEnd"/>
      <w:r w:rsidRPr="00426C85">
        <w:t>.</w:t>
      </w:r>
    </w:p>
    <w:p w14:paraId="1DB61049" w14:textId="77777777" w:rsidR="00B22A8E" w:rsidRPr="00426C85" w:rsidRDefault="00B22A8E" w:rsidP="00B22A8E">
      <w:r w:rsidRPr="00426C85">
        <w:t>Вы сможете легко сохранять все эти данные в документе, на SD-карте или в памяти устройства.</w:t>
      </w:r>
    </w:p>
    <w:p w14:paraId="17990576" w14:textId="40FB4C7F" w:rsidR="00B22A8E" w:rsidRPr="00426C85" w:rsidRDefault="00B22A8E" w:rsidP="0022626C">
      <w:proofErr w:type="spellStart"/>
      <w:r w:rsidRPr="00426C85">
        <w:t>OpenSignal</w:t>
      </w:r>
      <w:proofErr w:type="spellEnd"/>
      <w:r w:rsidRPr="00426C85">
        <w:t xml:space="preserve"> - 3G/4G/</w:t>
      </w:r>
      <w:proofErr w:type="spellStart"/>
      <w:r w:rsidRPr="00426C85">
        <w:t>WiFi</w:t>
      </w:r>
      <w:proofErr w:type="spellEnd"/>
      <w:r w:rsidRPr="00426C85">
        <w:t xml:space="preserve"> очень простой и удобный в использовании инструмент, который поможет вам получить много полезной информации о вашей сети передачи данных.</w:t>
      </w:r>
    </w:p>
    <w:p w14:paraId="03B2876C" w14:textId="49DDB0AF" w:rsidR="00632B56" w:rsidRPr="00426C85" w:rsidRDefault="00632B56" w:rsidP="0022626C">
      <w:r w:rsidRPr="00426C85">
        <w:t>Плюсы данного приложения:</w:t>
      </w:r>
    </w:p>
    <w:p w14:paraId="58CFFE51" w14:textId="7A322097" w:rsidR="00632B56" w:rsidRPr="00426C85" w:rsidRDefault="00734C82" w:rsidP="00123F61">
      <w:pPr>
        <w:pStyle w:val="afc"/>
        <w:numPr>
          <w:ilvl w:val="0"/>
          <w:numId w:val="27"/>
        </w:numPr>
        <w:ind w:left="709" w:firstLine="360"/>
      </w:pPr>
      <w:r w:rsidRPr="00426C85">
        <w:t>Наличие карты ближайших вышек связи</w:t>
      </w:r>
      <w:r w:rsidR="00123F61" w:rsidRPr="00123F61">
        <w:t>;</w:t>
      </w:r>
    </w:p>
    <w:p w14:paraId="019B0D75" w14:textId="259FB010" w:rsidR="00734C82" w:rsidRPr="00426C85" w:rsidRDefault="00734C82" w:rsidP="00123F61">
      <w:pPr>
        <w:pStyle w:val="afc"/>
        <w:numPr>
          <w:ilvl w:val="0"/>
          <w:numId w:val="27"/>
        </w:numPr>
        <w:ind w:left="709" w:firstLine="360"/>
      </w:pPr>
      <w:r w:rsidRPr="00426C85">
        <w:t>Возможность оценить текущую скорость интернета</w:t>
      </w:r>
      <w:r w:rsidR="00123F61" w:rsidRPr="00123F61">
        <w:t>;</w:t>
      </w:r>
    </w:p>
    <w:p w14:paraId="74A30037" w14:textId="017CA3AC" w:rsidR="00734C82" w:rsidRPr="00426C85" w:rsidRDefault="00734C82" w:rsidP="00123F61">
      <w:pPr>
        <w:pStyle w:val="afc"/>
        <w:numPr>
          <w:ilvl w:val="0"/>
          <w:numId w:val="27"/>
        </w:numPr>
        <w:ind w:left="709" w:firstLine="360"/>
      </w:pPr>
      <w:r w:rsidRPr="00426C85">
        <w:t>Отсутствие рекламы</w:t>
      </w:r>
      <w:r w:rsidR="00123F61">
        <w:rPr>
          <w:lang w:val="en-US"/>
        </w:rPr>
        <w:t>;</w:t>
      </w:r>
    </w:p>
    <w:p w14:paraId="4CFE9C22" w14:textId="7C707670" w:rsidR="00734C82" w:rsidRPr="00426C85" w:rsidRDefault="00734C82" w:rsidP="00123F61">
      <w:pPr>
        <w:pStyle w:val="afc"/>
        <w:numPr>
          <w:ilvl w:val="0"/>
          <w:numId w:val="27"/>
        </w:numPr>
        <w:ind w:left="709" w:firstLine="360"/>
      </w:pPr>
      <w:r w:rsidRPr="00426C85">
        <w:t>Небольшое количество текста</w:t>
      </w:r>
      <w:r w:rsidR="00123F61">
        <w:rPr>
          <w:lang w:val="en-US"/>
        </w:rPr>
        <w:t>.</w:t>
      </w:r>
    </w:p>
    <w:p w14:paraId="4325F3C0" w14:textId="03173C6C" w:rsidR="00632B56" w:rsidRPr="00426C85" w:rsidRDefault="00632B56" w:rsidP="00632B56">
      <w:r w:rsidRPr="00426C85">
        <w:t>Минусы данного приложения:</w:t>
      </w:r>
    </w:p>
    <w:p w14:paraId="2D75B6CE" w14:textId="255A5A67" w:rsidR="00632B56" w:rsidRPr="00426C85" w:rsidRDefault="00A80BD7" w:rsidP="007E5BAC">
      <w:pPr>
        <w:pStyle w:val="afc"/>
        <w:numPr>
          <w:ilvl w:val="0"/>
          <w:numId w:val="27"/>
        </w:numPr>
      </w:pPr>
      <w:r w:rsidRPr="00426C85">
        <w:t>Проблемы с интерфейсом, связанные с выводом карты</w:t>
      </w:r>
      <w:r w:rsidR="00123F61" w:rsidRPr="00123F61">
        <w:t>;</w:t>
      </w:r>
    </w:p>
    <w:p w14:paraId="09D5CFD2" w14:textId="6E78A4E2" w:rsidR="00A80BD7" w:rsidRPr="00426C85" w:rsidRDefault="00A80BD7" w:rsidP="007E5BAC">
      <w:pPr>
        <w:pStyle w:val="afc"/>
        <w:numPr>
          <w:ilvl w:val="0"/>
          <w:numId w:val="27"/>
        </w:numPr>
      </w:pPr>
      <w:r w:rsidRPr="00426C85">
        <w:t>Отсутствие кастомизации интерфейса</w:t>
      </w:r>
      <w:r w:rsidR="00123F61">
        <w:rPr>
          <w:lang w:val="en-US"/>
        </w:rPr>
        <w:t>;</w:t>
      </w:r>
    </w:p>
    <w:p w14:paraId="7ABCAC19" w14:textId="65970A72" w:rsidR="00734C82" w:rsidRPr="00426C85" w:rsidRDefault="00734C82" w:rsidP="007E5BAC">
      <w:pPr>
        <w:pStyle w:val="afc"/>
        <w:numPr>
          <w:ilvl w:val="0"/>
          <w:numId w:val="27"/>
        </w:numPr>
      </w:pPr>
      <w:r w:rsidRPr="00426C85">
        <w:t>Находится в бета-тестировании</w:t>
      </w:r>
      <w:r w:rsidR="00123F61">
        <w:rPr>
          <w:lang w:val="en-US"/>
        </w:rPr>
        <w:t>;</w:t>
      </w:r>
    </w:p>
    <w:p w14:paraId="01C8CDA6" w14:textId="11397DAD" w:rsidR="00A80BD7" w:rsidRPr="00426C85" w:rsidRDefault="0078779B" w:rsidP="00123F61">
      <w:pPr>
        <w:pStyle w:val="afc"/>
        <w:numPr>
          <w:ilvl w:val="0"/>
          <w:numId w:val="27"/>
        </w:numPr>
        <w:ind w:left="709" w:firstLine="360"/>
      </w:pPr>
      <w:r w:rsidRPr="00426C85">
        <w:t>На некоторых страницах русский текст, а некоторые страницы оформлены на английском языке</w:t>
      </w:r>
      <w:r w:rsidR="00123F61" w:rsidRPr="00123F61">
        <w:t>.</w:t>
      </w:r>
    </w:p>
    <w:p w14:paraId="0FAA8567" w14:textId="14BDDC43" w:rsidR="00447030" w:rsidRPr="00426C85" w:rsidRDefault="00BA787E" w:rsidP="00447030">
      <w:pPr>
        <w:pStyle w:val="3"/>
        <w:rPr>
          <w:rFonts w:cs="Times New Roman"/>
          <w:lang w:val="en-US"/>
        </w:rPr>
      </w:pPr>
      <w:bookmarkStart w:id="11" w:name="_Toc43288809"/>
      <w:proofErr w:type="spellStart"/>
      <w:r w:rsidRPr="00426C85">
        <w:rPr>
          <w:rFonts w:cs="Times New Roman"/>
          <w:lang w:val="en-US"/>
        </w:rPr>
        <w:t>nPerf</w:t>
      </w:r>
      <w:bookmarkEnd w:id="11"/>
      <w:proofErr w:type="spellEnd"/>
    </w:p>
    <w:p w14:paraId="6998F881" w14:textId="636CB7C6" w:rsidR="008E579B" w:rsidRPr="00426C85" w:rsidRDefault="006909CD" w:rsidP="008E579B">
      <w:r>
        <w:t xml:space="preserve">Приложение </w:t>
      </w:r>
      <w:proofErr w:type="spellStart"/>
      <w:r w:rsidR="008E579B" w:rsidRPr="00426C85">
        <w:t>nPerf</w:t>
      </w:r>
      <w:proofErr w:type="spellEnd"/>
      <w:r w:rsidR="00174B97">
        <w:t>, изображенн</w:t>
      </w:r>
      <w:r>
        <w:t>о</w:t>
      </w:r>
      <w:r w:rsidR="00174B97">
        <w:t xml:space="preserve">й на </w:t>
      </w:r>
      <w:r w:rsidR="008E579B" w:rsidRPr="00426C85">
        <w:t>рис</w:t>
      </w:r>
      <w:r w:rsidR="00174B97">
        <w:t xml:space="preserve">унке </w:t>
      </w:r>
      <w:r w:rsidR="008E579B" w:rsidRPr="00426C85">
        <w:fldChar w:fldCharType="begin"/>
      </w:r>
      <w:r w:rsidR="008E579B" w:rsidRPr="00426C85">
        <w:instrText xml:space="preserve"> REF _Ref37726273 \h  \* MERGEFORMAT </w:instrText>
      </w:r>
      <w:r w:rsidR="008E579B" w:rsidRPr="00426C85">
        <w:fldChar w:fldCharType="separate"/>
      </w:r>
      <w:r w:rsidR="00644A51" w:rsidRPr="00644A51">
        <w:rPr>
          <w:vanish/>
        </w:rPr>
        <w:t xml:space="preserve">Рисунок </w:t>
      </w:r>
      <w:r w:rsidR="00644A51">
        <w:rPr>
          <w:noProof/>
        </w:rPr>
        <w:t>1</w:t>
      </w:r>
      <w:r w:rsidR="00644A51">
        <w:t>.</w:t>
      </w:r>
      <w:r w:rsidR="00644A51">
        <w:rPr>
          <w:noProof/>
        </w:rPr>
        <w:t>2</w:t>
      </w:r>
      <w:r w:rsidR="008E579B" w:rsidRPr="00426C85">
        <w:fldChar w:fldCharType="end"/>
      </w:r>
      <w:r w:rsidR="00174B97">
        <w:t>,</w:t>
      </w:r>
      <w:r w:rsidR="008E579B" w:rsidRPr="00426C85">
        <w:t xml:space="preserve"> использует всемирную специализированную сеть серверов, которая оптимизирована для доставки достаточного битрейта для насыщения вашей связи, чтобы мы могли точно измерить её битрейт.</w:t>
      </w:r>
    </w:p>
    <w:p w14:paraId="2C824E6C" w14:textId="77777777" w:rsidR="008E579B" w:rsidRPr="00426C85" w:rsidRDefault="008E579B" w:rsidP="008E579B">
      <w:r w:rsidRPr="00426C85">
        <w:lastRenderedPageBreak/>
        <w:t xml:space="preserve">Тест на скорость </w:t>
      </w:r>
      <w:proofErr w:type="spellStart"/>
      <w:r w:rsidRPr="00426C85">
        <w:t>nPerf</w:t>
      </w:r>
      <w:proofErr w:type="spellEnd"/>
      <w:r w:rsidRPr="00426C85">
        <w:t xml:space="preserve"> совместим со всеми широкополосными и мобильными соединениями: ADSL, VDSL, кабель, оптическое волокно FTTH / FTTB, спутник, </w:t>
      </w:r>
      <w:proofErr w:type="spellStart"/>
      <w:r w:rsidRPr="00426C85">
        <w:t>wifi</w:t>
      </w:r>
      <w:proofErr w:type="spellEnd"/>
      <w:r w:rsidRPr="00426C85">
        <w:t xml:space="preserve">, </w:t>
      </w:r>
      <w:proofErr w:type="spellStart"/>
      <w:r w:rsidRPr="00426C85">
        <w:t>wimax</w:t>
      </w:r>
      <w:proofErr w:type="spellEnd"/>
      <w:r w:rsidRPr="00426C85">
        <w:t>, сотовый 2G / 3G / 4G (LTE), 5G.</w:t>
      </w:r>
    </w:p>
    <w:p w14:paraId="023E7792" w14:textId="77777777" w:rsidR="00AF00EB" w:rsidRPr="00426C85" w:rsidRDefault="00AC6E09" w:rsidP="00AF00EB">
      <w:pPr>
        <w:keepNext/>
        <w:ind w:firstLine="0"/>
        <w:jc w:val="center"/>
      </w:pPr>
      <w:r w:rsidRPr="00426C85">
        <w:rPr>
          <w:noProof/>
        </w:rPr>
        <w:drawing>
          <wp:inline distT="0" distB="0" distL="0" distR="0" wp14:anchorId="1BC3AD6F" wp14:editId="01BAC1BC">
            <wp:extent cx="3524250" cy="70485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43784" cy="7087568"/>
                    </a:xfrm>
                    <a:prstGeom prst="rect">
                      <a:avLst/>
                    </a:prstGeom>
                    <a:noFill/>
                    <a:ln>
                      <a:noFill/>
                    </a:ln>
                  </pic:spPr>
                </pic:pic>
              </a:graphicData>
            </a:graphic>
          </wp:inline>
        </w:drawing>
      </w:r>
    </w:p>
    <w:p w14:paraId="0F495A42" w14:textId="2703BDE5" w:rsidR="00AC6E09" w:rsidRPr="00426C85" w:rsidRDefault="00AF00EB" w:rsidP="0010191C">
      <w:pPr>
        <w:pStyle w:val="ae"/>
        <w:ind w:firstLine="0"/>
        <w:jc w:val="center"/>
        <w:rPr>
          <w:lang w:eastAsia="x-none"/>
        </w:rPr>
      </w:pPr>
      <w:bookmarkStart w:id="12" w:name="_Ref37726273"/>
      <w:r w:rsidRPr="00426C85">
        <w:t xml:space="preserve">Рисунок </w:t>
      </w:r>
      <w:fldSimple w:instr=" STYLEREF 1 \s ">
        <w:r w:rsidR="00644A51">
          <w:rPr>
            <w:noProof/>
          </w:rPr>
          <w:t>1</w:t>
        </w:r>
      </w:fldSimple>
      <w:r w:rsidR="00C169EB">
        <w:t>.</w:t>
      </w:r>
      <w:fldSimple w:instr=" SEQ Рисунок \* ARABIC \s 1 ">
        <w:r w:rsidR="00644A51">
          <w:rPr>
            <w:noProof/>
          </w:rPr>
          <w:t>2</w:t>
        </w:r>
      </w:fldSimple>
      <w:bookmarkEnd w:id="12"/>
      <w:r w:rsidR="008A10C2" w:rsidRPr="00426C85">
        <w:t xml:space="preserve">. Приложение </w:t>
      </w:r>
      <w:proofErr w:type="spellStart"/>
      <w:r w:rsidR="008A10C2" w:rsidRPr="00426C85">
        <w:rPr>
          <w:lang w:val="en-US"/>
        </w:rPr>
        <w:t>nPref</w:t>
      </w:r>
      <w:proofErr w:type="spellEnd"/>
    </w:p>
    <w:p w14:paraId="0BE450A6" w14:textId="77777777" w:rsidR="00BA787E" w:rsidRPr="00426C85" w:rsidRDefault="00BA787E" w:rsidP="00BA787E">
      <w:r w:rsidRPr="00426C85">
        <w:lastRenderedPageBreak/>
        <w:t>Этот тест на скорость опирается на эксклюзивный алгоритм, позволяющий точно измерить скорость загрузки, скорость отгрузки и задержку вашего соединения.</w:t>
      </w:r>
    </w:p>
    <w:p w14:paraId="3DCA2E7A" w14:textId="77777777" w:rsidR="00800471" w:rsidRPr="00426C85" w:rsidRDefault="00800471" w:rsidP="00800471">
      <w:r w:rsidRPr="00426C85">
        <w:t>Плюсы данного приложения:</w:t>
      </w:r>
    </w:p>
    <w:p w14:paraId="1065D983" w14:textId="37AD5F9B" w:rsidR="00800471" w:rsidRPr="00426C85" w:rsidRDefault="00D004F0" w:rsidP="007E5BAC">
      <w:pPr>
        <w:pStyle w:val="afc"/>
        <w:numPr>
          <w:ilvl w:val="0"/>
          <w:numId w:val="27"/>
        </w:numPr>
      </w:pPr>
      <w:r w:rsidRPr="00426C85">
        <w:t>Большое количество модулей</w:t>
      </w:r>
      <w:r w:rsidR="00123F61">
        <w:rPr>
          <w:lang w:val="en-US"/>
        </w:rPr>
        <w:t>;</w:t>
      </w:r>
    </w:p>
    <w:p w14:paraId="5227F1DF" w14:textId="5B85D0F0" w:rsidR="00D004F0" w:rsidRPr="00426C85" w:rsidRDefault="00D004F0" w:rsidP="007E5BAC">
      <w:pPr>
        <w:pStyle w:val="afc"/>
        <w:numPr>
          <w:ilvl w:val="0"/>
          <w:numId w:val="27"/>
        </w:numPr>
      </w:pPr>
      <w:r w:rsidRPr="00426C85">
        <w:t>Хорошо проработанный интерфейс</w:t>
      </w:r>
      <w:r w:rsidR="00123F61">
        <w:rPr>
          <w:lang w:val="en-US"/>
        </w:rPr>
        <w:t>.</w:t>
      </w:r>
    </w:p>
    <w:p w14:paraId="66616BCF" w14:textId="77777777" w:rsidR="00800471" w:rsidRPr="00426C85" w:rsidRDefault="00800471" w:rsidP="00800471">
      <w:r w:rsidRPr="00426C85">
        <w:t>Минусы данного приложения:</w:t>
      </w:r>
    </w:p>
    <w:p w14:paraId="4271E347" w14:textId="45CCC3F1" w:rsidR="00800471" w:rsidRPr="00426C85" w:rsidRDefault="00D004F0" w:rsidP="007E5BAC">
      <w:pPr>
        <w:pStyle w:val="afc"/>
        <w:numPr>
          <w:ilvl w:val="0"/>
          <w:numId w:val="27"/>
        </w:numPr>
      </w:pPr>
      <w:r w:rsidRPr="00426C85">
        <w:t>Большое количество рекламы</w:t>
      </w:r>
      <w:r w:rsidR="00123F61">
        <w:rPr>
          <w:lang w:val="en-US"/>
        </w:rPr>
        <w:t>;</w:t>
      </w:r>
    </w:p>
    <w:p w14:paraId="273F379D" w14:textId="6A0B125F" w:rsidR="00D004F0" w:rsidRPr="00426C85" w:rsidRDefault="00D004F0" w:rsidP="007E5BAC">
      <w:pPr>
        <w:pStyle w:val="afc"/>
        <w:numPr>
          <w:ilvl w:val="0"/>
          <w:numId w:val="27"/>
        </w:numPr>
      </w:pPr>
      <w:r w:rsidRPr="00426C85">
        <w:t>Большое количество текста на некоторых окнах приложения</w:t>
      </w:r>
      <w:r w:rsidR="00123F61" w:rsidRPr="00123F61">
        <w:t>.</w:t>
      </w:r>
    </w:p>
    <w:p w14:paraId="373853DA" w14:textId="7952B5C5" w:rsidR="00F5175C" w:rsidRPr="00426C85" w:rsidRDefault="00F5175C" w:rsidP="00F5175C">
      <w:pPr>
        <w:pStyle w:val="3"/>
        <w:rPr>
          <w:rFonts w:cs="Times New Roman"/>
        </w:rPr>
      </w:pPr>
      <w:bookmarkStart w:id="13" w:name="_Toc43288810"/>
      <w:r w:rsidRPr="00426C85">
        <w:rPr>
          <w:rFonts w:cs="Times New Roman"/>
        </w:rPr>
        <w:t>Качество связи</w:t>
      </w:r>
      <w:bookmarkEnd w:id="13"/>
    </w:p>
    <w:p w14:paraId="2602C448" w14:textId="1895ABFE" w:rsidR="00C70004" w:rsidRPr="00426C85" w:rsidRDefault="00C70004" w:rsidP="00C70004">
      <w:r w:rsidRPr="00426C85">
        <w:t xml:space="preserve">Приложение «Качество связи» </w:t>
      </w:r>
      <w:r w:rsidR="00174B97">
        <w:t xml:space="preserve">на рисунке </w:t>
      </w:r>
      <w:r w:rsidR="00EA14E1" w:rsidRPr="00426C85">
        <w:fldChar w:fldCharType="begin"/>
      </w:r>
      <w:r w:rsidR="00EA14E1" w:rsidRPr="00426C85">
        <w:instrText xml:space="preserve"> REF _Ref42458253 \h  \* MERGEFORMAT </w:instrText>
      </w:r>
      <w:r w:rsidR="00EA14E1" w:rsidRPr="00426C85">
        <w:fldChar w:fldCharType="separate"/>
      </w:r>
      <w:r w:rsidR="00644A51" w:rsidRPr="00644A51">
        <w:rPr>
          <w:vanish/>
        </w:rPr>
        <w:t xml:space="preserve">Рисунок </w:t>
      </w:r>
      <w:r w:rsidR="00644A51">
        <w:rPr>
          <w:noProof/>
        </w:rPr>
        <w:t>1</w:t>
      </w:r>
      <w:r w:rsidR="00644A51">
        <w:t>.</w:t>
      </w:r>
      <w:r w:rsidR="00644A51">
        <w:rPr>
          <w:noProof/>
        </w:rPr>
        <w:t>3</w:t>
      </w:r>
      <w:r w:rsidR="00644A51" w:rsidRPr="00644A51">
        <w:rPr>
          <w:vanish/>
        </w:rPr>
        <w:t>. Приложение "Качество связи"</w:t>
      </w:r>
      <w:r w:rsidR="00EA14E1" w:rsidRPr="00426C85">
        <w:fldChar w:fldCharType="end"/>
      </w:r>
      <w:r w:rsidR="005D426F" w:rsidRPr="00426C85">
        <w:t xml:space="preserve"> </w:t>
      </w:r>
      <w:r w:rsidRPr="00426C85">
        <w:t>предназначено для составления народной карты покрытия услугами мобильной связи территории России.</w:t>
      </w:r>
      <w:r w:rsidRPr="00426C85">
        <w:br/>
        <w:t>Приложение определяет используемый стандарт связи — второе (2G), третье (3G) или четвертое поколение (4G) и позволяет оценить мощность сигнала в конкретной точке карты.</w:t>
      </w:r>
    </w:p>
    <w:p w14:paraId="5330BD9F" w14:textId="77777777" w:rsidR="00C70004" w:rsidRPr="00426C85" w:rsidRDefault="00C70004" w:rsidP="00C70004">
      <w:r w:rsidRPr="00426C85">
        <w:t xml:space="preserve">Данные собираются при открытом приложении, в фоновом режиме или при использовании других приложений, где используется функция </w:t>
      </w:r>
      <w:proofErr w:type="spellStart"/>
      <w:r w:rsidRPr="00426C85">
        <w:t>геопозиционирования</w:t>
      </w:r>
      <w:proofErr w:type="spellEnd"/>
      <w:r w:rsidRPr="00426C85">
        <w:t>.</w:t>
      </w:r>
    </w:p>
    <w:p w14:paraId="0FE750D6" w14:textId="77777777" w:rsidR="00C70004" w:rsidRPr="00426C85" w:rsidRDefault="00C70004" w:rsidP="00C70004">
      <w:r w:rsidRPr="00426C85">
        <w:t>Для начала сбора данных включите кнопку «Начать запись маршрута».</w:t>
      </w:r>
    </w:p>
    <w:p w14:paraId="3814CD93" w14:textId="77777777" w:rsidR="00C70004" w:rsidRPr="00426C85" w:rsidRDefault="00C70004" w:rsidP="00C70004">
      <w:r w:rsidRPr="00426C85">
        <w:t>Перед началом использования приложения убедитесь, что режим передачи данных о местоположении включен. Приложение не собирает и не публикует личные данные пользователей.</w:t>
      </w:r>
    </w:p>
    <w:p w14:paraId="7514475D" w14:textId="404B6282" w:rsidR="00C70004" w:rsidRPr="00426C85" w:rsidRDefault="00C70004" w:rsidP="00C70004">
      <w:pPr>
        <w:rPr>
          <w:lang w:val="x-none" w:eastAsia="x-none"/>
        </w:rPr>
      </w:pPr>
      <w:r w:rsidRPr="00426C85">
        <w:t>Собранные вами и другими пользователями данные публикуются на специальном сайте по адресу http://geo.minsvyaz.ru. Сейчас сайт позволяет просматривать покрытие сотовой связи в сетях 17 операторов мобильной связи на всей территории России.</w:t>
      </w:r>
    </w:p>
    <w:p w14:paraId="1907518F" w14:textId="77777777" w:rsidR="00C241D8" w:rsidRPr="00426C85" w:rsidRDefault="00F5175C" w:rsidP="00C241D8">
      <w:pPr>
        <w:keepNext/>
        <w:ind w:firstLine="0"/>
        <w:jc w:val="center"/>
      </w:pPr>
      <w:r w:rsidRPr="00426C85">
        <w:rPr>
          <w:noProof/>
          <w:lang w:val="x-none" w:eastAsia="x-none"/>
        </w:rPr>
        <w:lastRenderedPageBreak/>
        <w:drawing>
          <wp:inline distT="0" distB="0" distL="0" distR="0" wp14:anchorId="156743A5" wp14:editId="2084AFE3">
            <wp:extent cx="4859079" cy="3188803"/>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59079" cy="3188803"/>
                    </a:xfrm>
                    <a:prstGeom prst="rect">
                      <a:avLst/>
                    </a:prstGeom>
                  </pic:spPr>
                </pic:pic>
              </a:graphicData>
            </a:graphic>
          </wp:inline>
        </w:drawing>
      </w:r>
    </w:p>
    <w:p w14:paraId="58E46D3C" w14:textId="37628C18" w:rsidR="00C70004" w:rsidRPr="00426C85" w:rsidRDefault="00C241D8" w:rsidP="0010191C">
      <w:pPr>
        <w:pStyle w:val="ae"/>
        <w:ind w:firstLine="0"/>
        <w:jc w:val="center"/>
        <w:rPr>
          <w:lang w:val="x-none" w:eastAsia="x-none"/>
        </w:rPr>
      </w:pPr>
      <w:bookmarkStart w:id="14" w:name="_Ref42458253"/>
      <w:r w:rsidRPr="00426C85">
        <w:t xml:space="preserve">Рисунок </w:t>
      </w:r>
      <w:fldSimple w:instr=" STYLEREF 1 \s ">
        <w:r w:rsidR="00644A51">
          <w:rPr>
            <w:noProof/>
          </w:rPr>
          <w:t>1</w:t>
        </w:r>
      </w:fldSimple>
      <w:r w:rsidR="00C169EB">
        <w:t>.</w:t>
      </w:r>
      <w:fldSimple w:instr=" SEQ Рисунок \* ARABIC \s 1 ">
        <w:r w:rsidR="00644A51">
          <w:rPr>
            <w:noProof/>
          </w:rPr>
          <w:t>3</w:t>
        </w:r>
      </w:fldSimple>
      <w:r w:rsidRPr="00426C85">
        <w:t>. Приложение "Качество связи"</w:t>
      </w:r>
      <w:bookmarkEnd w:id="14"/>
    </w:p>
    <w:p w14:paraId="53F0558D" w14:textId="4E23948D" w:rsidR="00F5175C" w:rsidRPr="00426C85" w:rsidRDefault="00F5175C" w:rsidP="00F5175C">
      <w:r w:rsidRPr="00426C85">
        <w:t>Приложение создано при поддержке Министерства связи и массовых коммуникаций Российской Федерации.</w:t>
      </w:r>
    </w:p>
    <w:p w14:paraId="4606B7B8" w14:textId="5233099C" w:rsidR="002922B2" w:rsidRPr="00426C85" w:rsidRDefault="002922B2" w:rsidP="00F5175C">
      <w:r w:rsidRPr="00426C85">
        <w:t>На данном сайте, несмотря на заявленную возможность выбора сотового оператора, они в выпадающем меню отсутствуют, доступен только выбор типа интернет-соединения.</w:t>
      </w:r>
    </w:p>
    <w:p w14:paraId="46745812" w14:textId="77777777" w:rsidR="00C93C4D" w:rsidRPr="00426C85" w:rsidRDefault="00C93C4D" w:rsidP="00C93C4D">
      <w:r w:rsidRPr="00426C85">
        <w:t>Плюсы данного приложения:</w:t>
      </w:r>
    </w:p>
    <w:p w14:paraId="04A10664" w14:textId="206C6CA3" w:rsidR="00C93C4D" w:rsidRPr="00426C85" w:rsidRDefault="00C93C4D" w:rsidP="007E5BAC">
      <w:pPr>
        <w:pStyle w:val="afc"/>
        <w:numPr>
          <w:ilvl w:val="0"/>
          <w:numId w:val="27"/>
        </w:numPr>
      </w:pPr>
      <w:r w:rsidRPr="00426C85">
        <w:t>Удобный сайт</w:t>
      </w:r>
      <w:r w:rsidR="00123F61">
        <w:rPr>
          <w:lang w:val="en-US"/>
        </w:rPr>
        <w:t>;</w:t>
      </w:r>
    </w:p>
    <w:p w14:paraId="50850A8E" w14:textId="244905B3" w:rsidR="00C93C4D" w:rsidRPr="00426C85" w:rsidRDefault="00C93C4D" w:rsidP="007E5BAC">
      <w:pPr>
        <w:pStyle w:val="afc"/>
        <w:numPr>
          <w:ilvl w:val="0"/>
          <w:numId w:val="27"/>
        </w:numPr>
      </w:pPr>
      <w:r w:rsidRPr="00426C85">
        <w:t>Хорошо проработанная карта покрытия</w:t>
      </w:r>
      <w:r w:rsidR="00123F61">
        <w:rPr>
          <w:lang w:val="en-US"/>
        </w:rPr>
        <w:t>;</w:t>
      </w:r>
    </w:p>
    <w:p w14:paraId="3DA10E6F" w14:textId="09FC0499" w:rsidR="00C93C4D" w:rsidRPr="00426C85" w:rsidRDefault="00C93C4D" w:rsidP="007E5BAC">
      <w:pPr>
        <w:pStyle w:val="afc"/>
        <w:numPr>
          <w:ilvl w:val="0"/>
          <w:numId w:val="27"/>
        </w:numPr>
      </w:pPr>
      <w:r w:rsidRPr="00426C85">
        <w:t>Большое количество заявленных мобильных операторов</w:t>
      </w:r>
      <w:r w:rsidR="00123F61" w:rsidRPr="00123F61">
        <w:t>.</w:t>
      </w:r>
    </w:p>
    <w:p w14:paraId="0B6256A2" w14:textId="77777777" w:rsidR="00C93C4D" w:rsidRPr="00426C85" w:rsidRDefault="00C93C4D" w:rsidP="00C93C4D">
      <w:r w:rsidRPr="00426C85">
        <w:t>Минусы данного приложения:</w:t>
      </w:r>
    </w:p>
    <w:p w14:paraId="2B573DA9" w14:textId="19B32E18" w:rsidR="00C93C4D" w:rsidRPr="00426C85" w:rsidRDefault="00C93C4D" w:rsidP="007E5BAC">
      <w:pPr>
        <w:pStyle w:val="afc"/>
        <w:numPr>
          <w:ilvl w:val="0"/>
          <w:numId w:val="27"/>
        </w:numPr>
      </w:pPr>
      <w:r w:rsidRPr="00426C85">
        <w:t>Фактический выбор мобильного оператора отсутствует</w:t>
      </w:r>
      <w:r w:rsidR="00123F61" w:rsidRPr="00123F61">
        <w:t>;</w:t>
      </w:r>
    </w:p>
    <w:p w14:paraId="62A729E4" w14:textId="6E89E3B3" w:rsidR="00C93C4D" w:rsidRPr="00426C85" w:rsidRDefault="00C93C4D" w:rsidP="007E5BAC">
      <w:pPr>
        <w:pStyle w:val="afc"/>
        <w:numPr>
          <w:ilvl w:val="0"/>
          <w:numId w:val="27"/>
        </w:numPr>
      </w:pPr>
      <w:r w:rsidRPr="00426C85">
        <w:t>Заявленное мобильное приложение отсутствует</w:t>
      </w:r>
      <w:r w:rsidR="00123F61">
        <w:rPr>
          <w:lang w:val="en-US"/>
        </w:rPr>
        <w:t>.</w:t>
      </w:r>
    </w:p>
    <w:p w14:paraId="2D8483F8" w14:textId="77777777" w:rsidR="003017AD" w:rsidRPr="00426C85" w:rsidRDefault="003017AD" w:rsidP="00B03FD6">
      <w:pPr>
        <w:pStyle w:val="2"/>
        <w:rPr>
          <w:rFonts w:cs="Times New Roman"/>
        </w:rPr>
      </w:pPr>
      <w:bookmarkStart w:id="15" w:name="_Toc43288811"/>
      <w:r w:rsidRPr="00426C85">
        <w:rPr>
          <w:rFonts w:cs="Times New Roman"/>
        </w:rPr>
        <w:t>Актуальность разработки системы</w:t>
      </w:r>
      <w:bookmarkEnd w:id="15"/>
      <w:r w:rsidRPr="00426C85">
        <w:rPr>
          <w:rFonts w:cs="Times New Roman"/>
        </w:rPr>
        <w:t xml:space="preserve"> </w:t>
      </w:r>
    </w:p>
    <w:p w14:paraId="39826D30" w14:textId="09C47535" w:rsidR="00EF6808" w:rsidRPr="00426C85" w:rsidRDefault="00D70578" w:rsidP="00EF6808">
      <w:bookmarkStart w:id="16" w:name="_Toc516169634"/>
      <w:r w:rsidRPr="00426C85">
        <w:t xml:space="preserve">Актуальность данного исследования состоит </w:t>
      </w:r>
      <w:r w:rsidR="0023627F" w:rsidRPr="00426C85">
        <w:t xml:space="preserve">том, что </w:t>
      </w:r>
      <w:r w:rsidRPr="00426C85">
        <w:t xml:space="preserve">в </w:t>
      </w:r>
      <w:r w:rsidR="000D5205" w:rsidRPr="00426C85">
        <w:t>современном мире все большое пользователей пользуется исключительно мобильным интернетом. Но, несмотря на это, огромные территории как Российской Федерации, так и других стран мира остаются не то, что без покрытия передовым интернетом, таким как 5</w:t>
      </w:r>
      <w:r w:rsidR="000D5205" w:rsidRPr="00426C85">
        <w:rPr>
          <w:lang w:val="en-US"/>
        </w:rPr>
        <w:t>G</w:t>
      </w:r>
      <w:r w:rsidR="000D5205" w:rsidRPr="00426C85">
        <w:t xml:space="preserve"> и 4</w:t>
      </w:r>
      <w:r w:rsidR="000D5205" w:rsidRPr="00426C85">
        <w:rPr>
          <w:lang w:val="en-US"/>
        </w:rPr>
        <w:t>G</w:t>
      </w:r>
      <w:r w:rsidR="000D5205" w:rsidRPr="00426C85">
        <w:t>, но даже без 3</w:t>
      </w:r>
      <w:r w:rsidR="000D5205" w:rsidRPr="00426C85">
        <w:rPr>
          <w:lang w:val="en-US"/>
        </w:rPr>
        <w:t>G</w:t>
      </w:r>
      <w:r w:rsidR="000D5205" w:rsidRPr="00426C85">
        <w:t xml:space="preserve"> покрытия. Из-за данных обстоятельств</w:t>
      </w:r>
      <w:r w:rsidRPr="00426C85">
        <w:t xml:space="preserve"> ч</w:t>
      </w:r>
      <w:r w:rsidR="00EF6808" w:rsidRPr="00426C85">
        <w:t xml:space="preserve">асто </w:t>
      </w:r>
      <w:r w:rsidR="00EF6808" w:rsidRPr="00426C85">
        <w:lastRenderedPageBreak/>
        <w:t>возникает такая ситуация, когда человек оказывается отрезан от какой-либо связи, а все из-за того, что он не подготовился и не проверил, есть ли интернет-соединение в том месте,</w:t>
      </w:r>
      <w:r w:rsidR="000D5205" w:rsidRPr="00426C85">
        <w:t xml:space="preserve"> в которое он планирует отправиться</w:t>
      </w:r>
      <w:r w:rsidR="00EF6808" w:rsidRPr="00426C85">
        <w:t xml:space="preserve">. </w:t>
      </w:r>
      <w:r w:rsidR="0023627F" w:rsidRPr="00426C85">
        <w:t xml:space="preserve">У существующих аналогов данного приложения хоть и есть свои различные плюсы, но они и не лишены минусов. </w:t>
      </w:r>
      <w:r w:rsidR="00EF6808" w:rsidRPr="00426C85">
        <w:t>Данное приложение призвано решить</w:t>
      </w:r>
      <w:r w:rsidR="0023627F" w:rsidRPr="00426C85">
        <w:t xml:space="preserve"> проблему, поднятую выше,</w:t>
      </w:r>
      <w:r w:rsidR="00AF6412" w:rsidRPr="00426C85">
        <w:t xml:space="preserve"> учтя</w:t>
      </w:r>
      <w:r w:rsidR="0023627F" w:rsidRPr="00426C85">
        <w:t xml:space="preserve"> при этом </w:t>
      </w:r>
      <w:r w:rsidR="00AF6412" w:rsidRPr="00426C85">
        <w:t xml:space="preserve">плюсы и </w:t>
      </w:r>
      <w:r w:rsidR="0023627F" w:rsidRPr="00426C85">
        <w:t>минусы приведенных ранее аналогов</w:t>
      </w:r>
      <w:r w:rsidR="00EF6808" w:rsidRPr="00426C85">
        <w:t xml:space="preserve">. </w:t>
      </w:r>
    </w:p>
    <w:p w14:paraId="089D60E5" w14:textId="569DA8D5" w:rsidR="00585CA1" w:rsidRPr="00426C85" w:rsidRDefault="00585CA1" w:rsidP="00585CA1">
      <w:pPr>
        <w:pStyle w:val="2"/>
        <w:rPr>
          <w:rFonts w:cs="Times New Roman"/>
        </w:rPr>
      </w:pPr>
      <w:bookmarkStart w:id="17" w:name="_Toc43288812"/>
      <w:r w:rsidRPr="00426C85">
        <w:rPr>
          <w:rFonts w:cs="Times New Roman"/>
        </w:rPr>
        <w:t>Выбор методики проектирования</w:t>
      </w:r>
      <w:bookmarkEnd w:id="17"/>
    </w:p>
    <w:p w14:paraId="7962D2E9" w14:textId="75D19C2C" w:rsidR="00F83F58" w:rsidRPr="00426C85" w:rsidRDefault="00F83F58" w:rsidP="00F83F58">
      <w:pPr>
        <w:rPr>
          <w:b/>
          <w:bCs/>
          <w:lang w:eastAsia="x-none"/>
        </w:rPr>
      </w:pPr>
      <w:r w:rsidRPr="00426C85">
        <w:rPr>
          <w:b/>
          <w:bCs/>
          <w:lang w:eastAsia="x-none"/>
        </w:rPr>
        <w:t>Методологии проектирования</w:t>
      </w:r>
    </w:p>
    <w:p w14:paraId="1D135C2F" w14:textId="63E61857" w:rsidR="000621E0" w:rsidRPr="00426C85" w:rsidRDefault="005D126C" w:rsidP="005D126C">
      <w:r w:rsidRPr="00426C85">
        <w:t xml:space="preserve">Важность информационных моделей широко признается компьютерным интегрированным производственным исследовательским сообществом. Однако для оказания помощи разработчику в определении структур информационной модели по-прежнему необходимы усовершенствованные методы. Имеющиеся в настоящее время методы и стандарты могут помочь только на определенных этапах процесса информационного моделирования. </w:t>
      </w:r>
      <w:r w:rsidR="000621E0" w:rsidRPr="00426C85">
        <w:t>Часто</w:t>
      </w:r>
      <w:r w:rsidRPr="00426C85">
        <w:t xml:space="preserve"> исследуются преимущества объединения трех методологий в определении структуры информационных моделей, поддерживающих прикладные программы на протяжении всего жизненного цикла продукта. </w:t>
      </w:r>
    </w:p>
    <w:p w14:paraId="44DA3359" w14:textId="77777777" w:rsidR="000621E0" w:rsidRPr="00426C85" w:rsidRDefault="005D126C" w:rsidP="005D126C">
      <w:r w:rsidRPr="00426C85">
        <w:t xml:space="preserve">Хотя все методологии, которые в настоящее время используются в информационном моделировании, имеют некоторые преимущества, они также имеют и недостатки. </w:t>
      </w:r>
      <w:r w:rsidR="000621E0" w:rsidRPr="00426C85">
        <w:t>Чаще всего</w:t>
      </w:r>
      <w:r w:rsidRPr="00426C85">
        <w:t xml:space="preserve"> показано, как комбинированное использование методологий IDEF0, IDEF3 и UML может быть использовано с пользой в контексте стандарта открытой распределенной обработки (ODP) ISO10746. </w:t>
      </w:r>
    </w:p>
    <w:p w14:paraId="0C900611" w14:textId="77777777" w:rsidR="000621E0" w:rsidRPr="00426C85" w:rsidRDefault="005D126C" w:rsidP="005D126C">
      <w:r w:rsidRPr="00426C85">
        <w:t xml:space="preserve">Сочетание этих методов означает, что слабости каждого из них могут быть нейтрализованы сильными сторонами других. IDEF0 обычно используется, с некоторым успехом, для моделирования деятельности предприятия и информационных потоков. Однако его способность описывать информацию слаба, и он не может моделировать потоки процессов. </w:t>
      </w:r>
    </w:p>
    <w:p w14:paraId="79E1F39A" w14:textId="023C1066" w:rsidR="000621E0" w:rsidRPr="00426C85" w:rsidRDefault="005D126C" w:rsidP="000621E0">
      <w:r w:rsidRPr="00426C85">
        <w:t xml:space="preserve">IDEF3 предлагает как возможность потока процесса, который может быть связан с IDEF0, так и возможность моделировать информацию в объектно-ориентированных описаниях. Результаты применения этих методологий </w:t>
      </w:r>
      <w:r w:rsidRPr="00426C85">
        <w:lastRenderedPageBreak/>
        <w:t xml:space="preserve">обеспечивают необходимую информацию для верхних уровней. Кроме того, обе методики оказались очень хорошими средствами коммуникации с сотрудничающими компаниями. </w:t>
      </w:r>
    </w:p>
    <w:p w14:paraId="1E2EBE02" w14:textId="77777777" w:rsidR="000621E0" w:rsidRPr="00426C85" w:rsidRDefault="005D126C" w:rsidP="005D126C">
      <w:r w:rsidRPr="00426C85">
        <w:t xml:space="preserve">Результаты, полученные с помощью метода IDEF3, дают ключевую информацию для создания классов с атрибутами и операциями, которые затем могут быть использованы при проектировании вычислительных систем с использованием UML. Полученные диаграммы классов UML показывают отношения и наследования, которые являются основными входными данными для создания объектно-ориентированных баз данных, содержащих данные информационных моделей. </w:t>
      </w:r>
    </w:p>
    <w:p w14:paraId="57100DF3" w14:textId="047F3D8F" w:rsidR="008123DB" w:rsidRPr="00426C85" w:rsidRDefault="005D126C" w:rsidP="00797B44">
      <w:r w:rsidRPr="00426C85">
        <w:t>Эти комбинированные методы были использованы для моделирования информации, необходимой на различных этапах жизненного цикла изделия для сборки больших электрических машин, и было показано, что они обеспечивают улучшенное определение взаимосвязей между этапами определения информационной модели.</w:t>
      </w:r>
    </w:p>
    <w:p w14:paraId="7D878B1B" w14:textId="1C472076" w:rsidR="00D60CC9" w:rsidRPr="00426C85" w:rsidRDefault="00D60CC9" w:rsidP="008123DB">
      <w:r w:rsidRPr="00426C85">
        <w:t>Методология</w:t>
      </w:r>
      <w:r w:rsidR="008123DB" w:rsidRPr="00426C85">
        <w:t xml:space="preserve"> </w:t>
      </w:r>
      <w:r w:rsidRPr="00426C85">
        <w:t>целенаправленно</w:t>
      </w:r>
      <w:r w:rsidR="008123DB" w:rsidRPr="00426C85">
        <w:t xml:space="preserve"> </w:t>
      </w:r>
      <w:r w:rsidRPr="00426C85">
        <w:t>позиционируется</w:t>
      </w:r>
      <w:r w:rsidR="008123DB" w:rsidRPr="00426C85">
        <w:t xml:space="preserve"> </w:t>
      </w:r>
      <w:r w:rsidRPr="00426C85">
        <w:t>в</w:t>
      </w:r>
      <w:r w:rsidR="008123DB" w:rsidRPr="00426C85">
        <w:t xml:space="preserve"> </w:t>
      </w:r>
      <w:r w:rsidRPr="00426C85">
        <w:t>формальной</w:t>
      </w:r>
      <w:r w:rsidR="008123DB" w:rsidRPr="00426C85">
        <w:t xml:space="preserve"> </w:t>
      </w:r>
      <w:r w:rsidRPr="00426C85">
        <w:t>иерархии</w:t>
      </w:r>
      <w:r w:rsidR="008123DB" w:rsidRPr="00426C85">
        <w:t xml:space="preserve"> </w:t>
      </w:r>
      <w:r w:rsidRPr="00426C85">
        <w:t>научных</w:t>
      </w:r>
      <w:r w:rsidR="008123DB" w:rsidRPr="00426C85">
        <w:t xml:space="preserve"> </w:t>
      </w:r>
      <w:r w:rsidRPr="00426C85">
        <w:t>подходов,</w:t>
      </w:r>
      <w:r w:rsidR="008123DB" w:rsidRPr="00426C85">
        <w:t xml:space="preserve"> </w:t>
      </w:r>
      <w:r w:rsidRPr="00426C85">
        <w:t>поддерживаемых</w:t>
      </w:r>
      <w:r w:rsidR="008123DB" w:rsidRPr="00426C85">
        <w:t xml:space="preserve"> </w:t>
      </w:r>
      <w:r w:rsidRPr="00426C85">
        <w:t>конкретной</w:t>
      </w:r>
      <w:r w:rsidR="008123DB" w:rsidRPr="00426C85">
        <w:t xml:space="preserve"> </w:t>
      </w:r>
      <w:r w:rsidRPr="00426C85">
        <w:t>парадигмой</w:t>
      </w:r>
      <w:r w:rsidR="008123DB" w:rsidRPr="00426C85">
        <w:t xml:space="preserve"> </w:t>
      </w:r>
      <w:r w:rsidRPr="00426C85">
        <w:t>и</w:t>
      </w:r>
      <w:r w:rsidR="008123DB" w:rsidRPr="00426C85">
        <w:t xml:space="preserve"> </w:t>
      </w:r>
      <w:r w:rsidRPr="00426C85">
        <w:t>философией,</w:t>
      </w:r>
      <w:r w:rsidR="008123DB" w:rsidRPr="00426C85">
        <w:t xml:space="preserve"> </w:t>
      </w:r>
      <w:r w:rsidRPr="00426C85">
        <w:t>действуя</w:t>
      </w:r>
      <w:r w:rsidR="008123DB" w:rsidRPr="00426C85">
        <w:t xml:space="preserve"> </w:t>
      </w:r>
      <w:r w:rsidRPr="00426C85">
        <w:t>в</w:t>
      </w:r>
      <w:r w:rsidR="008123DB" w:rsidRPr="00426C85">
        <w:t xml:space="preserve"> </w:t>
      </w:r>
      <w:r w:rsidRPr="00426C85">
        <w:t>качестве</w:t>
      </w:r>
      <w:r w:rsidR="008123DB" w:rsidRPr="00426C85">
        <w:t xml:space="preserve"> </w:t>
      </w:r>
      <w:r w:rsidRPr="00426C85">
        <w:t>основы</w:t>
      </w:r>
      <w:r w:rsidR="008123DB" w:rsidRPr="00426C85">
        <w:t xml:space="preserve"> </w:t>
      </w:r>
      <w:r w:rsidRPr="00426C85">
        <w:t>для</w:t>
      </w:r>
      <w:r w:rsidR="008123DB" w:rsidRPr="00426C85">
        <w:t xml:space="preserve"> </w:t>
      </w:r>
      <w:r w:rsidRPr="00426C85">
        <w:t>более</w:t>
      </w:r>
      <w:r w:rsidR="008123DB" w:rsidRPr="00426C85">
        <w:t xml:space="preserve"> </w:t>
      </w:r>
      <w:r w:rsidRPr="00426C85">
        <w:t>подробных</w:t>
      </w:r>
      <w:r w:rsidR="008123DB" w:rsidRPr="00426C85">
        <w:t xml:space="preserve"> </w:t>
      </w:r>
      <w:r w:rsidRPr="00426C85">
        <w:t>методов</w:t>
      </w:r>
      <w:r w:rsidR="008123DB" w:rsidRPr="00426C85">
        <w:t xml:space="preserve"> </w:t>
      </w:r>
      <w:r w:rsidRPr="00426C85">
        <w:t>и</w:t>
      </w:r>
      <w:r w:rsidR="008123DB" w:rsidRPr="00426C85">
        <w:t xml:space="preserve"> </w:t>
      </w:r>
      <w:r w:rsidRPr="00426C85">
        <w:t>техник.</w:t>
      </w:r>
      <w:r w:rsidR="008123DB" w:rsidRPr="00426C85">
        <w:t xml:space="preserve"> </w:t>
      </w:r>
      <w:r w:rsidRPr="00426C85">
        <w:t>Существует</w:t>
      </w:r>
      <w:r w:rsidR="008123DB" w:rsidRPr="00426C85">
        <w:t xml:space="preserve"> </w:t>
      </w:r>
      <w:r w:rsidRPr="00426C85">
        <w:t>ряд</w:t>
      </w:r>
      <w:r w:rsidR="008123DB" w:rsidRPr="00426C85">
        <w:t xml:space="preserve"> </w:t>
      </w:r>
      <w:r w:rsidRPr="00426C85">
        <w:t>уникальных</w:t>
      </w:r>
      <w:r w:rsidR="008123DB" w:rsidRPr="00426C85">
        <w:t xml:space="preserve"> </w:t>
      </w:r>
      <w:r w:rsidRPr="00426C85">
        <w:t>методологий</w:t>
      </w:r>
      <w:r w:rsidR="008123DB" w:rsidRPr="00426C85">
        <w:t xml:space="preserve"> </w:t>
      </w:r>
      <w:r w:rsidRPr="00426C85">
        <w:t>проектирования,</w:t>
      </w:r>
      <w:r w:rsidR="008123DB" w:rsidRPr="00426C85">
        <w:t xml:space="preserve"> </w:t>
      </w:r>
      <w:r w:rsidRPr="00426C85">
        <w:t>каркасов,</w:t>
      </w:r>
      <w:r w:rsidR="008123DB" w:rsidRPr="00426C85">
        <w:t xml:space="preserve"> </w:t>
      </w:r>
      <w:r w:rsidRPr="00426C85">
        <w:t>и</w:t>
      </w:r>
      <w:r w:rsidR="008123DB" w:rsidRPr="00426C85">
        <w:t xml:space="preserve"> </w:t>
      </w:r>
      <w:r w:rsidRPr="00426C85">
        <w:t>модели,</w:t>
      </w:r>
      <w:r w:rsidR="008123DB" w:rsidRPr="00426C85">
        <w:t xml:space="preserve"> </w:t>
      </w:r>
      <w:r w:rsidRPr="00426C85">
        <w:t>которые</w:t>
      </w:r>
      <w:r w:rsidR="008123DB" w:rsidRPr="00426C85">
        <w:t xml:space="preserve"> </w:t>
      </w:r>
      <w:r w:rsidRPr="00426C85">
        <w:t>эволюционировали,</w:t>
      </w:r>
      <w:r w:rsidR="008123DB" w:rsidRPr="00426C85">
        <w:t xml:space="preserve"> </w:t>
      </w:r>
      <w:r w:rsidRPr="00426C85">
        <w:t>чтобы</w:t>
      </w:r>
      <w:r w:rsidR="008123DB" w:rsidRPr="00426C85">
        <w:t xml:space="preserve"> </w:t>
      </w:r>
      <w:r w:rsidRPr="00426C85">
        <w:t>обеспечить</w:t>
      </w:r>
      <w:r w:rsidR="008123DB" w:rsidRPr="00426C85">
        <w:t xml:space="preserve"> </w:t>
      </w:r>
      <w:r w:rsidRPr="00426C85">
        <w:t>структурную</w:t>
      </w:r>
      <w:r w:rsidR="008123DB" w:rsidRPr="00426C85">
        <w:t xml:space="preserve"> </w:t>
      </w:r>
      <w:r w:rsidRPr="00426C85">
        <w:t>основу</w:t>
      </w:r>
      <w:r w:rsidR="008123DB" w:rsidRPr="00426C85">
        <w:t xml:space="preserve"> </w:t>
      </w:r>
      <w:r w:rsidRPr="00426C85">
        <w:t>для</w:t>
      </w:r>
      <w:r w:rsidR="008123DB" w:rsidRPr="00426C85">
        <w:t xml:space="preserve"> </w:t>
      </w:r>
      <w:r w:rsidRPr="00426C85">
        <w:t>применимых</w:t>
      </w:r>
      <w:r w:rsidR="008123DB" w:rsidRPr="00426C85">
        <w:t xml:space="preserve"> </w:t>
      </w:r>
      <w:r w:rsidRPr="00426C85">
        <w:t>процессов,</w:t>
      </w:r>
      <w:r w:rsidR="008123DB" w:rsidRPr="00426C85">
        <w:t xml:space="preserve"> </w:t>
      </w:r>
      <w:r w:rsidRPr="00426C85">
        <w:t>методов</w:t>
      </w:r>
      <w:r w:rsidR="008123DB" w:rsidRPr="00426C85">
        <w:t xml:space="preserve"> </w:t>
      </w:r>
      <w:r w:rsidRPr="00426C85">
        <w:t>и</w:t>
      </w:r>
      <w:r w:rsidR="008123DB" w:rsidRPr="00426C85">
        <w:t xml:space="preserve"> </w:t>
      </w:r>
      <w:r w:rsidRPr="00426C85">
        <w:t>технологий</w:t>
      </w:r>
      <w:r w:rsidR="00FF588B">
        <w:t xml:space="preserve"> </w:t>
      </w:r>
      <w:r w:rsidR="00FF588B" w:rsidRPr="00FF588B">
        <w:t>[7</w:t>
      </w:r>
      <w:r w:rsidR="00FF588B" w:rsidRPr="009702A0">
        <w:t>]</w:t>
      </w:r>
      <w:r w:rsidRPr="00426C85">
        <w:t>.</w:t>
      </w:r>
      <w:r w:rsidR="008123DB" w:rsidRPr="00426C85">
        <w:t xml:space="preserve"> </w:t>
      </w:r>
    </w:p>
    <w:p w14:paraId="33E08183" w14:textId="0452A1BD" w:rsidR="003E5195" w:rsidRPr="00426C85" w:rsidRDefault="002E4196" w:rsidP="008123DB">
      <w:pPr>
        <w:rPr>
          <w:b/>
          <w:bCs/>
        </w:rPr>
      </w:pPr>
      <w:r w:rsidRPr="00426C85">
        <w:rPr>
          <w:b/>
          <w:bCs/>
        </w:rPr>
        <w:t xml:space="preserve">Методология </w:t>
      </w:r>
      <w:r w:rsidRPr="00426C85">
        <w:rPr>
          <w:b/>
          <w:bCs/>
          <w:lang w:val="en-US"/>
        </w:rPr>
        <w:t>UML</w:t>
      </w:r>
    </w:p>
    <w:p w14:paraId="3E61AE83" w14:textId="74A6F294" w:rsidR="000621E0" w:rsidRPr="00426C85" w:rsidRDefault="000D60BB" w:rsidP="00220647">
      <w:r w:rsidRPr="00426C85">
        <w:t xml:space="preserve">Большие корпоративные приложения - те, которые выполняют основные бизнес-приложения и поддерживают работу компании - должны быть чем-то большим, чем просто набор модулей кода. Они должны быть структурированы таким образом, чтобы обеспечить масштабируемость, безопасность и надежное выполнение в стрессовых условиях, а их структура-часто называемая их архитектурой - должна быть определена достаточно четко, чтобы программисты обслуживания могли найти и исправить ошибку, которая появляется задолго до того, как оригинальные авторы перешли к другим проектам. То есть эти </w:t>
      </w:r>
      <w:r w:rsidRPr="00426C85">
        <w:lastRenderedPageBreak/>
        <w:t xml:space="preserve">программы должны быть спроектированы так, чтобы идеально работать во многих областях, и бизнес-функциональность не является единственной (хотя она, безусловно, является существенным ядром). </w:t>
      </w:r>
    </w:p>
    <w:p w14:paraId="346A4294" w14:textId="0103228F" w:rsidR="000621E0" w:rsidRPr="00426C85" w:rsidRDefault="000D60BB" w:rsidP="00220647">
      <w:r w:rsidRPr="00426C85">
        <w:t>Конечно, хорошо продуманная архитектура приносит пользу любой программе, а не только самым крупным, как мы здесь выделили. Мы упомянули о больших приложениях в первую очередь потому, что структура</w:t>
      </w:r>
      <w:r w:rsidR="00EB3CA5" w:rsidRPr="00426C85">
        <w:t xml:space="preserve"> — это</w:t>
      </w:r>
      <w:r w:rsidRPr="00426C85">
        <w:t xml:space="preserve"> способ борьбы со сложностью, поэтому преимущества структуры (а также моделирования и проектирования, как мы продемонстрируем) увеличиваются по мере увеличения размера приложения. </w:t>
      </w:r>
    </w:p>
    <w:p w14:paraId="2B20246B" w14:textId="4470BF5E" w:rsidR="000D60BB" w:rsidRPr="00426C85" w:rsidRDefault="000D60BB" w:rsidP="00220647">
      <w:r w:rsidRPr="00426C85">
        <w:t>В конечном итоге предприятия создают библиотеку моделей компонентов, каждая из которых представляет собой реализацию, хранящуюся в библиотеке модулей кода. Когда другое приложение нуждается в такой же функциональности, конструктор может быстро импортировать свой модуль из библиотеки. Во время кодирования разработчик может так же быстро импортировать модуль кода в приложение.</w:t>
      </w:r>
    </w:p>
    <w:p w14:paraId="71139019" w14:textId="075A16C1" w:rsidR="002E4196" w:rsidRPr="00426C85" w:rsidRDefault="000D60BB" w:rsidP="000D60BB">
      <w:r w:rsidRPr="00426C85">
        <w:t>Опросы показывают, что крупные программные проекты имеют огромную вероятность неудачи - на самом деле, более вероятно, что крупное программное приложение не сможет выполнить все свои требования вовремя и по бюджету, чем то, что оно добьется успеха. Если вы запускаете один из этих проектов, вам нужно сделать все возможное, чтобы увеличить шансы на успех, и моделирование</w:t>
      </w:r>
      <w:r w:rsidR="00F93577" w:rsidRPr="00426C85">
        <w:t xml:space="preserve"> — это</w:t>
      </w:r>
      <w:r w:rsidRPr="00426C85">
        <w:t xml:space="preserve"> единственный способ визуализировать свой дизайн и проверить его на соответствие требованиям, прежде чем ваша команда начнет кодировать</w:t>
      </w:r>
      <w:r w:rsidR="009702A0" w:rsidRPr="009702A0">
        <w:t>[8]</w:t>
      </w:r>
      <w:r w:rsidRPr="00426C85">
        <w:t>.</w:t>
      </w:r>
    </w:p>
    <w:p w14:paraId="3E443D88" w14:textId="712E1E19" w:rsidR="00F83F58" w:rsidRPr="00426C85" w:rsidRDefault="003E5195" w:rsidP="008123DB">
      <w:pPr>
        <w:rPr>
          <w:b/>
          <w:bCs/>
        </w:rPr>
      </w:pPr>
      <w:r w:rsidRPr="00426C85">
        <w:rPr>
          <w:b/>
          <w:bCs/>
        </w:rPr>
        <w:t>Нотация</w:t>
      </w:r>
      <w:r w:rsidR="00F83F58" w:rsidRPr="00426C85">
        <w:rPr>
          <w:b/>
          <w:bCs/>
        </w:rPr>
        <w:t xml:space="preserve"> </w:t>
      </w:r>
      <w:r w:rsidR="00F83F58" w:rsidRPr="00426C85">
        <w:rPr>
          <w:b/>
          <w:bCs/>
          <w:lang w:val="en-US"/>
        </w:rPr>
        <w:t>IDEF</w:t>
      </w:r>
      <w:r w:rsidR="00F83F58" w:rsidRPr="00426C85">
        <w:rPr>
          <w:b/>
          <w:bCs/>
        </w:rPr>
        <w:t>0</w:t>
      </w:r>
    </w:p>
    <w:p w14:paraId="4E1BFF40" w14:textId="77777777" w:rsidR="00237740" w:rsidRPr="00426C85" w:rsidRDefault="00CC74EE" w:rsidP="00EF6808">
      <w:r w:rsidRPr="00426C85">
        <w:t>IDEF0</w:t>
      </w:r>
      <w:r w:rsidR="008123DB" w:rsidRPr="00426C85">
        <w:t xml:space="preserve"> — это </w:t>
      </w:r>
      <w:r w:rsidRPr="00426C85">
        <w:t>широко</w:t>
      </w:r>
      <w:r w:rsidR="008123DB" w:rsidRPr="00426C85">
        <w:t xml:space="preserve"> </w:t>
      </w:r>
      <w:r w:rsidRPr="00426C85">
        <w:t>используемый</w:t>
      </w:r>
      <w:r w:rsidR="008123DB" w:rsidRPr="00426C85">
        <w:t xml:space="preserve"> </w:t>
      </w:r>
      <w:r w:rsidRPr="00426C85">
        <w:t>метод</w:t>
      </w:r>
      <w:r w:rsidR="008123DB" w:rsidRPr="00426C85">
        <w:t xml:space="preserve"> </w:t>
      </w:r>
      <w:r w:rsidRPr="00426C85">
        <w:t>структурного</w:t>
      </w:r>
      <w:r w:rsidR="008123DB" w:rsidRPr="00426C85">
        <w:t xml:space="preserve"> </w:t>
      </w:r>
      <w:r w:rsidRPr="00426C85">
        <w:t>анализа</w:t>
      </w:r>
      <w:r w:rsidR="008123DB" w:rsidRPr="00426C85">
        <w:t xml:space="preserve"> </w:t>
      </w:r>
      <w:r w:rsidRPr="00426C85">
        <w:t>и</w:t>
      </w:r>
      <w:r w:rsidR="008123DB" w:rsidRPr="00426C85">
        <w:t xml:space="preserve"> </w:t>
      </w:r>
      <w:r w:rsidRPr="00426C85">
        <w:t>проектирования</w:t>
      </w:r>
      <w:r w:rsidR="008123DB" w:rsidRPr="00426C85">
        <w:t xml:space="preserve"> </w:t>
      </w:r>
      <w:r w:rsidRPr="00426C85">
        <w:t>систем.</w:t>
      </w:r>
      <w:r w:rsidR="008123DB" w:rsidRPr="00426C85">
        <w:t xml:space="preserve"> </w:t>
      </w:r>
      <w:r w:rsidRPr="00426C85">
        <w:t>Широко</w:t>
      </w:r>
      <w:r w:rsidR="008123DB" w:rsidRPr="00426C85">
        <w:t xml:space="preserve"> </w:t>
      </w:r>
      <w:r w:rsidRPr="00426C85">
        <w:t>документировано</w:t>
      </w:r>
      <w:r w:rsidR="008123DB" w:rsidRPr="00426C85">
        <w:t xml:space="preserve"> </w:t>
      </w:r>
      <w:r w:rsidRPr="00426C85">
        <w:t>его</w:t>
      </w:r>
      <w:r w:rsidR="008123DB" w:rsidRPr="00426C85">
        <w:t xml:space="preserve"> </w:t>
      </w:r>
      <w:r w:rsidRPr="00426C85">
        <w:t>использование</w:t>
      </w:r>
      <w:r w:rsidR="008123DB" w:rsidRPr="00426C85">
        <w:t xml:space="preserve"> </w:t>
      </w:r>
      <w:r w:rsidRPr="00426C85">
        <w:t>в</w:t>
      </w:r>
      <w:r w:rsidR="008123DB" w:rsidRPr="00426C85">
        <w:t xml:space="preserve"> </w:t>
      </w:r>
      <w:r w:rsidRPr="00426C85">
        <w:t>повышении</w:t>
      </w:r>
      <w:r w:rsidR="008123DB" w:rsidRPr="00426C85">
        <w:t xml:space="preserve"> </w:t>
      </w:r>
      <w:r w:rsidRPr="00426C85">
        <w:t>производительности</w:t>
      </w:r>
      <w:r w:rsidR="008123DB" w:rsidRPr="00426C85">
        <w:t xml:space="preserve"> </w:t>
      </w:r>
      <w:r w:rsidRPr="00426C85">
        <w:t>и</w:t>
      </w:r>
      <w:r w:rsidR="008123DB" w:rsidRPr="00426C85">
        <w:t xml:space="preserve"> </w:t>
      </w:r>
      <w:r w:rsidRPr="00426C85">
        <w:t>связи</w:t>
      </w:r>
      <w:r w:rsidR="008123DB" w:rsidRPr="00426C85">
        <w:t xml:space="preserve"> </w:t>
      </w:r>
      <w:r w:rsidRPr="00426C85">
        <w:t>в</w:t>
      </w:r>
      <w:r w:rsidR="008123DB" w:rsidRPr="00426C85">
        <w:t xml:space="preserve"> </w:t>
      </w:r>
      <w:r w:rsidRPr="00426C85">
        <w:t>компьютерных</w:t>
      </w:r>
      <w:r w:rsidR="008123DB" w:rsidRPr="00426C85">
        <w:t xml:space="preserve"> </w:t>
      </w:r>
      <w:r w:rsidRPr="00426C85">
        <w:t>интегрированных</w:t>
      </w:r>
      <w:r w:rsidR="008123DB" w:rsidRPr="00426C85">
        <w:t xml:space="preserve"> </w:t>
      </w:r>
      <w:r w:rsidRPr="00426C85">
        <w:t>производственных</w:t>
      </w:r>
      <w:r w:rsidR="008123DB" w:rsidRPr="00426C85">
        <w:t xml:space="preserve"> </w:t>
      </w:r>
      <w:r w:rsidRPr="00426C85">
        <w:t>системах,</w:t>
      </w:r>
      <w:r w:rsidR="008123DB" w:rsidRPr="00426C85">
        <w:t xml:space="preserve"> </w:t>
      </w:r>
      <w:r w:rsidRPr="00426C85">
        <w:t>а</w:t>
      </w:r>
      <w:r w:rsidR="008123DB" w:rsidRPr="00426C85">
        <w:t xml:space="preserve"> </w:t>
      </w:r>
      <w:r w:rsidRPr="00426C85">
        <w:t>в</w:t>
      </w:r>
      <w:r w:rsidR="008123DB" w:rsidRPr="00426C85">
        <w:t xml:space="preserve"> </w:t>
      </w:r>
      <w:r w:rsidRPr="00426C85">
        <w:t>последнее</w:t>
      </w:r>
      <w:r w:rsidR="008123DB" w:rsidRPr="00426C85">
        <w:t xml:space="preserve"> </w:t>
      </w:r>
      <w:r w:rsidRPr="00426C85">
        <w:t>время</w:t>
      </w:r>
      <w:r w:rsidR="008123DB" w:rsidRPr="00426C85">
        <w:t xml:space="preserve"> </w:t>
      </w:r>
      <w:r w:rsidRPr="00426C85">
        <w:t>и</w:t>
      </w:r>
      <w:r w:rsidR="008123DB" w:rsidRPr="00426C85">
        <w:t xml:space="preserve"> </w:t>
      </w:r>
      <w:r w:rsidRPr="00426C85">
        <w:t>в</w:t>
      </w:r>
      <w:r w:rsidR="008123DB" w:rsidRPr="00426C85">
        <w:t xml:space="preserve"> </w:t>
      </w:r>
      <w:r w:rsidRPr="00426C85">
        <w:t>качестве</w:t>
      </w:r>
      <w:r w:rsidR="008123DB" w:rsidRPr="00426C85">
        <w:t xml:space="preserve"> </w:t>
      </w:r>
      <w:r w:rsidRPr="00426C85">
        <w:t>инструмента</w:t>
      </w:r>
      <w:r w:rsidR="008123DB" w:rsidRPr="00426C85">
        <w:t xml:space="preserve"> </w:t>
      </w:r>
      <w:r w:rsidRPr="00426C85">
        <w:t>для</w:t>
      </w:r>
      <w:r w:rsidR="008123DB" w:rsidRPr="00426C85">
        <w:t xml:space="preserve"> </w:t>
      </w:r>
      <w:r w:rsidRPr="00426C85">
        <w:t>реинжиниринга</w:t>
      </w:r>
      <w:r w:rsidR="008123DB" w:rsidRPr="00426C85">
        <w:t xml:space="preserve"> </w:t>
      </w:r>
      <w:r w:rsidRPr="00426C85">
        <w:t>бизнес-процессов.</w:t>
      </w:r>
      <w:r w:rsidR="008123DB" w:rsidRPr="00426C85">
        <w:t xml:space="preserve"> </w:t>
      </w:r>
    </w:p>
    <w:p w14:paraId="7584CE4C" w14:textId="0DC25C0D" w:rsidR="00237740" w:rsidRPr="00426C85" w:rsidRDefault="00CC74EE" w:rsidP="00EF6808">
      <w:r w:rsidRPr="00426C85">
        <w:lastRenderedPageBreak/>
        <w:t>Методологию</w:t>
      </w:r>
      <w:r w:rsidR="008123DB" w:rsidRPr="00426C85">
        <w:t xml:space="preserve"> </w:t>
      </w:r>
      <w:r w:rsidRPr="00426C85">
        <w:t>в</w:t>
      </w:r>
      <w:r w:rsidR="008123DB" w:rsidRPr="00426C85">
        <w:t xml:space="preserve"> </w:t>
      </w:r>
      <w:r w:rsidRPr="00426C85">
        <w:t>тексте</w:t>
      </w:r>
      <w:r w:rsidR="008123DB" w:rsidRPr="00426C85">
        <w:t xml:space="preserve"> </w:t>
      </w:r>
      <w:r w:rsidR="002F3361">
        <w:t>данной записки</w:t>
      </w:r>
      <w:r w:rsidR="008123DB" w:rsidRPr="00426C85">
        <w:t xml:space="preserve"> </w:t>
      </w:r>
      <w:r w:rsidRPr="00426C85">
        <w:t>можно</w:t>
      </w:r>
      <w:r w:rsidR="008123DB" w:rsidRPr="00426C85">
        <w:t xml:space="preserve"> </w:t>
      </w:r>
      <w:r w:rsidRPr="00426C85">
        <w:t>рассматривать</w:t>
      </w:r>
      <w:r w:rsidR="008123DB" w:rsidRPr="00426C85">
        <w:t xml:space="preserve"> </w:t>
      </w:r>
      <w:r w:rsidRPr="00426C85">
        <w:t>как</w:t>
      </w:r>
      <w:r w:rsidR="008123DB" w:rsidRPr="00426C85">
        <w:t xml:space="preserve"> </w:t>
      </w:r>
      <w:r w:rsidRPr="00426C85">
        <w:t>совокупность</w:t>
      </w:r>
      <w:r w:rsidR="008123DB" w:rsidRPr="00426C85">
        <w:t xml:space="preserve"> </w:t>
      </w:r>
      <w:r w:rsidRPr="00426C85">
        <w:t>действий,</w:t>
      </w:r>
      <w:r w:rsidR="008123DB" w:rsidRPr="00426C85">
        <w:t xml:space="preserve"> </w:t>
      </w:r>
      <w:r w:rsidRPr="00426C85">
        <w:t>методов</w:t>
      </w:r>
      <w:r w:rsidR="008123DB" w:rsidRPr="00426C85">
        <w:t xml:space="preserve"> </w:t>
      </w:r>
      <w:r w:rsidRPr="00426C85">
        <w:t>и</w:t>
      </w:r>
      <w:r w:rsidR="008123DB" w:rsidRPr="00426C85">
        <w:t xml:space="preserve"> </w:t>
      </w:r>
      <w:r w:rsidRPr="00426C85">
        <w:t>инструментов,</w:t>
      </w:r>
      <w:r w:rsidR="008123DB" w:rsidRPr="00426C85">
        <w:t xml:space="preserve"> </w:t>
      </w:r>
      <w:r w:rsidRPr="00426C85">
        <w:t>используемых</w:t>
      </w:r>
      <w:r w:rsidR="008123DB" w:rsidRPr="00426C85">
        <w:t xml:space="preserve"> </w:t>
      </w:r>
      <w:r w:rsidRPr="00426C85">
        <w:t>совместно</w:t>
      </w:r>
      <w:r w:rsidR="008123DB" w:rsidRPr="00426C85">
        <w:t xml:space="preserve"> </w:t>
      </w:r>
      <w:r w:rsidRPr="00426C85">
        <w:t>для</w:t>
      </w:r>
      <w:r w:rsidR="008123DB" w:rsidRPr="00426C85">
        <w:t xml:space="preserve"> </w:t>
      </w:r>
      <w:r w:rsidRPr="00426C85">
        <w:t>достижения</w:t>
      </w:r>
      <w:r w:rsidR="008123DB" w:rsidRPr="00426C85">
        <w:t xml:space="preserve"> </w:t>
      </w:r>
      <w:r w:rsidRPr="00426C85">
        <w:t>определенной</w:t>
      </w:r>
      <w:r w:rsidR="008123DB" w:rsidRPr="00426C85">
        <w:t xml:space="preserve"> </w:t>
      </w:r>
      <w:r w:rsidRPr="00426C85">
        <w:t>цели.</w:t>
      </w:r>
      <w:r w:rsidR="008123DB" w:rsidRPr="00426C85">
        <w:t xml:space="preserve"> </w:t>
      </w:r>
    </w:p>
    <w:p w14:paraId="1102412F" w14:textId="77777777" w:rsidR="00237740" w:rsidRPr="00426C85" w:rsidRDefault="00CC74EE" w:rsidP="00EF6808">
      <w:r w:rsidRPr="00426C85">
        <w:t>Примеры</w:t>
      </w:r>
      <w:r w:rsidR="008123DB" w:rsidRPr="00426C85">
        <w:t xml:space="preserve"> </w:t>
      </w:r>
      <w:r w:rsidRPr="00426C85">
        <w:t>включают</w:t>
      </w:r>
      <w:r w:rsidR="008123DB" w:rsidRPr="00426C85">
        <w:t xml:space="preserve"> </w:t>
      </w:r>
      <w:r w:rsidRPr="00426C85">
        <w:t>в</w:t>
      </w:r>
      <w:r w:rsidR="008123DB" w:rsidRPr="00426C85">
        <w:t xml:space="preserve"> </w:t>
      </w:r>
      <w:r w:rsidRPr="00426C85">
        <w:t>себя</w:t>
      </w:r>
      <w:r w:rsidR="008123DB" w:rsidRPr="00426C85">
        <w:t xml:space="preserve"> </w:t>
      </w:r>
      <w:r w:rsidRPr="00426C85">
        <w:t>методы</w:t>
      </w:r>
      <w:r w:rsidR="008123DB" w:rsidRPr="00426C85">
        <w:t xml:space="preserve"> </w:t>
      </w:r>
      <w:r w:rsidRPr="00426C85">
        <w:t>разработки</w:t>
      </w:r>
      <w:r w:rsidR="008123DB" w:rsidRPr="00426C85">
        <w:t xml:space="preserve"> </w:t>
      </w:r>
      <w:r w:rsidRPr="00426C85">
        <w:t>производственных</w:t>
      </w:r>
      <w:r w:rsidR="008123DB" w:rsidRPr="00426C85">
        <w:t xml:space="preserve"> </w:t>
      </w:r>
      <w:r w:rsidRPr="00426C85">
        <w:t>систем,</w:t>
      </w:r>
      <w:r w:rsidR="008123DB" w:rsidRPr="00426C85">
        <w:t xml:space="preserve"> </w:t>
      </w:r>
      <w:r w:rsidRPr="00426C85">
        <w:t>осуществления</w:t>
      </w:r>
      <w:r w:rsidR="008123DB" w:rsidRPr="00426C85">
        <w:t xml:space="preserve"> </w:t>
      </w:r>
      <w:r w:rsidRPr="00426C85">
        <w:t>организационных</w:t>
      </w:r>
      <w:r w:rsidR="008123DB" w:rsidRPr="00426C85">
        <w:t xml:space="preserve"> </w:t>
      </w:r>
      <w:r w:rsidRPr="00426C85">
        <w:t>изменений</w:t>
      </w:r>
      <w:r w:rsidR="008123DB" w:rsidRPr="00426C85">
        <w:t xml:space="preserve"> </w:t>
      </w:r>
      <w:r w:rsidRPr="00426C85">
        <w:t>или</w:t>
      </w:r>
      <w:r w:rsidR="008123DB" w:rsidRPr="00426C85">
        <w:t xml:space="preserve"> </w:t>
      </w:r>
      <w:r w:rsidRPr="00426C85">
        <w:t>управления</w:t>
      </w:r>
      <w:r w:rsidR="008123DB" w:rsidRPr="00426C85">
        <w:t xml:space="preserve"> </w:t>
      </w:r>
      <w:r w:rsidRPr="00426C85">
        <w:t>проектами.</w:t>
      </w:r>
      <w:r w:rsidR="008123DB" w:rsidRPr="00426C85">
        <w:t xml:space="preserve"> </w:t>
      </w:r>
      <w:r w:rsidRPr="00426C85">
        <w:t>Все</w:t>
      </w:r>
      <w:r w:rsidR="008123DB" w:rsidRPr="00426C85">
        <w:t xml:space="preserve"> </w:t>
      </w:r>
      <w:r w:rsidRPr="00426C85">
        <w:t>они</w:t>
      </w:r>
      <w:r w:rsidR="008123DB" w:rsidRPr="00426C85">
        <w:t xml:space="preserve"> </w:t>
      </w:r>
      <w:r w:rsidRPr="00426C85">
        <w:t>включают</w:t>
      </w:r>
      <w:r w:rsidR="008123DB" w:rsidRPr="00426C85">
        <w:t xml:space="preserve"> </w:t>
      </w:r>
      <w:r w:rsidRPr="00426C85">
        <w:t>в</w:t>
      </w:r>
      <w:r w:rsidR="008123DB" w:rsidRPr="00426C85">
        <w:t xml:space="preserve"> </w:t>
      </w:r>
      <w:r w:rsidRPr="00426C85">
        <w:t>себя</w:t>
      </w:r>
      <w:r w:rsidR="008123DB" w:rsidRPr="00426C85">
        <w:t xml:space="preserve"> </w:t>
      </w:r>
      <w:r w:rsidRPr="00426C85">
        <w:t>некоторые</w:t>
      </w:r>
      <w:r w:rsidR="008123DB" w:rsidRPr="00426C85">
        <w:t xml:space="preserve"> </w:t>
      </w:r>
      <w:r w:rsidRPr="00426C85">
        <w:t>предписания</w:t>
      </w:r>
      <w:r w:rsidR="008123DB" w:rsidRPr="00426C85">
        <w:t xml:space="preserve"> </w:t>
      </w:r>
      <w:r w:rsidRPr="00426C85">
        <w:t>требуемых</w:t>
      </w:r>
      <w:r w:rsidR="008123DB" w:rsidRPr="00426C85">
        <w:t xml:space="preserve"> </w:t>
      </w:r>
      <w:r w:rsidRPr="00426C85">
        <w:t>шагов,</w:t>
      </w:r>
      <w:r w:rsidR="008123DB" w:rsidRPr="00426C85">
        <w:t xml:space="preserve"> </w:t>
      </w:r>
      <w:r w:rsidRPr="00426C85">
        <w:t>а</w:t>
      </w:r>
      <w:r w:rsidR="008123DB" w:rsidRPr="00426C85">
        <w:t xml:space="preserve"> </w:t>
      </w:r>
      <w:r w:rsidRPr="00426C85">
        <w:t>также</w:t>
      </w:r>
      <w:r w:rsidR="008123DB" w:rsidRPr="00426C85">
        <w:t xml:space="preserve"> </w:t>
      </w:r>
      <w:r w:rsidRPr="00426C85">
        <w:t>методы</w:t>
      </w:r>
      <w:r w:rsidR="008123DB" w:rsidRPr="00426C85">
        <w:t xml:space="preserve"> </w:t>
      </w:r>
      <w:r w:rsidRPr="00426C85">
        <w:t>и</w:t>
      </w:r>
      <w:r w:rsidR="008123DB" w:rsidRPr="00426C85">
        <w:t xml:space="preserve"> </w:t>
      </w:r>
      <w:r w:rsidRPr="00426C85">
        <w:t>инструменты</w:t>
      </w:r>
      <w:r w:rsidR="008123DB" w:rsidRPr="00426C85">
        <w:t xml:space="preserve"> </w:t>
      </w:r>
      <w:r w:rsidRPr="00426C85">
        <w:t>(компьютеризированные</w:t>
      </w:r>
      <w:r w:rsidR="008123DB" w:rsidRPr="00426C85">
        <w:t xml:space="preserve"> </w:t>
      </w:r>
      <w:r w:rsidRPr="00426C85">
        <w:t>и</w:t>
      </w:r>
      <w:r w:rsidR="008123DB" w:rsidRPr="00426C85">
        <w:t xml:space="preserve"> </w:t>
      </w:r>
      <w:r w:rsidRPr="00426C85">
        <w:t>другие),</w:t>
      </w:r>
      <w:r w:rsidR="008123DB" w:rsidRPr="00426C85">
        <w:t xml:space="preserve"> </w:t>
      </w:r>
      <w:r w:rsidRPr="00426C85">
        <w:t>поддерживающие</w:t>
      </w:r>
      <w:r w:rsidR="008123DB" w:rsidRPr="00426C85">
        <w:t xml:space="preserve"> </w:t>
      </w:r>
      <w:r w:rsidRPr="00426C85">
        <w:t>шаги,</w:t>
      </w:r>
      <w:r w:rsidR="008123DB" w:rsidRPr="00426C85">
        <w:t xml:space="preserve"> </w:t>
      </w:r>
      <w:r w:rsidRPr="00426C85">
        <w:t>взятые</w:t>
      </w:r>
      <w:r w:rsidR="008123DB" w:rsidRPr="00426C85">
        <w:t xml:space="preserve"> </w:t>
      </w:r>
      <w:r w:rsidRPr="00426C85">
        <w:t>в</w:t>
      </w:r>
      <w:r w:rsidR="008123DB" w:rsidRPr="00426C85">
        <w:t xml:space="preserve"> </w:t>
      </w:r>
      <w:r w:rsidRPr="00426C85">
        <w:t>качестве</w:t>
      </w:r>
      <w:r w:rsidR="008123DB" w:rsidRPr="00426C85">
        <w:t xml:space="preserve"> </w:t>
      </w:r>
      <w:r w:rsidRPr="00426C85">
        <w:t>примера</w:t>
      </w:r>
      <w:r w:rsidR="008123DB" w:rsidRPr="00426C85">
        <w:t xml:space="preserve"> </w:t>
      </w:r>
      <w:r w:rsidRPr="00426C85">
        <w:t>методологии</w:t>
      </w:r>
      <w:r w:rsidR="008123DB" w:rsidRPr="00426C85">
        <w:t xml:space="preserve"> </w:t>
      </w:r>
      <w:r w:rsidRPr="00426C85">
        <w:t>для</w:t>
      </w:r>
      <w:r w:rsidR="008123DB" w:rsidRPr="00426C85">
        <w:t xml:space="preserve"> </w:t>
      </w:r>
      <w:r w:rsidRPr="00426C85">
        <w:t>реинжиниринга</w:t>
      </w:r>
      <w:r w:rsidR="008123DB" w:rsidRPr="00426C85">
        <w:t xml:space="preserve"> </w:t>
      </w:r>
      <w:r w:rsidRPr="00426C85">
        <w:t>бизнес-процессов.</w:t>
      </w:r>
      <w:r w:rsidR="008123DB" w:rsidRPr="00426C85">
        <w:t xml:space="preserve"> </w:t>
      </w:r>
    </w:p>
    <w:p w14:paraId="632A3A0F" w14:textId="77777777" w:rsidR="00237740" w:rsidRPr="00426C85" w:rsidRDefault="00CC74EE" w:rsidP="00EF6808">
      <w:r w:rsidRPr="00426C85">
        <w:t>Такая</w:t>
      </w:r>
      <w:r w:rsidR="008123DB" w:rsidRPr="00426C85">
        <w:t xml:space="preserve"> </w:t>
      </w:r>
      <w:r w:rsidRPr="00426C85">
        <w:t>методология</w:t>
      </w:r>
      <w:r w:rsidR="008123DB" w:rsidRPr="00426C85">
        <w:t xml:space="preserve"> </w:t>
      </w:r>
      <w:r w:rsidRPr="00426C85">
        <w:t>будет</w:t>
      </w:r>
      <w:r w:rsidR="008123DB" w:rsidRPr="00426C85">
        <w:t xml:space="preserve"> </w:t>
      </w:r>
      <w:r w:rsidRPr="00426C85">
        <w:t>включать</w:t>
      </w:r>
      <w:r w:rsidR="008123DB" w:rsidRPr="00426C85">
        <w:t xml:space="preserve"> </w:t>
      </w:r>
      <w:r w:rsidRPr="00426C85">
        <w:t>в</w:t>
      </w:r>
      <w:r w:rsidR="008123DB" w:rsidRPr="00426C85">
        <w:t xml:space="preserve"> </w:t>
      </w:r>
      <w:r w:rsidRPr="00426C85">
        <w:t>себя</w:t>
      </w:r>
      <w:r w:rsidR="008123DB" w:rsidRPr="00426C85">
        <w:t xml:space="preserve"> </w:t>
      </w:r>
      <w:r w:rsidRPr="00426C85">
        <w:t>необходимые</w:t>
      </w:r>
      <w:r w:rsidR="008123DB" w:rsidRPr="00426C85">
        <w:t xml:space="preserve"> </w:t>
      </w:r>
      <w:r w:rsidRPr="00426C85">
        <w:t>шаги</w:t>
      </w:r>
      <w:r w:rsidR="008123DB" w:rsidRPr="00426C85">
        <w:t xml:space="preserve"> </w:t>
      </w:r>
      <w:r w:rsidRPr="00426C85">
        <w:t>(установить</w:t>
      </w:r>
      <w:r w:rsidR="008123DB" w:rsidRPr="00426C85">
        <w:t xml:space="preserve"> </w:t>
      </w:r>
      <w:r w:rsidRPr="00426C85">
        <w:t>цели</w:t>
      </w:r>
      <w:r w:rsidR="008123DB" w:rsidRPr="00426C85">
        <w:t xml:space="preserve"> </w:t>
      </w:r>
      <w:r w:rsidRPr="00426C85">
        <w:t>процесса,</w:t>
      </w:r>
      <w:r w:rsidR="008123DB" w:rsidRPr="00426C85">
        <w:t xml:space="preserve"> </w:t>
      </w:r>
      <w:r w:rsidRPr="00426C85">
        <w:t>документировать</w:t>
      </w:r>
      <w:r w:rsidR="008123DB" w:rsidRPr="00426C85">
        <w:t xml:space="preserve"> </w:t>
      </w:r>
      <w:r w:rsidRPr="00426C85">
        <w:t>текущие</w:t>
      </w:r>
      <w:r w:rsidR="008123DB" w:rsidRPr="00426C85">
        <w:t xml:space="preserve"> </w:t>
      </w:r>
      <w:r w:rsidRPr="00426C85">
        <w:t>процессы</w:t>
      </w:r>
      <w:r w:rsidR="008123DB" w:rsidRPr="00426C85">
        <w:t xml:space="preserve"> </w:t>
      </w:r>
      <w:r w:rsidRPr="00426C85">
        <w:t>и</w:t>
      </w:r>
      <w:r w:rsidR="008123DB" w:rsidRPr="00426C85">
        <w:t xml:space="preserve"> </w:t>
      </w:r>
      <w:r w:rsidRPr="00426C85">
        <w:t>т.</w:t>
      </w:r>
      <w:r w:rsidR="008123DB" w:rsidRPr="00426C85">
        <w:t xml:space="preserve"> </w:t>
      </w:r>
      <w:r w:rsidRPr="00426C85">
        <w:t>д.)</w:t>
      </w:r>
      <w:r w:rsidR="008123DB" w:rsidRPr="00426C85">
        <w:t xml:space="preserve"> </w:t>
      </w:r>
      <w:r w:rsidRPr="00426C85">
        <w:t>наряду</w:t>
      </w:r>
      <w:r w:rsidR="008123DB" w:rsidRPr="00426C85">
        <w:t xml:space="preserve"> </w:t>
      </w:r>
      <w:r w:rsidRPr="00426C85">
        <w:t>с</w:t>
      </w:r>
      <w:r w:rsidR="008123DB" w:rsidRPr="00426C85">
        <w:t xml:space="preserve"> </w:t>
      </w:r>
      <w:r w:rsidRPr="00426C85">
        <w:t>инструментами</w:t>
      </w:r>
      <w:r w:rsidR="008123DB" w:rsidRPr="00426C85">
        <w:t xml:space="preserve"> </w:t>
      </w:r>
      <w:r w:rsidRPr="00426C85">
        <w:t>и</w:t>
      </w:r>
      <w:r w:rsidR="008123DB" w:rsidRPr="00426C85">
        <w:t xml:space="preserve"> </w:t>
      </w:r>
      <w:r w:rsidRPr="00426C85">
        <w:t>методами</w:t>
      </w:r>
      <w:r w:rsidR="008123DB" w:rsidRPr="00426C85">
        <w:t xml:space="preserve"> </w:t>
      </w:r>
      <w:r w:rsidRPr="00426C85">
        <w:t>(моделирование</w:t>
      </w:r>
      <w:r w:rsidR="008123DB" w:rsidRPr="00426C85">
        <w:t xml:space="preserve"> </w:t>
      </w:r>
      <w:r w:rsidRPr="00426C85">
        <w:t>процессов,</w:t>
      </w:r>
      <w:r w:rsidR="008123DB" w:rsidRPr="00426C85">
        <w:t xml:space="preserve"> </w:t>
      </w:r>
      <w:r w:rsidRPr="00426C85">
        <w:t>программное</w:t>
      </w:r>
      <w:r w:rsidR="008123DB" w:rsidRPr="00426C85">
        <w:t xml:space="preserve"> </w:t>
      </w:r>
      <w:r w:rsidRPr="00426C85">
        <w:t>обеспечение</w:t>
      </w:r>
      <w:r w:rsidR="008123DB" w:rsidRPr="00426C85">
        <w:t xml:space="preserve"> </w:t>
      </w:r>
      <w:r w:rsidRPr="00426C85">
        <w:t>для</w:t>
      </w:r>
      <w:r w:rsidR="008123DB" w:rsidRPr="00426C85">
        <w:t xml:space="preserve"> </w:t>
      </w:r>
      <w:r w:rsidRPr="00426C85">
        <w:t>моделирования,</w:t>
      </w:r>
      <w:r w:rsidR="008123DB" w:rsidRPr="00426C85">
        <w:t xml:space="preserve"> </w:t>
      </w:r>
      <w:r w:rsidRPr="00426C85">
        <w:t>методы</w:t>
      </w:r>
      <w:r w:rsidR="008123DB" w:rsidRPr="00426C85">
        <w:t xml:space="preserve"> </w:t>
      </w:r>
      <w:r w:rsidRPr="00426C85">
        <w:t>принятия</w:t>
      </w:r>
      <w:r w:rsidR="008123DB" w:rsidRPr="00426C85">
        <w:t xml:space="preserve"> </w:t>
      </w:r>
      <w:r w:rsidRPr="00426C85">
        <w:t>групповых</w:t>
      </w:r>
      <w:r w:rsidR="008123DB" w:rsidRPr="00426C85">
        <w:t xml:space="preserve"> </w:t>
      </w:r>
      <w:r w:rsidRPr="00426C85">
        <w:t>решений</w:t>
      </w:r>
      <w:r w:rsidR="008123DB" w:rsidRPr="00426C85">
        <w:t xml:space="preserve"> </w:t>
      </w:r>
      <w:r w:rsidRPr="00426C85">
        <w:t>и</w:t>
      </w:r>
      <w:r w:rsidR="008123DB" w:rsidRPr="00426C85">
        <w:t xml:space="preserve"> </w:t>
      </w:r>
      <w:r w:rsidRPr="00426C85">
        <w:t>др.)</w:t>
      </w:r>
      <w:r w:rsidR="008123DB" w:rsidRPr="00426C85">
        <w:t xml:space="preserve"> </w:t>
      </w:r>
      <w:r w:rsidRPr="00426C85">
        <w:t>для</w:t>
      </w:r>
      <w:r w:rsidR="008123DB" w:rsidRPr="00426C85">
        <w:t xml:space="preserve"> </w:t>
      </w:r>
      <w:r w:rsidRPr="00426C85">
        <w:t>использования</w:t>
      </w:r>
      <w:r w:rsidR="008123DB" w:rsidRPr="00426C85">
        <w:t xml:space="preserve"> </w:t>
      </w:r>
      <w:r w:rsidRPr="00426C85">
        <w:t>на</w:t>
      </w:r>
      <w:r w:rsidR="008123DB" w:rsidRPr="00426C85">
        <w:t xml:space="preserve"> </w:t>
      </w:r>
      <w:r w:rsidRPr="00426C85">
        <w:t>различных</w:t>
      </w:r>
      <w:r w:rsidR="008123DB" w:rsidRPr="00426C85">
        <w:t xml:space="preserve"> </w:t>
      </w:r>
      <w:r w:rsidRPr="00426C85">
        <w:t>этапах.</w:t>
      </w:r>
      <w:r w:rsidR="008123DB" w:rsidRPr="00426C85">
        <w:t xml:space="preserve"> </w:t>
      </w:r>
      <w:r w:rsidRPr="00426C85">
        <w:t>Основное</w:t>
      </w:r>
      <w:r w:rsidR="008123DB" w:rsidRPr="00426C85">
        <w:t xml:space="preserve"> </w:t>
      </w:r>
      <w:r w:rsidRPr="00426C85">
        <w:t>преимущество</w:t>
      </w:r>
      <w:r w:rsidR="008123DB" w:rsidRPr="00426C85">
        <w:t xml:space="preserve"> </w:t>
      </w:r>
      <w:r w:rsidRPr="00426C85">
        <w:t>хорошо</w:t>
      </w:r>
      <w:r w:rsidR="008123DB" w:rsidRPr="00426C85">
        <w:t xml:space="preserve"> </w:t>
      </w:r>
      <w:r w:rsidRPr="00426C85">
        <w:t>документированной</w:t>
      </w:r>
      <w:r w:rsidR="008123DB" w:rsidRPr="00426C85">
        <w:t xml:space="preserve"> </w:t>
      </w:r>
      <w:r w:rsidRPr="00426C85">
        <w:t>методологии</w:t>
      </w:r>
      <w:r w:rsidR="008123DB" w:rsidRPr="00426C85">
        <w:t xml:space="preserve"> </w:t>
      </w:r>
      <w:r w:rsidRPr="00426C85">
        <w:t>заключается</w:t>
      </w:r>
      <w:r w:rsidR="008123DB" w:rsidRPr="00426C85">
        <w:t xml:space="preserve"> </w:t>
      </w:r>
      <w:r w:rsidRPr="00426C85">
        <w:t>в</w:t>
      </w:r>
      <w:r w:rsidR="008123DB" w:rsidRPr="00426C85">
        <w:t xml:space="preserve"> </w:t>
      </w:r>
      <w:r w:rsidRPr="00426C85">
        <w:t>структуре,</w:t>
      </w:r>
      <w:r w:rsidR="008123DB" w:rsidRPr="00426C85">
        <w:t xml:space="preserve"> </w:t>
      </w:r>
      <w:r w:rsidRPr="00426C85">
        <w:t>которую</w:t>
      </w:r>
      <w:r w:rsidR="008123DB" w:rsidRPr="00426C85">
        <w:t xml:space="preserve"> </w:t>
      </w:r>
      <w:r w:rsidRPr="00426C85">
        <w:t>она</w:t>
      </w:r>
      <w:r w:rsidR="008123DB" w:rsidRPr="00426C85">
        <w:t xml:space="preserve"> </w:t>
      </w:r>
      <w:r w:rsidRPr="00426C85">
        <w:t>обеспечивает.</w:t>
      </w:r>
      <w:r w:rsidR="008123DB" w:rsidRPr="00426C85">
        <w:t xml:space="preserve"> </w:t>
      </w:r>
      <w:r w:rsidRPr="00426C85">
        <w:t>Наличие</w:t>
      </w:r>
      <w:r w:rsidR="008123DB" w:rsidRPr="00426C85">
        <w:t xml:space="preserve"> </w:t>
      </w:r>
      <w:r w:rsidRPr="00426C85">
        <w:t>хорошо</w:t>
      </w:r>
      <w:r w:rsidR="008123DB" w:rsidRPr="00426C85">
        <w:t xml:space="preserve"> </w:t>
      </w:r>
      <w:r w:rsidRPr="00426C85">
        <w:t>документированных</w:t>
      </w:r>
      <w:r w:rsidR="008123DB" w:rsidRPr="00426C85">
        <w:t xml:space="preserve"> </w:t>
      </w:r>
      <w:r w:rsidRPr="00426C85">
        <w:t>методик</w:t>
      </w:r>
      <w:r w:rsidR="008123DB" w:rsidRPr="00426C85">
        <w:t xml:space="preserve"> </w:t>
      </w:r>
      <w:r w:rsidRPr="00426C85">
        <w:t>позволяет</w:t>
      </w:r>
      <w:r w:rsidR="008123DB" w:rsidRPr="00426C85">
        <w:t xml:space="preserve"> </w:t>
      </w:r>
      <w:r w:rsidRPr="00426C85">
        <w:t>новичкам</w:t>
      </w:r>
      <w:r w:rsidR="008123DB" w:rsidRPr="00426C85">
        <w:t xml:space="preserve"> </w:t>
      </w:r>
      <w:r w:rsidRPr="00426C85">
        <w:t>выполнять</w:t>
      </w:r>
      <w:r w:rsidR="008123DB" w:rsidRPr="00426C85">
        <w:t xml:space="preserve"> </w:t>
      </w:r>
      <w:r w:rsidRPr="00426C85">
        <w:t>поставленную</w:t>
      </w:r>
      <w:r w:rsidR="008123DB" w:rsidRPr="00426C85">
        <w:t xml:space="preserve"> </w:t>
      </w:r>
      <w:r w:rsidRPr="00426C85">
        <w:t>задачу</w:t>
      </w:r>
      <w:r w:rsidR="008123DB" w:rsidRPr="00426C85">
        <w:t xml:space="preserve"> </w:t>
      </w:r>
      <w:r w:rsidRPr="00426C85">
        <w:t>с</w:t>
      </w:r>
      <w:r w:rsidR="008123DB" w:rsidRPr="00426C85">
        <w:t xml:space="preserve"> </w:t>
      </w:r>
      <w:r w:rsidRPr="00426C85">
        <w:t>большой</w:t>
      </w:r>
      <w:r w:rsidR="008123DB" w:rsidRPr="00426C85">
        <w:t xml:space="preserve"> </w:t>
      </w:r>
      <w:r w:rsidRPr="00426C85">
        <w:t>эффективностью.</w:t>
      </w:r>
      <w:r w:rsidR="008123DB" w:rsidRPr="00426C85">
        <w:t xml:space="preserve"> </w:t>
      </w:r>
    </w:p>
    <w:p w14:paraId="006557F8" w14:textId="13E2D736" w:rsidR="00237740" w:rsidRPr="00426C85" w:rsidRDefault="00CC74EE" w:rsidP="00EF6808">
      <w:r w:rsidRPr="00426C85">
        <w:t>Структура,</w:t>
      </w:r>
      <w:r w:rsidR="008123DB" w:rsidRPr="00426C85">
        <w:t xml:space="preserve"> </w:t>
      </w:r>
      <w:r w:rsidRPr="00426C85">
        <w:t>предусмотренная</w:t>
      </w:r>
      <w:r w:rsidR="008123DB" w:rsidRPr="00426C85">
        <w:t xml:space="preserve"> </w:t>
      </w:r>
      <w:r w:rsidRPr="00426C85">
        <w:t>формально</w:t>
      </w:r>
      <w:r w:rsidR="008123DB" w:rsidRPr="00426C85">
        <w:t xml:space="preserve"> </w:t>
      </w:r>
      <w:r w:rsidRPr="00426C85">
        <w:t>заданной</w:t>
      </w:r>
      <w:r w:rsidR="008123DB" w:rsidRPr="00426C85">
        <w:t xml:space="preserve"> </w:t>
      </w:r>
      <w:r w:rsidRPr="00426C85">
        <w:t>методологией,</w:t>
      </w:r>
      <w:r w:rsidR="008123DB" w:rsidRPr="00426C85">
        <w:t xml:space="preserve"> </w:t>
      </w:r>
      <w:r w:rsidRPr="00426C85">
        <w:t>также</w:t>
      </w:r>
      <w:r w:rsidR="008123DB" w:rsidRPr="00426C85">
        <w:t xml:space="preserve"> </w:t>
      </w:r>
      <w:r w:rsidRPr="00426C85">
        <w:t>приводит</w:t>
      </w:r>
      <w:r w:rsidR="008123DB" w:rsidRPr="00426C85">
        <w:t xml:space="preserve"> </w:t>
      </w:r>
      <w:r w:rsidRPr="00426C85">
        <w:t>к</w:t>
      </w:r>
      <w:r w:rsidR="008123DB" w:rsidRPr="00426C85">
        <w:t xml:space="preserve"> </w:t>
      </w:r>
      <w:r w:rsidRPr="00426C85">
        <w:t>возможности</w:t>
      </w:r>
      <w:r w:rsidR="008123DB" w:rsidRPr="00426C85">
        <w:t xml:space="preserve"> </w:t>
      </w:r>
      <w:r w:rsidRPr="00426C85">
        <w:t>достижения</w:t>
      </w:r>
      <w:r w:rsidR="008123DB" w:rsidRPr="00426C85">
        <w:t xml:space="preserve"> </w:t>
      </w:r>
      <w:r w:rsidRPr="00426C85">
        <w:t>успеха</w:t>
      </w:r>
      <w:r w:rsidR="008123DB" w:rsidRPr="00426C85">
        <w:t xml:space="preserve"> </w:t>
      </w:r>
      <w:r w:rsidRPr="00426C85">
        <w:t>и</w:t>
      </w:r>
      <w:r w:rsidR="008123DB" w:rsidRPr="00426C85">
        <w:t xml:space="preserve"> </w:t>
      </w:r>
      <w:r w:rsidRPr="00426C85">
        <w:t>лучшей</w:t>
      </w:r>
      <w:r w:rsidR="008123DB" w:rsidRPr="00426C85">
        <w:t xml:space="preserve"> </w:t>
      </w:r>
      <w:r w:rsidRPr="00426C85">
        <w:t>интеграции</w:t>
      </w:r>
      <w:r w:rsidR="008123DB" w:rsidRPr="00426C85">
        <w:t xml:space="preserve"> </w:t>
      </w:r>
      <w:r w:rsidRPr="00426C85">
        <w:t>работы</w:t>
      </w:r>
      <w:r w:rsidR="008123DB" w:rsidRPr="00426C85">
        <w:t xml:space="preserve"> </w:t>
      </w:r>
      <w:r w:rsidRPr="00426C85">
        <w:t>нескольких</w:t>
      </w:r>
      <w:r w:rsidR="008123DB" w:rsidRPr="00426C85">
        <w:t xml:space="preserve"> </w:t>
      </w:r>
      <w:r w:rsidRPr="00426C85">
        <w:t>разработчиков.</w:t>
      </w:r>
      <w:r w:rsidR="008123DB" w:rsidRPr="00426C85">
        <w:t xml:space="preserve"> </w:t>
      </w:r>
      <w:r w:rsidRPr="00426C85">
        <w:t>Нынешние</w:t>
      </w:r>
      <w:r w:rsidR="008123DB" w:rsidRPr="00426C85">
        <w:t xml:space="preserve"> </w:t>
      </w:r>
      <w:r w:rsidRPr="00426C85">
        <w:t>усилия</w:t>
      </w:r>
      <w:r w:rsidR="008123DB" w:rsidRPr="00426C85">
        <w:t xml:space="preserve"> </w:t>
      </w:r>
      <w:r w:rsidRPr="00426C85">
        <w:t>по</w:t>
      </w:r>
      <w:r w:rsidR="008123DB" w:rsidRPr="00426C85">
        <w:t xml:space="preserve"> </w:t>
      </w:r>
      <w:r w:rsidRPr="00426C85">
        <w:t>разработке</w:t>
      </w:r>
      <w:r w:rsidR="008123DB" w:rsidRPr="00426C85">
        <w:t xml:space="preserve"> </w:t>
      </w:r>
      <w:r w:rsidRPr="00426C85">
        <w:t>и</w:t>
      </w:r>
      <w:r w:rsidR="008123DB" w:rsidRPr="00426C85">
        <w:t xml:space="preserve"> </w:t>
      </w:r>
      <w:r w:rsidRPr="00426C85">
        <w:t>конкретизации</w:t>
      </w:r>
      <w:r w:rsidR="008123DB" w:rsidRPr="00426C85">
        <w:t xml:space="preserve"> </w:t>
      </w:r>
      <w:r w:rsidRPr="00426C85">
        <w:t>методологий,</w:t>
      </w:r>
      <w:r w:rsidR="008123DB" w:rsidRPr="00426C85">
        <w:t xml:space="preserve"> </w:t>
      </w:r>
      <w:r w:rsidRPr="00426C85">
        <w:t>как</w:t>
      </w:r>
      <w:r w:rsidR="008123DB" w:rsidRPr="00426C85">
        <w:t xml:space="preserve"> </w:t>
      </w:r>
      <w:r w:rsidRPr="00426C85">
        <w:t>представляется,</w:t>
      </w:r>
      <w:r w:rsidR="008123DB" w:rsidRPr="00426C85">
        <w:t xml:space="preserve"> </w:t>
      </w:r>
      <w:r w:rsidRPr="00426C85">
        <w:t>в</w:t>
      </w:r>
      <w:r w:rsidR="008123DB" w:rsidRPr="00426C85">
        <w:t xml:space="preserve"> </w:t>
      </w:r>
      <w:r w:rsidRPr="00426C85">
        <w:t>значительной</w:t>
      </w:r>
      <w:r w:rsidR="008123DB" w:rsidRPr="00426C85">
        <w:t xml:space="preserve"> </w:t>
      </w:r>
      <w:r w:rsidRPr="00426C85">
        <w:t>степени</w:t>
      </w:r>
      <w:r w:rsidR="008123DB" w:rsidRPr="00426C85">
        <w:t xml:space="preserve"> </w:t>
      </w:r>
      <w:r w:rsidRPr="00426C85">
        <w:t>являются</w:t>
      </w:r>
      <w:r w:rsidR="008123DB" w:rsidRPr="00426C85">
        <w:t xml:space="preserve"> </w:t>
      </w:r>
      <w:r w:rsidRPr="00426C85">
        <w:t>процессом</w:t>
      </w:r>
      <w:r w:rsidR="008123DB" w:rsidRPr="00426C85">
        <w:t xml:space="preserve"> </w:t>
      </w:r>
      <w:r w:rsidRPr="00426C85">
        <w:rPr>
          <w:lang w:val="en-US"/>
        </w:rPr>
        <w:t>ad</w:t>
      </w:r>
      <w:r w:rsidR="008123DB" w:rsidRPr="00426C85">
        <w:t xml:space="preserve"> </w:t>
      </w:r>
      <w:r w:rsidRPr="00426C85">
        <w:rPr>
          <w:lang w:val="en-US"/>
        </w:rPr>
        <w:t>hoc</w:t>
      </w:r>
      <w:r w:rsidRPr="00426C85">
        <w:t>.</w:t>
      </w:r>
      <w:r w:rsidR="008123DB" w:rsidRPr="00426C85">
        <w:t xml:space="preserve"> </w:t>
      </w:r>
      <w:r w:rsidRPr="00426C85">
        <w:t>В</w:t>
      </w:r>
      <w:r w:rsidR="008123DB" w:rsidRPr="00426C85">
        <w:t xml:space="preserve"> </w:t>
      </w:r>
      <w:r w:rsidR="002F3361">
        <w:t>данной записке</w:t>
      </w:r>
      <w:r w:rsidR="008123DB" w:rsidRPr="00426C85">
        <w:t xml:space="preserve"> </w:t>
      </w:r>
      <w:r w:rsidRPr="00426C85">
        <w:t>мы</w:t>
      </w:r>
      <w:r w:rsidR="008123DB" w:rsidRPr="00426C85">
        <w:t xml:space="preserve"> </w:t>
      </w:r>
      <w:r w:rsidRPr="00426C85">
        <w:t>опишем</w:t>
      </w:r>
      <w:r w:rsidR="008123DB" w:rsidRPr="00426C85">
        <w:t xml:space="preserve"> </w:t>
      </w:r>
      <w:r w:rsidRPr="00426C85">
        <w:t>наш</w:t>
      </w:r>
      <w:r w:rsidR="008123DB" w:rsidRPr="00426C85">
        <w:t xml:space="preserve"> </w:t>
      </w:r>
      <w:r w:rsidRPr="00426C85">
        <w:t>опыт</w:t>
      </w:r>
      <w:r w:rsidR="008123DB" w:rsidRPr="00426C85">
        <w:t xml:space="preserve"> </w:t>
      </w:r>
      <w:r w:rsidRPr="00426C85">
        <w:t>разработки</w:t>
      </w:r>
      <w:r w:rsidR="008123DB" w:rsidRPr="00426C85">
        <w:t xml:space="preserve"> </w:t>
      </w:r>
      <w:r w:rsidRPr="00426C85">
        <w:t>двух</w:t>
      </w:r>
      <w:r w:rsidR="008123DB" w:rsidRPr="00426C85">
        <w:t xml:space="preserve"> </w:t>
      </w:r>
      <w:r w:rsidRPr="00426C85">
        <w:t>методологий.</w:t>
      </w:r>
      <w:r w:rsidR="008123DB" w:rsidRPr="00426C85">
        <w:t xml:space="preserve"> </w:t>
      </w:r>
      <w:r w:rsidRPr="00426C85">
        <w:t>Первая,</w:t>
      </w:r>
      <w:r w:rsidR="008123DB" w:rsidRPr="00426C85">
        <w:t xml:space="preserve"> </w:t>
      </w:r>
      <w:r w:rsidRPr="00426C85">
        <w:t>озаглавленная</w:t>
      </w:r>
      <w:r w:rsidR="008123DB" w:rsidRPr="00426C85">
        <w:t xml:space="preserve"> </w:t>
      </w:r>
      <w:r w:rsidRPr="00426C85">
        <w:t>"осуществлять</w:t>
      </w:r>
      <w:r w:rsidR="008123DB" w:rsidRPr="00426C85">
        <w:t xml:space="preserve"> </w:t>
      </w:r>
      <w:r w:rsidRPr="00426C85">
        <w:t>непрерывное</w:t>
      </w:r>
      <w:r w:rsidR="008123DB" w:rsidRPr="00426C85">
        <w:t xml:space="preserve"> </w:t>
      </w:r>
      <w:r w:rsidRPr="00426C85">
        <w:t>совершенствование</w:t>
      </w:r>
      <w:r w:rsidR="008123DB" w:rsidRPr="00426C85">
        <w:t xml:space="preserve"> </w:t>
      </w:r>
      <w:r w:rsidRPr="00426C85">
        <w:t>предприятия",</w:t>
      </w:r>
      <w:r w:rsidR="008123DB" w:rsidRPr="00426C85">
        <w:t xml:space="preserve"> </w:t>
      </w:r>
      <w:r w:rsidR="00C42EEB" w:rsidRPr="00426C85">
        <w:t>—</w:t>
      </w:r>
      <w:r w:rsidR="008123DB" w:rsidRPr="00426C85">
        <w:t xml:space="preserve"> </w:t>
      </w:r>
      <w:r w:rsidR="00C42EEB" w:rsidRPr="00426C85">
        <w:t>это</w:t>
      </w:r>
      <w:r w:rsidR="008123DB" w:rsidRPr="00426C85">
        <w:t xml:space="preserve"> </w:t>
      </w:r>
      <w:r w:rsidRPr="00426C85">
        <w:t>методология,</w:t>
      </w:r>
      <w:r w:rsidR="008123DB" w:rsidRPr="00426C85">
        <w:t xml:space="preserve"> </w:t>
      </w:r>
      <w:r w:rsidRPr="00426C85">
        <w:t>предназначенная</w:t>
      </w:r>
      <w:r w:rsidR="008123DB" w:rsidRPr="00426C85">
        <w:t xml:space="preserve"> </w:t>
      </w:r>
      <w:r w:rsidRPr="00426C85">
        <w:t>для</w:t>
      </w:r>
      <w:r w:rsidR="008123DB" w:rsidRPr="00426C85">
        <w:t xml:space="preserve"> </w:t>
      </w:r>
      <w:r w:rsidRPr="00426C85">
        <w:t>использования</w:t>
      </w:r>
      <w:r w:rsidR="008123DB" w:rsidRPr="00426C85">
        <w:t xml:space="preserve"> </w:t>
      </w:r>
      <w:r w:rsidRPr="00426C85">
        <w:t>малыми</w:t>
      </w:r>
      <w:r w:rsidR="008123DB" w:rsidRPr="00426C85">
        <w:t xml:space="preserve"> </w:t>
      </w:r>
      <w:r w:rsidRPr="00426C85">
        <w:t>производственными</w:t>
      </w:r>
      <w:r w:rsidR="008123DB" w:rsidRPr="00426C85">
        <w:t xml:space="preserve"> </w:t>
      </w:r>
      <w:r w:rsidRPr="00426C85">
        <w:t>предприятиями</w:t>
      </w:r>
      <w:r w:rsidR="008123DB" w:rsidRPr="00426C85">
        <w:t xml:space="preserve"> </w:t>
      </w:r>
      <w:r w:rsidRPr="00426C85">
        <w:t>при</w:t>
      </w:r>
      <w:r w:rsidR="008123DB" w:rsidRPr="00426C85">
        <w:t xml:space="preserve"> </w:t>
      </w:r>
      <w:r w:rsidRPr="00426C85">
        <w:t>внедрении</w:t>
      </w:r>
      <w:r w:rsidR="008123DB" w:rsidRPr="00426C85">
        <w:t xml:space="preserve"> </w:t>
      </w:r>
      <w:r w:rsidRPr="00426C85">
        <w:t>принципов</w:t>
      </w:r>
      <w:r w:rsidR="008123DB" w:rsidRPr="00426C85">
        <w:t xml:space="preserve"> </w:t>
      </w:r>
      <w:r w:rsidRPr="00426C85">
        <w:t>непрерывного</w:t>
      </w:r>
      <w:r w:rsidR="008123DB" w:rsidRPr="00426C85">
        <w:t xml:space="preserve"> </w:t>
      </w:r>
      <w:r w:rsidRPr="00426C85">
        <w:t>совершенствования.</w:t>
      </w:r>
      <w:r w:rsidR="008123DB" w:rsidRPr="00426C85">
        <w:t xml:space="preserve"> </w:t>
      </w:r>
    </w:p>
    <w:p w14:paraId="0F74905F" w14:textId="77777777" w:rsidR="005239C6" w:rsidRPr="00426C85" w:rsidRDefault="005239C6" w:rsidP="005239C6">
      <w:pPr>
        <w:rPr>
          <w:b/>
          <w:bCs/>
          <w:lang w:eastAsia="x-none"/>
        </w:rPr>
      </w:pPr>
      <w:r w:rsidRPr="00426C85">
        <w:rPr>
          <w:b/>
          <w:bCs/>
          <w:lang w:eastAsia="x-none"/>
        </w:rPr>
        <w:t xml:space="preserve">Нотация </w:t>
      </w:r>
      <w:r w:rsidRPr="00426C85">
        <w:rPr>
          <w:b/>
          <w:bCs/>
          <w:lang w:val="en-US" w:eastAsia="x-none"/>
        </w:rPr>
        <w:t>IDEF</w:t>
      </w:r>
      <w:r w:rsidRPr="00426C85">
        <w:rPr>
          <w:b/>
          <w:bCs/>
          <w:lang w:eastAsia="x-none"/>
        </w:rPr>
        <w:t>3</w:t>
      </w:r>
    </w:p>
    <w:p w14:paraId="05D33B59" w14:textId="77777777" w:rsidR="005239C6" w:rsidRPr="00426C85" w:rsidRDefault="005239C6" w:rsidP="005239C6">
      <w:pPr>
        <w:rPr>
          <w:lang w:eastAsia="x-none"/>
        </w:rPr>
      </w:pPr>
      <w:r w:rsidRPr="00426C85">
        <w:rPr>
          <w:lang w:eastAsia="x-none"/>
        </w:rPr>
        <w:t xml:space="preserve">IDEF3 является членом семейства методов моделирования IDEF, которые могут быть использованы для описания операций в бизнес-процессе. Диаграмма IDEF3 содержит описание фактического потока процессов в организации или бизнесе или изменений, происходящих с объектом в этой системе. Этот метод </w:t>
      </w:r>
      <w:r w:rsidRPr="00426C85">
        <w:rPr>
          <w:lang w:eastAsia="x-none"/>
        </w:rPr>
        <w:lastRenderedPageBreak/>
        <w:t xml:space="preserve">захвата знаний записывается в двух различных ракурсах - пользователи могут создавать как схемы процессов, так и схемы объектов, используя схематические символы IDEF3. </w:t>
      </w:r>
      <w:proofErr w:type="spellStart"/>
      <w:r w:rsidRPr="00426C85">
        <w:rPr>
          <w:lang w:eastAsia="x-none"/>
        </w:rPr>
        <w:t>ConceptDraw</w:t>
      </w:r>
      <w:proofErr w:type="spellEnd"/>
      <w:r w:rsidRPr="00426C85">
        <w:rPr>
          <w:lang w:eastAsia="x-none"/>
        </w:rPr>
        <w:t xml:space="preserve"> создал решение, которое собирает все символы, необходимые для создания профессиональных диаграмм IDEF3. Методология IDEF подходит практически для любой формы бизнеса, а также для тех, кому необходимо записывать архитектуру предприятия в соответствии с процессом. Решение IDEF </w:t>
      </w:r>
      <w:proofErr w:type="spellStart"/>
      <w:r w:rsidRPr="00426C85">
        <w:rPr>
          <w:lang w:eastAsia="x-none"/>
        </w:rPr>
        <w:t>Business</w:t>
      </w:r>
      <w:proofErr w:type="spellEnd"/>
      <w:r w:rsidRPr="00426C85">
        <w:rPr>
          <w:lang w:eastAsia="x-none"/>
        </w:rPr>
        <w:t xml:space="preserve"> </w:t>
      </w:r>
      <w:proofErr w:type="spellStart"/>
      <w:r w:rsidRPr="00426C85">
        <w:rPr>
          <w:lang w:eastAsia="x-none"/>
        </w:rPr>
        <w:t>Process</w:t>
      </w:r>
      <w:proofErr w:type="spellEnd"/>
      <w:r w:rsidRPr="00426C85">
        <w:rPr>
          <w:lang w:eastAsia="x-none"/>
        </w:rPr>
        <w:t xml:space="preserve"> </w:t>
      </w:r>
      <w:proofErr w:type="spellStart"/>
      <w:r w:rsidRPr="00426C85">
        <w:rPr>
          <w:lang w:eastAsia="x-none"/>
        </w:rPr>
        <w:t>Diagram</w:t>
      </w:r>
      <w:proofErr w:type="spellEnd"/>
      <w:r w:rsidRPr="00426C85">
        <w:rPr>
          <w:lang w:eastAsia="x-none"/>
        </w:rPr>
        <w:t xml:space="preserve"> и </w:t>
      </w:r>
      <w:proofErr w:type="spellStart"/>
      <w:r w:rsidRPr="00426C85">
        <w:rPr>
          <w:lang w:eastAsia="x-none"/>
        </w:rPr>
        <w:t>ConceptDraw</w:t>
      </w:r>
      <w:proofErr w:type="spellEnd"/>
      <w:r w:rsidRPr="00426C85">
        <w:rPr>
          <w:lang w:eastAsia="x-none"/>
        </w:rPr>
        <w:t xml:space="preserve"> DIAGRAM удовлетворяют этим потребностям, предоставляя как начинающим, так и опытным пользователям инструменты, необходимые для создания эффективных диаграмм бизнес-процессов.</w:t>
      </w:r>
    </w:p>
    <w:p w14:paraId="1398669A" w14:textId="77777777" w:rsidR="005239C6" w:rsidRPr="00426C85" w:rsidRDefault="005239C6" w:rsidP="005239C6">
      <w:pPr>
        <w:rPr>
          <w:lang w:eastAsia="x-none"/>
        </w:rPr>
      </w:pPr>
      <w:r w:rsidRPr="00426C85">
        <w:rPr>
          <w:lang w:eastAsia="x-none"/>
        </w:rPr>
        <w:t xml:space="preserve"> Основная цель IDEF3 состоит в том, чтобы обеспечить структурированный метод, с помощью которого эксперт предметной области может выразить знания об операции определенной системы или организации. Приобретение знаний осуществляется с помощью прямого захват утверждений о реальных процессах и событиях в наиболее естественной форме для захвата. IDEF3 поддерживает этот вид приобретения знаний, обеспечивая надежный и хорошо структурированный подход к процессу получения знаний, а также выразительно мощный, но все же простой в использовании, язык для захвата и выражения информации. Эти два измерения IDEF3-процедура, воплощающая в себе проверенные практики и выразительно мощную язык-совместная работа для фокусирования внимания пользователей на соответствующих аспектах данного процесса и обеспечить выразительную силу, необходимую для эксплицитного представления информации о природа и структура этого процесса.</w:t>
      </w:r>
    </w:p>
    <w:p w14:paraId="69FD96F5" w14:textId="5EBA8266" w:rsidR="00AB3328" w:rsidRPr="00426C85" w:rsidRDefault="00AB3328" w:rsidP="005D426F">
      <w:pPr>
        <w:pStyle w:val="2"/>
        <w:numPr>
          <w:ilvl w:val="0"/>
          <w:numId w:val="0"/>
        </w:numPr>
        <w:ind w:firstLine="708"/>
        <w:jc w:val="left"/>
        <w:rPr>
          <w:rFonts w:cs="Times New Roman"/>
          <w:lang w:val="ru-RU"/>
        </w:rPr>
      </w:pPr>
      <w:bookmarkStart w:id="18" w:name="_Toc43288813"/>
      <w:bookmarkEnd w:id="16"/>
      <w:r w:rsidRPr="00426C85">
        <w:rPr>
          <w:rFonts w:cs="Times New Roman"/>
        </w:rPr>
        <w:t>Вывод</w:t>
      </w:r>
      <w:r w:rsidR="007811F7" w:rsidRPr="00426C85">
        <w:rPr>
          <w:rFonts w:cs="Times New Roman"/>
          <w:lang w:val="ru-RU"/>
        </w:rPr>
        <w:t>ы</w:t>
      </w:r>
      <w:r w:rsidR="008123DB" w:rsidRPr="00426C85">
        <w:rPr>
          <w:rFonts w:cs="Times New Roman"/>
        </w:rPr>
        <w:t xml:space="preserve"> </w:t>
      </w:r>
      <w:r w:rsidRPr="00426C85">
        <w:rPr>
          <w:rFonts w:cs="Times New Roman"/>
        </w:rPr>
        <w:t>к</w:t>
      </w:r>
      <w:r w:rsidR="008123DB" w:rsidRPr="00426C85">
        <w:rPr>
          <w:rFonts w:cs="Times New Roman"/>
        </w:rPr>
        <w:t xml:space="preserve"> </w:t>
      </w:r>
      <w:r w:rsidRPr="00426C85">
        <w:rPr>
          <w:rFonts w:cs="Times New Roman"/>
        </w:rPr>
        <w:t>разделу</w:t>
      </w:r>
      <w:r w:rsidR="008123DB" w:rsidRPr="00426C85">
        <w:rPr>
          <w:rFonts w:cs="Times New Roman"/>
          <w:lang w:val="ru-RU"/>
        </w:rPr>
        <w:t xml:space="preserve"> </w:t>
      </w:r>
      <w:r w:rsidR="00C70004" w:rsidRPr="00426C85">
        <w:rPr>
          <w:rFonts w:cs="Times New Roman"/>
          <w:lang w:val="ru-RU"/>
        </w:rPr>
        <w:t>1</w:t>
      </w:r>
      <w:bookmarkEnd w:id="18"/>
    </w:p>
    <w:p w14:paraId="704ADA83" w14:textId="4F4368E5" w:rsidR="00237740" w:rsidRPr="00426C85" w:rsidRDefault="006112BB" w:rsidP="00237740">
      <w:r w:rsidRPr="00426C85">
        <w:t>В</w:t>
      </w:r>
      <w:r w:rsidR="008123DB" w:rsidRPr="00426C85">
        <w:t xml:space="preserve"> </w:t>
      </w:r>
      <w:r w:rsidRPr="00426C85">
        <w:t>данном</w:t>
      </w:r>
      <w:r w:rsidR="008123DB" w:rsidRPr="00426C85">
        <w:t xml:space="preserve"> </w:t>
      </w:r>
      <w:r w:rsidRPr="00426C85">
        <w:t>разделе</w:t>
      </w:r>
      <w:r w:rsidR="008123DB" w:rsidRPr="00426C85">
        <w:t xml:space="preserve"> </w:t>
      </w:r>
      <w:r w:rsidR="00294F86" w:rsidRPr="00426C85">
        <w:t>было</w:t>
      </w:r>
      <w:r w:rsidR="008123DB" w:rsidRPr="00426C85">
        <w:t xml:space="preserve"> </w:t>
      </w:r>
      <w:r w:rsidRPr="00426C85">
        <w:t>в</w:t>
      </w:r>
      <w:r w:rsidR="003017AD" w:rsidRPr="00426C85">
        <w:t>ыполнено</w:t>
      </w:r>
      <w:r w:rsidR="008123DB" w:rsidRPr="00426C85">
        <w:t xml:space="preserve"> </w:t>
      </w:r>
      <w:r w:rsidR="003017AD" w:rsidRPr="00426C85">
        <w:t>знакомство</w:t>
      </w:r>
      <w:r w:rsidR="008123DB" w:rsidRPr="00426C85">
        <w:t xml:space="preserve"> </w:t>
      </w:r>
      <w:r w:rsidR="003017AD" w:rsidRPr="00426C85">
        <w:t>с</w:t>
      </w:r>
      <w:r w:rsidR="008123DB" w:rsidRPr="00426C85">
        <w:t xml:space="preserve"> </w:t>
      </w:r>
      <w:r w:rsidR="003017AD" w:rsidRPr="00426C85">
        <w:t>предметной</w:t>
      </w:r>
      <w:r w:rsidR="008123DB" w:rsidRPr="00426C85">
        <w:t xml:space="preserve"> </w:t>
      </w:r>
      <w:r w:rsidR="003017AD" w:rsidRPr="00426C85">
        <w:t>областью,</w:t>
      </w:r>
      <w:r w:rsidR="008123DB" w:rsidRPr="00426C85">
        <w:t xml:space="preserve"> </w:t>
      </w:r>
      <w:r w:rsidR="003017AD" w:rsidRPr="00426C85">
        <w:t>в</w:t>
      </w:r>
      <w:r w:rsidR="008123DB" w:rsidRPr="00426C85">
        <w:t xml:space="preserve"> </w:t>
      </w:r>
      <w:r w:rsidR="003017AD" w:rsidRPr="00426C85">
        <w:t>ходе</w:t>
      </w:r>
      <w:r w:rsidR="008123DB" w:rsidRPr="00426C85">
        <w:t xml:space="preserve"> </w:t>
      </w:r>
      <w:r w:rsidR="003017AD" w:rsidRPr="00426C85">
        <w:t>которого</w:t>
      </w:r>
      <w:r w:rsidR="008123DB" w:rsidRPr="00426C85">
        <w:t xml:space="preserve"> </w:t>
      </w:r>
      <w:r w:rsidR="003017AD" w:rsidRPr="00426C85">
        <w:t>сформулированы</w:t>
      </w:r>
      <w:r w:rsidR="008123DB" w:rsidRPr="00426C85">
        <w:t xml:space="preserve"> </w:t>
      </w:r>
      <w:r w:rsidR="00AB3328" w:rsidRPr="00426C85">
        <w:t>цели</w:t>
      </w:r>
      <w:r w:rsidR="008123DB" w:rsidRPr="00426C85">
        <w:t xml:space="preserve"> </w:t>
      </w:r>
      <w:r w:rsidR="00AB3328" w:rsidRPr="00426C85">
        <w:t>и</w:t>
      </w:r>
      <w:r w:rsidR="008123DB" w:rsidRPr="00426C85">
        <w:t xml:space="preserve"> </w:t>
      </w:r>
      <w:r w:rsidR="003017AD" w:rsidRPr="00426C85">
        <w:t>задачи</w:t>
      </w:r>
      <w:r w:rsidR="008123DB" w:rsidRPr="00426C85">
        <w:t xml:space="preserve"> </w:t>
      </w:r>
      <w:r w:rsidR="005D426F" w:rsidRPr="00426C85">
        <w:t>мобильного приложения по оценке интернет-покрытия территории</w:t>
      </w:r>
      <w:r w:rsidR="003017AD" w:rsidRPr="00426C85">
        <w:t>.</w:t>
      </w:r>
      <w:r w:rsidR="00237740" w:rsidRPr="00426C85">
        <w:t xml:space="preserve"> Выявлена и о</w:t>
      </w:r>
      <w:r w:rsidR="003017AD" w:rsidRPr="00426C85">
        <w:t>боснована</w:t>
      </w:r>
      <w:r w:rsidR="008123DB" w:rsidRPr="00426C85">
        <w:t xml:space="preserve"> </w:t>
      </w:r>
      <w:r w:rsidR="003017AD" w:rsidRPr="00426C85">
        <w:t>необходимость</w:t>
      </w:r>
      <w:r w:rsidR="008123DB" w:rsidRPr="00426C85">
        <w:t xml:space="preserve"> </w:t>
      </w:r>
      <w:r w:rsidR="003017AD" w:rsidRPr="00426C85">
        <w:t>разработки</w:t>
      </w:r>
      <w:r w:rsidR="008123DB" w:rsidRPr="00426C85">
        <w:t xml:space="preserve"> </w:t>
      </w:r>
      <w:r w:rsidR="004552E2" w:rsidRPr="00426C85">
        <w:t>данной</w:t>
      </w:r>
      <w:r w:rsidR="008123DB" w:rsidRPr="00426C85">
        <w:t xml:space="preserve"> </w:t>
      </w:r>
      <w:r w:rsidR="004552E2" w:rsidRPr="00426C85">
        <w:t>информационной</w:t>
      </w:r>
      <w:r w:rsidR="008123DB" w:rsidRPr="00426C85">
        <w:t xml:space="preserve"> </w:t>
      </w:r>
      <w:r w:rsidR="004552E2" w:rsidRPr="00426C85">
        <w:t>системы.</w:t>
      </w:r>
      <w:r w:rsidR="008123DB" w:rsidRPr="00426C85">
        <w:t xml:space="preserve"> </w:t>
      </w:r>
      <w:r w:rsidR="004552E2" w:rsidRPr="00426C85">
        <w:t>Рассмотренные</w:t>
      </w:r>
      <w:r w:rsidR="008123DB" w:rsidRPr="00426C85">
        <w:t xml:space="preserve"> </w:t>
      </w:r>
      <w:r w:rsidR="004552E2" w:rsidRPr="00426C85">
        <w:t>аналоги</w:t>
      </w:r>
      <w:r w:rsidR="008123DB" w:rsidRPr="00426C85">
        <w:t xml:space="preserve"> </w:t>
      </w:r>
      <w:r w:rsidR="004552E2" w:rsidRPr="00426C85">
        <w:t>помогут</w:t>
      </w:r>
      <w:r w:rsidR="008123DB" w:rsidRPr="00426C85">
        <w:t xml:space="preserve"> </w:t>
      </w:r>
      <w:r w:rsidR="004552E2" w:rsidRPr="00426C85">
        <w:lastRenderedPageBreak/>
        <w:t>учесть</w:t>
      </w:r>
      <w:r w:rsidR="008123DB" w:rsidRPr="00426C85">
        <w:t xml:space="preserve"> </w:t>
      </w:r>
      <w:r w:rsidR="008E32FA" w:rsidRPr="00426C85">
        <w:t>достоинства</w:t>
      </w:r>
      <w:r w:rsidR="008123DB" w:rsidRPr="00426C85">
        <w:t xml:space="preserve"> </w:t>
      </w:r>
      <w:r w:rsidR="008E32FA" w:rsidRPr="00426C85">
        <w:t>и</w:t>
      </w:r>
      <w:r w:rsidR="008123DB" w:rsidRPr="00426C85">
        <w:t xml:space="preserve"> </w:t>
      </w:r>
      <w:r w:rsidR="004552E2" w:rsidRPr="00426C85">
        <w:t>недостатки</w:t>
      </w:r>
      <w:r w:rsidR="008123DB" w:rsidRPr="00426C85">
        <w:t xml:space="preserve"> </w:t>
      </w:r>
      <w:r w:rsidR="004552E2" w:rsidRPr="00426C85">
        <w:t>существующих</w:t>
      </w:r>
      <w:r w:rsidR="008123DB" w:rsidRPr="00426C85">
        <w:t xml:space="preserve"> </w:t>
      </w:r>
      <w:r w:rsidR="004552E2" w:rsidRPr="00426C85">
        <w:t>систем</w:t>
      </w:r>
      <w:r w:rsidR="008123DB" w:rsidRPr="00426C85">
        <w:t xml:space="preserve"> </w:t>
      </w:r>
      <w:r w:rsidR="008E32FA" w:rsidRPr="00426C85">
        <w:t>для</w:t>
      </w:r>
      <w:r w:rsidR="008123DB" w:rsidRPr="00426C85">
        <w:t xml:space="preserve"> </w:t>
      </w:r>
      <w:r w:rsidR="008E32FA" w:rsidRPr="00426C85">
        <w:t>улучшения</w:t>
      </w:r>
      <w:r w:rsidR="008123DB" w:rsidRPr="00426C85">
        <w:t xml:space="preserve"> </w:t>
      </w:r>
      <w:r w:rsidR="008E32FA" w:rsidRPr="00426C85">
        <w:t>качества</w:t>
      </w:r>
      <w:r w:rsidR="008123DB" w:rsidRPr="00426C85">
        <w:t xml:space="preserve"> </w:t>
      </w:r>
      <w:r w:rsidR="008E32FA" w:rsidRPr="00426C85">
        <w:t>конечного</w:t>
      </w:r>
      <w:r w:rsidR="008123DB" w:rsidRPr="00426C85">
        <w:t xml:space="preserve"> </w:t>
      </w:r>
      <w:r w:rsidR="008E32FA" w:rsidRPr="00426C85">
        <w:t>продукта.</w:t>
      </w:r>
    </w:p>
    <w:p w14:paraId="4B120C3D" w14:textId="77777777" w:rsidR="00237740" w:rsidRPr="00426C85" w:rsidRDefault="00237740" w:rsidP="00237740">
      <w:r w:rsidRPr="00426C85">
        <w:t xml:space="preserve">При всем этом было рассмотрено множество методик проектирования систем, а также были выбраны самые подходящие методики для реализации задач проектирования. </w:t>
      </w:r>
    </w:p>
    <w:p w14:paraId="35389A2C" w14:textId="3B2EF154" w:rsidR="00237740" w:rsidRPr="00426C85" w:rsidRDefault="00237740" w:rsidP="00237740">
      <w:pPr>
        <w:sectPr w:rsidR="00237740" w:rsidRPr="00426C85" w:rsidSect="004E5062">
          <w:headerReference w:type="default" r:id="rId22"/>
          <w:footerReference w:type="default" r:id="rId23"/>
          <w:headerReference w:type="first" r:id="rId24"/>
          <w:pgSz w:w="11906" w:h="16838" w:code="9"/>
          <w:pgMar w:top="1134" w:right="567" w:bottom="1247" w:left="1701" w:header="680" w:footer="709" w:gutter="0"/>
          <w:cols w:space="708"/>
          <w:titlePg/>
          <w:docGrid w:linePitch="381"/>
        </w:sectPr>
      </w:pPr>
      <w:r w:rsidRPr="00426C85">
        <w:t>В рамках всего озвученного было создано техническое задание, которое представлено в Приложении А.</w:t>
      </w:r>
    </w:p>
    <w:p w14:paraId="69087633" w14:textId="2B5F9324" w:rsidR="006E3B2D" w:rsidRPr="00426C85" w:rsidRDefault="006E3B2D" w:rsidP="006E3B2D">
      <w:pPr>
        <w:pStyle w:val="1"/>
        <w:rPr>
          <w:rFonts w:cs="Times New Roman"/>
          <w:szCs w:val="32"/>
        </w:rPr>
      </w:pPr>
      <w:bookmarkStart w:id="19" w:name="_Ref515136894"/>
      <w:bookmarkStart w:id="20" w:name="_Ref515136914"/>
      <w:bookmarkStart w:id="21" w:name="_Toc516169636"/>
      <w:bookmarkStart w:id="22" w:name="_Toc43288814"/>
      <w:bookmarkStart w:id="23" w:name="_Toc452380652"/>
      <w:bookmarkStart w:id="24" w:name="_Toc516169637"/>
      <w:r w:rsidRPr="00426C85">
        <w:rPr>
          <w:rFonts w:cs="Times New Roman"/>
          <w:szCs w:val="32"/>
        </w:rPr>
        <w:lastRenderedPageBreak/>
        <w:t>Проектирование</w:t>
      </w:r>
      <w:r w:rsidR="008123DB" w:rsidRPr="00426C85">
        <w:rPr>
          <w:rFonts w:cs="Times New Roman"/>
          <w:szCs w:val="32"/>
        </w:rPr>
        <w:t xml:space="preserve"> </w:t>
      </w:r>
      <w:r w:rsidRPr="00426C85">
        <w:rPr>
          <w:rFonts w:cs="Times New Roman"/>
          <w:szCs w:val="32"/>
        </w:rPr>
        <w:t>и</w:t>
      </w:r>
      <w:r w:rsidR="008123DB" w:rsidRPr="00426C85">
        <w:rPr>
          <w:rFonts w:cs="Times New Roman"/>
          <w:szCs w:val="32"/>
        </w:rPr>
        <w:t xml:space="preserve"> </w:t>
      </w:r>
      <w:r w:rsidRPr="00426C85">
        <w:rPr>
          <w:rFonts w:cs="Times New Roman"/>
          <w:szCs w:val="32"/>
        </w:rPr>
        <w:t>разработка</w:t>
      </w:r>
      <w:r w:rsidR="008123DB" w:rsidRPr="00426C85">
        <w:rPr>
          <w:rFonts w:cs="Times New Roman"/>
          <w:szCs w:val="32"/>
        </w:rPr>
        <w:t xml:space="preserve"> </w:t>
      </w:r>
      <w:bookmarkEnd w:id="19"/>
      <w:bookmarkEnd w:id="20"/>
      <w:bookmarkEnd w:id="21"/>
      <w:r w:rsidRPr="00426C85">
        <w:rPr>
          <w:rFonts w:cs="Times New Roman"/>
          <w:szCs w:val="32"/>
        </w:rPr>
        <w:t>мобильного</w:t>
      </w:r>
      <w:r w:rsidR="008123DB" w:rsidRPr="00426C85">
        <w:rPr>
          <w:rFonts w:cs="Times New Roman"/>
          <w:szCs w:val="32"/>
        </w:rPr>
        <w:t xml:space="preserve"> </w:t>
      </w:r>
      <w:r w:rsidRPr="00426C85">
        <w:rPr>
          <w:rFonts w:cs="Times New Roman"/>
          <w:szCs w:val="32"/>
        </w:rPr>
        <w:t>приложения</w:t>
      </w:r>
      <w:r w:rsidR="008123DB" w:rsidRPr="00426C85">
        <w:rPr>
          <w:rFonts w:cs="Times New Roman"/>
          <w:szCs w:val="32"/>
        </w:rPr>
        <w:t xml:space="preserve"> </w:t>
      </w:r>
      <w:r w:rsidRPr="00426C85">
        <w:rPr>
          <w:rFonts w:cs="Times New Roman"/>
          <w:szCs w:val="32"/>
        </w:rPr>
        <w:t>по</w:t>
      </w:r>
      <w:r w:rsidR="008123DB" w:rsidRPr="00426C85">
        <w:rPr>
          <w:rFonts w:cs="Times New Roman"/>
          <w:szCs w:val="32"/>
        </w:rPr>
        <w:t xml:space="preserve"> </w:t>
      </w:r>
      <w:r w:rsidRPr="00426C85">
        <w:rPr>
          <w:rFonts w:cs="Times New Roman"/>
          <w:szCs w:val="32"/>
        </w:rPr>
        <w:t>оценке</w:t>
      </w:r>
      <w:r w:rsidR="008123DB" w:rsidRPr="00426C85">
        <w:rPr>
          <w:rFonts w:cs="Times New Roman"/>
          <w:szCs w:val="32"/>
        </w:rPr>
        <w:t xml:space="preserve"> </w:t>
      </w:r>
      <w:r w:rsidRPr="00426C85">
        <w:rPr>
          <w:rFonts w:cs="Times New Roman"/>
          <w:szCs w:val="32"/>
        </w:rPr>
        <w:t>интернет</w:t>
      </w:r>
      <w:r w:rsidR="008123DB" w:rsidRPr="00426C85">
        <w:rPr>
          <w:rFonts w:cs="Times New Roman"/>
          <w:szCs w:val="32"/>
        </w:rPr>
        <w:t xml:space="preserve"> </w:t>
      </w:r>
      <w:r w:rsidRPr="00426C85">
        <w:rPr>
          <w:rFonts w:cs="Times New Roman"/>
          <w:szCs w:val="32"/>
        </w:rPr>
        <w:t>покрытия</w:t>
      </w:r>
      <w:r w:rsidR="008123DB" w:rsidRPr="00426C85">
        <w:rPr>
          <w:rFonts w:cs="Times New Roman"/>
          <w:szCs w:val="32"/>
        </w:rPr>
        <w:t xml:space="preserve"> </w:t>
      </w:r>
      <w:r w:rsidRPr="00426C85">
        <w:rPr>
          <w:rFonts w:cs="Times New Roman"/>
          <w:szCs w:val="32"/>
        </w:rPr>
        <w:t>территории</w:t>
      </w:r>
      <w:bookmarkEnd w:id="22"/>
    </w:p>
    <w:p w14:paraId="4A11CAC2" w14:textId="75C6F116" w:rsidR="00D263E0" w:rsidRPr="00426C85" w:rsidRDefault="00D263E0" w:rsidP="00D263E0">
      <w:pPr>
        <w:pStyle w:val="2"/>
        <w:rPr>
          <w:rFonts w:cs="Times New Roman"/>
        </w:rPr>
      </w:pPr>
      <w:bookmarkStart w:id="25" w:name="_Toc43288815"/>
      <w:r w:rsidRPr="00426C85">
        <w:rPr>
          <w:rFonts w:cs="Times New Roman"/>
        </w:rPr>
        <w:t>Проектирование</w:t>
      </w:r>
      <w:r w:rsidR="008123DB" w:rsidRPr="00426C85">
        <w:rPr>
          <w:rFonts w:cs="Times New Roman"/>
        </w:rPr>
        <w:t xml:space="preserve"> </w:t>
      </w:r>
      <w:r w:rsidRPr="00426C85">
        <w:rPr>
          <w:rFonts w:cs="Times New Roman"/>
        </w:rPr>
        <w:t>моделей</w:t>
      </w:r>
      <w:r w:rsidR="008123DB" w:rsidRPr="00426C85">
        <w:rPr>
          <w:rFonts w:cs="Times New Roman"/>
        </w:rPr>
        <w:t xml:space="preserve"> </w:t>
      </w:r>
      <w:r w:rsidRPr="00426C85">
        <w:rPr>
          <w:rFonts w:cs="Times New Roman"/>
        </w:rPr>
        <w:t>предметной</w:t>
      </w:r>
      <w:r w:rsidR="008123DB" w:rsidRPr="00426C85">
        <w:rPr>
          <w:rFonts w:cs="Times New Roman"/>
        </w:rPr>
        <w:t xml:space="preserve"> </w:t>
      </w:r>
      <w:r w:rsidRPr="00426C85">
        <w:rPr>
          <w:rFonts w:cs="Times New Roman"/>
        </w:rPr>
        <w:t>области</w:t>
      </w:r>
      <w:bookmarkEnd w:id="23"/>
      <w:bookmarkEnd w:id="24"/>
      <w:bookmarkEnd w:id="25"/>
    </w:p>
    <w:p w14:paraId="7494016A" w14:textId="3F60C0FD" w:rsidR="00CA502E" w:rsidRPr="00426C85" w:rsidRDefault="00CA502E" w:rsidP="00CA502E">
      <w:pPr>
        <w:ind w:firstLine="720"/>
        <w:rPr>
          <w:lang w:eastAsia="en-US"/>
        </w:rPr>
      </w:pPr>
      <w:r w:rsidRPr="00426C85">
        <w:rPr>
          <w:lang w:eastAsia="en-US"/>
        </w:rPr>
        <w:t>При</w:t>
      </w:r>
      <w:r w:rsidR="008123DB" w:rsidRPr="00426C85">
        <w:rPr>
          <w:lang w:eastAsia="en-US"/>
        </w:rPr>
        <w:t xml:space="preserve"> </w:t>
      </w:r>
      <w:r w:rsidRPr="00426C85">
        <w:rPr>
          <w:lang w:eastAsia="en-US"/>
        </w:rPr>
        <w:t>проектировании</w:t>
      </w:r>
      <w:r w:rsidR="008123DB" w:rsidRPr="00426C85">
        <w:rPr>
          <w:lang w:eastAsia="en-US"/>
        </w:rPr>
        <w:t xml:space="preserve"> </w:t>
      </w:r>
      <w:r w:rsidRPr="00426C85">
        <w:rPr>
          <w:lang w:eastAsia="en-US"/>
        </w:rPr>
        <w:t>моделей</w:t>
      </w:r>
      <w:r w:rsidR="008123DB" w:rsidRPr="00426C85">
        <w:rPr>
          <w:lang w:eastAsia="en-US"/>
        </w:rPr>
        <w:t xml:space="preserve"> </w:t>
      </w:r>
      <w:r w:rsidRPr="00426C85">
        <w:rPr>
          <w:lang w:eastAsia="en-US"/>
        </w:rPr>
        <w:t>для</w:t>
      </w:r>
      <w:r w:rsidR="008123DB" w:rsidRPr="00426C85">
        <w:rPr>
          <w:lang w:eastAsia="en-US"/>
        </w:rPr>
        <w:t xml:space="preserve"> </w:t>
      </w:r>
      <w:r w:rsidRPr="00426C85">
        <w:rPr>
          <w:lang w:eastAsia="en-US"/>
        </w:rPr>
        <w:t>данной</w:t>
      </w:r>
      <w:r w:rsidR="008123DB" w:rsidRPr="00426C85">
        <w:rPr>
          <w:lang w:eastAsia="en-US"/>
        </w:rPr>
        <w:t xml:space="preserve"> </w:t>
      </w:r>
      <w:r w:rsidRPr="00426C85">
        <w:rPr>
          <w:lang w:eastAsia="en-US"/>
        </w:rPr>
        <w:t>предметной</w:t>
      </w:r>
      <w:r w:rsidR="008123DB" w:rsidRPr="00426C85">
        <w:rPr>
          <w:lang w:eastAsia="en-US"/>
        </w:rPr>
        <w:t xml:space="preserve"> </w:t>
      </w:r>
      <w:r w:rsidRPr="00426C85">
        <w:rPr>
          <w:lang w:eastAsia="en-US"/>
        </w:rPr>
        <w:t>области</w:t>
      </w:r>
      <w:r w:rsidR="008123DB" w:rsidRPr="00426C85">
        <w:rPr>
          <w:lang w:eastAsia="en-US"/>
        </w:rPr>
        <w:t xml:space="preserve"> </w:t>
      </w:r>
      <w:r w:rsidRPr="00426C85">
        <w:rPr>
          <w:lang w:eastAsia="en-US"/>
        </w:rPr>
        <w:t>можно</w:t>
      </w:r>
      <w:r w:rsidR="008123DB" w:rsidRPr="00426C85">
        <w:rPr>
          <w:lang w:eastAsia="en-US"/>
        </w:rPr>
        <w:t xml:space="preserve"> </w:t>
      </w:r>
      <w:r w:rsidRPr="00426C85">
        <w:rPr>
          <w:lang w:eastAsia="en-US"/>
        </w:rPr>
        <w:t>применить</w:t>
      </w:r>
      <w:r w:rsidR="008123DB" w:rsidRPr="00426C85">
        <w:rPr>
          <w:lang w:eastAsia="en-US"/>
        </w:rPr>
        <w:t xml:space="preserve"> </w:t>
      </w:r>
      <w:r w:rsidRPr="00426C85">
        <w:rPr>
          <w:lang w:eastAsia="en-US"/>
        </w:rPr>
        <w:t>функциональный</w:t>
      </w:r>
      <w:r w:rsidR="008123DB" w:rsidRPr="00426C85">
        <w:rPr>
          <w:lang w:eastAsia="en-US"/>
        </w:rPr>
        <w:t xml:space="preserve"> </w:t>
      </w:r>
      <w:r w:rsidRPr="00426C85">
        <w:rPr>
          <w:lang w:eastAsia="en-US"/>
        </w:rPr>
        <w:t>подход.</w:t>
      </w:r>
      <w:r w:rsidR="000621E0" w:rsidRPr="00426C85">
        <w:rPr>
          <w:lang w:eastAsia="en-US"/>
        </w:rPr>
        <w:t xml:space="preserve"> Чтобы наиболее подробно затронуть все процессы, происходящие в мобильном приложении по оценке интернет-покрытии территории, следует использовать методологию </w:t>
      </w:r>
      <w:r w:rsidR="000621E0" w:rsidRPr="00426C85">
        <w:rPr>
          <w:lang w:val="en-US" w:eastAsia="en-US"/>
        </w:rPr>
        <w:t>IDEF</w:t>
      </w:r>
      <w:r w:rsidR="000621E0" w:rsidRPr="00426C85">
        <w:rPr>
          <w:lang w:eastAsia="en-US"/>
        </w:rPr>
        <w:t>0</w:t>
      </w:r>
      <w:r w:rsidR="00345056" w:rsidRPr="000738C1">
        <w:rPr>
          <w:lang w:eastAsia="en-US"/>
        </w:rPr>
        <w:t xml:space="preserve"> [8]</w:t>
      </w:r>
      <w:r w:rsidRPr="00426C85">
        <w:rPr>
          <w:lang w:eastAsia="en-US"/>
        </w:rPr>
        <w:t>.</w:t>
      </w:r>
    </w:p>
    <w:p w14:paraId="6D07446E" w14:textId="34A8408B" w:rsidR="00CA502E" w:rsidRPr="00426C85" w:rsidRDefault="00CA502E" w:rsidP="00CA502E">
      <w:pPr>
        <w:ind w:firstLine="720"/>
        <w:rPr>
          <w:lang w:eastAsia="en-US"/>
        </w:rPr>
      </w:pPr>
      <w:r w:rsidRPr="00426C85">
        <w:t>Контекстная</w:t>
      </w:r>
      <w:r w:rsidR="008123DB" w:rsidRPr="00426C85">
        <w:t xml:space="preserve"> </w:t>
      </w:r>
      <w:r w:rsidRPr="00426C85">
        <w:t>диаграмма</w:t>
      </w:r>
      <w:r w:rsidR="008123DB" w:rsidRPr="00426C85">
        <w:t xml:space="preserve"> </w:t>
      </w:r>
      <w:r w:rsidRPr="00426C85">
        <w:t>IDEF0</w:t>
      </w:r>
      <w:r w:rsidR="008123DB" w:rsidRPr="00426C85">
        <w:t xml:space="preserve"> </w:t>
      </w:r>
      <w:r w:rsidRPr="00426C85">
        <w:t>отображена</w:t>
      </w:r>
      <w:r w:rsidR="008123DB" w:rsidRPr="00426C85">
        <w:t xml:space="preserve"> </w:t>
      </w:r>
      <w:r w:rsidRPr="00426C85">
        <w:t>на</w:t>
      </w:r>
      <w:r w:rsidR="008123DB" w:rsidRPr="00426C85">
        <w:t xml:space="preserve"> </w:t>
      </w:r>
      <w:r w:rsidRPr="00426C85">
        <w:t>рисунке</w:t>
      </w:r>
      <w:r w:rsidR="008123DB" w:rsidRPr="00426C85">
        <w:t xml:space="preserve"> </w:t>
      </w:r>
      <w:r w:rsidR="00AF7AD9" w:rsidRPr="00426C85">
        <w:fldChar w:fldCharType="begin"/>
      </w:r>
      <w:r w:rsidR="00AF7AD9" w:rsidRPr="00426C85">
        <w:instrText xml:space="preserve"> REF _Ref37725991 \h  \* MERGEFORMAT </w:instrText>
      </w:r>
      <w:r w:rsidR="00AF7AD9" w:rsidRPr="00426C85">
        <w:fldChar w:fldCharType="separate"/>
      </w:r>
      <w:r w:rsidR="00644A51" w:rsidRPr="00644A51">
        <w:rPr>
          <w:vanish/>
        </w:rPr>
        <w:t xml:space="preserve">Рисунок </w:t>
      </w:r>
      <w:r w:rsidR="00644A51">
        <w:rPr>
          <w:noProof/>
        </w:rPr>
        <w:t>2</w:t>
      </w:r>
      <w:r w:rsidR="00644A51">
        <w:t>.</w:t>
      </w:r>
      <w:r w:rsidR="00644A51">
        <w:rPr>
          <w:noProof/>
        </w:rPr>
        <w:t>1</w:t>
      </w:r>
      <w:r w:rsidR="00644A51" w:rsidRPr="00426C85">
        <w:t>.</w:t>
      </w:r>
      <w:r w:rsidR="00644A51" w:rsidRPr="00644A51">
        <w:rPr>
          <w:vanish/>
        </w:rPr>
        <w:t xml:space="preserve"> Контекстная диаграмма IDEF0</w:t>
      </w:r>
      <w:r w:rsidR="00AF7AD9" w:rsidRPr="00426C85">
        <w:fldChar w:fldCharType="end"/>
      </w:r>
      <w:r w:rsidRPr="00426C85">
        <w:rPr>
          <w:lang w:eastAsia="en-US"/>
        </w:rPr>
        <w:t>Данная</w:t>
      </w:r>
      <w:r w:rsidR="008123DB" w:rsidRPr="00426C85">
        <w:rPr>
          <w:lang w:eastAsia="en-US"/>
        </w:rPr>
        <w:t xml:space="preserve"> </w:t>
      </w:r>
      <w:r w:rsidRPr="00426C85">
        <w:rPr>
          <w:lang w:eastAsia="en-US"/>
        </w:rPr>
        <w:t>диаграмма</w:t>
      </w:r>
      <w:r w:rsidR="008123DB" w:rsidRPr="00426C85">
        <w:rPr>
          <w:lang w:eastAsia="en-US"/>
        </w:rPr>
        <w:t xml:space="preserve"> </w:t>
      </w:r>
      <w:r w:rsidR="00F83DBE" w:rsidRPr="00426C85">
        <w:rPr>
          <w:lang w:eastAsia="en-US"/>
        </w:rPr>
        <w:t>показывает</w:t>
      </w:r>
      <w:r w:rsidR="008123DB" w:rsidRPr="00426C85">
        <w:rPr>
          <w:lang w:eastAsia="en-US"/>
        </w:rPr>
        <w:t xml:space="preserve"> </w:t>
      </w:r>
      <w:r w:rsidR="00F83DBE" w:rsidRPr="00426C85">
        <w:rPr>
          <w:lang w:eastAsia="en-US"/>
        </w:rPr>
        <w:t>обобщенное</w:t>
      </w:r>
      <w:r w:rsidR="008123DB" w:rsidRPr="00426C85">
        <w:rPr>
          <w:lang w:eastAsia="en-US"/>
        </w:rPr>
        <w:t xml:space="preserve"> </w:t>
      </w:r>
      <w:r w:rsidRPr="00426C85">
        <w:rPr>
          <w:lang w:eastAsia="en-US"/>
        </w:rPr>
        <w:t>описание</w:t>
      </w:r>
      <w:r w:rsidR="008123DB" w:rsidRPr="00426C85">
        <w:rPr>
          <w:lang w:eastAsia="en-US"/>
        </w:rPr>
        <w:t xml:space="preserve"> </w:t>
      </w:r>
      <w:r w:rsidRPr="00426C85">
        <w:rPr>
          <w:lang w:eastAsia="en-US"/>
        </w:rPr>
        <w:t>деятельности</w:t>
      </w:r>
      <w:r w:rsidR="008123DB" w:rsidRPr="00426C85">
        <w:rPr>
          <w:lang w:eastAsia="en-US"/>
        </w:rPr>
        <w:t xml:space="preserve"> </w:t>
      </w:r>
      <w:r w:rsidRPr="00426C85">
        <w:rPr>
          <w:lang w:eastAsia="en-US"/>
        </w:rPr>
        <w:t>приложения</w:t>
      </w:r>
      <w:r w:rsidR="008123DB" w:rsidRPr="00426C85">
        <w:rPr>
          <w:lang w:eastAsia="en-US"/>
        </w:rPr>
        <w:t xml:space="preserve"> </w:t>
      </w:r>
      <w:r w:rsidRPr="00426C85">
        <w:rPr>
          <w:lang w:eastAsia="en-US"/>
        </w:rPr>
        <w:t>по</w:t>
      </w:r>
      <w:r w:rsidR="008123DB" w:rsidRPr="00426C85">
        <w:rPr>
          <w:lang w:eastAsia="en-US"/>
        </w:rPr>
        <w:t xml:space="preserve"> </w:t>
      </w:r>
      <w:r w:rsidRPr="00426C85">
        <w:rPr>
          <w:lang w:eastAsia="en-US"/>
        </w:rPr>
        <w:t>оценке</w:t>
      </w:r>
      <w:r w:rsidR="008123DB" w:rsidRPr="00426C85">
        <w:rPr>
          <w:lang w:eastAsia="en-US"/>
        </w:rPr>
        <w:t xml:space="preserve"> </w:t>
      </w:r>
      <w:r w:rsidRPr="00426C85">
        <w:rPr>
          <w:lang w:eastAsia="en-US"/>
        </w:rPr>
        <w:t>интернет</w:t>
      </w:r>
      <w:r w:rsidR="00F83DBE" w:rsidRPr="00426C85">
        <w:rPr>
          <w:lang w:eastAsia="en-US"/>
        </w:rPr>
        <w:t>-</w:t>
      </w:r>
      <w:r w:rsidRPr="00426C85">
        <w:rPr>
          <w:lang w:eastAsia="en-US"/>
        </w:rPr>
        <w:t>покрытия</w:t>
      </w:r>
      <w:r w:rsidR="008123DB" w:rsidRPr="00426C85">
        <w:rPr>
          <w:lang w:eastAsia="en-US"/>
        </w:rPr>
        <w:t xml:space="preserve"> </w:t>
      </w:r>
      <w:r w:rsidRPr="00426C85">
        <w:rPr>
          <w:lang w:eastAsia="en-US"/>
        </w:rPr>
        <w:t>территории.</w:t>
      </w:r>
    </w:p>
    <w:p w14:paraId="45E940EC" w14:textId="20B2F745" w:rsidR="00AF00EB" w:rsidRPr="00426C85" w:rsidRDefault="000D0427" w:rsidP="00AF00EB">
      <w:pPr>
        <w:keepNext/>
        <w:spacing w:after="160" w:line="259" w:lineRule="auto"/>
        <w:ind w:firstLine="0"/>
        <w:jc w:val="center"/>
      </w:pPr>
      <w:r w:rsidRPr="000D0427">
        <w:rPr>
          <w:noProof/>
        </w:rPr>
        <w:drawing>
          <wp:inline distT="0" distB="0" distL="0" distR="0" wp14:anchorId="0CC4C6BF" wp14:editId="2164D7F5">
            <wp:extent cx="6120130" cy="3384550"/>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3384550"/>
                    </a:xfrm>
                    <a:prstGeom prst="rect">
                      <a:avLst/>
                    </a:prstGeom>
                  </pic:spPr>
                </pic:pic>
              </a:graphicData>
            </a:graphic>
          </wp:inline>
        </w:drawing>
      </w:r>
    </w:p>
    <w:p w14:paraId="4AD912CB" w14:textId="42979D1D" w:rsidR="00CA502E" w:rsidRPr="00426C85" w:rsidRDefault="00AF00EB" w:rsidP="0010191C">
      <w:pPr>
        <w:pStyle w:val="ae"/>
        <w:ind w:firstLine="0"/>
        <w:jc w:val="center"/>
      </w:pPr>
      <w:bookmarkStart w:id="26" w:name="_Ref37725991"/>
      <w:r w:rsidRPr="00426C85">
        <w:t>Рисунок</w:t>
      </w:r>
      <w:r w:rsidR="008123DB" w:rsidRPr="00426C85">
        <w:t xml:space="preserve"> </w:t>
      </w:r>
      <w:fldSimple w:instr=" STYLEREF 1 \s ">
        <w:r w:rsidR="00644A51">
          <w:rPr>
            <w:noProof/>
          </w:rPr>
          <w:t>2</w:t>
        </w:r>
      </w:fldSimple>
      <w:r w:rsidR="00C169EB">
        <w:t>.</w:t>
      </w:r>
      <w:fldSimple w:instr=" SEQ Рисунок \* ARABIC \s 1 ">
        <w:r w:rsidR="00644A51">
          <w:rPr>
            <w:noProof/>
          </w:rPr>
          <w:t>1</w:t>
        </w:r>
      </w:fldSimple>
      <w:r w:rsidR="00635470" w:rsidRPr="00426C85">
        <w:t>.</w:t>
      </w:r>
      <w:r w:rsidR="008123DB" w:rsidRPr="00426C85">
        <w:t xml:space="preserve"> </w:t>
      </w:r>
      <w:r w:rsidR="00635470" w:rsidRPr="00426C85">
        <w:t>Контекстная</w:t>
      </w:r>
      <w:r w:rsidR="008123DB" w:rsidRPr="00426C85">
        <w:t xml:space="preserve"> </w:t>
      </w:r>
      <w:r w:rsidR="00635470" w:rsidRPr="00426C85">
        <w:t>диаграмма</w:t>
      </w:r>
      <w:r w:rsidR="008123DB" w:rsidRPr="00426C85">
        <w:t xml:space="preserve"> </w:t>
      </w:r>
      <w:r w:rsidR="00635470" w:rsidRPr="00426C85">
        <w:rPr>
          <w:lang w:val="en-US"/>
        </w:rPr>
        <w:t>IDEF</w:t>
      </w:r>
      <w:r w:rsidR="00635470" w:rsidRPr="00426C85">
        <w:t>0</w:t>
      </w:r>
      <w:bookmarkEnd w:id="26"/>
    </w:p>
    <w:p w14:paraId="483E75A7" w14:textId="68EB1659" w:rsidR="00D26AEC" w:rsidRPr="00426C85" w:rsidRDefault="00BB0E56" w:rsidP="00B86267">
      <w:r w:rsidRPr="00426C85">
        <w:t xml:space="preserve">В качестве поступающей на вход </w:t>
      </w:r>
      <w:r w:rsidR="00D26AEC" w:rsidRPr="00426C85">
        <w:t xml:space="preserve">системы </w:t>
      </w:r>
      <w:r w:rsidRPr="00426C85">
        <w:t xml:space="preserve">информации являются </w:t>
      </w:r>
      <w:r w:rsidR="00D26AEC" w:rsidRPr="00426C85">
        <w:t>данные пользователя, данные текущем подключении</w:t>
      </w:r>
      <w:r w:rsidR="00F56B4E" w:rsidRPr="00426C85">
        <w:t>, входящая скорость интернет-соединения, исходящая скорость и задержка подключения к удаленному серверу через текущее интернет-подключение.</w:t>
      </w:r>
    </w:p>
    <w:p w14:paraId="0CCB5ABC" w14:textId="77777777" w:rsidR="00D26AEC" w:rsidRPr="00426C85" w:rsidRDefault="00D26AEC">
      <w:pPr>
        <w:spacing w:line="240" w:lineRule="auto"/>
        <w:ind w:firstLine="0"/>
        <w:jc w:val="left"/>
      </w:pPr>
      <w:r w:rsidRPr="00426C85">
        <w:br w:type="page"/>
      </w:r>
    </w:p>
    <w:p w14:paraId="752C6939" w14:textId="77777777" w:rsidR="00D26AEC" w:rsidRPr="00426C85" w:rsidRDefault="00D26AEC" w:rsidP="00B86267">
      <w:r w:rsidRPr="00426C85">
        <w:lastRenderedPageBreak/>
        <w:t xml:space="preserve">Под данными пользователя подразумеваются логин и пароль. Они нужны для возможности однозначного определения пользователя и дальнейшего соотношения полученных данных с ним. </w:t>
      </w:r>
    </w:p>
    <w:p w14:paraId="2B00D94A" w14:textId="0912173A" w:rsidR="00D26AEC" w:rsidRPr="00426C85" w:rsidRDefault="00D26AEC" w:rsidP="00B86267">
      <w:r w:rsidRPr="00426C85">
        <w:t xml:space="preserve">В состав данных о текущем подключении входят </w:t>
      </w:r>
      <w:r w:rsidR="00F56B4E" w:rsidRPr="00426C85">
        <w:t>такие данные, как название интернет-оператора и тип подключенного в текущий момент интернет-соединения.</w:t>
      </w:r>
    </w:p>
    <w:p w14:paraId="1611D3C8" w14:textId="25BEF014" w:rsidR="00F56B4E" w:rsidRPr="00426C85" w:rsidRDefault="00F56B4E" w:rsidP="00B86267">
      <w:r w:rsidRPr="00426C85">
        <w:t xml:space="preserve">Входящее интернет-соединение – </w:t>
      </w:r>
      <w:r w:rsidR="006639B3" w:rsidRPr="00426C85">
        <w:t>число, показывающее скорость приема данных от сервера.</w:t>
      </w:r>
    </w:p>
    <w:p w14:paraId="3AFFF173" w14:textId="35BB793A" w:rsidR="00F56B4E" w:rsidRPr="00426C85" w:rsidRDefault="00F56B4E" w:rsidP="00B86267">
      <w:r w:rsidRPr="00426C85">
        <w:t xml:space="preserve">Исходящее интернет-соединение – </w:t>
      </w:r>
      <w:r w:rsidR="006639B3" w:rsidRPr="00426C85">
        <w:t>число, показывающее скорость отдачи данных на сервер.</w:t>
      </w:r>
    </w:p>
    <w:p w14:paraId="74267CFC" w14:textId="4F4F3E73" w:rsidR="006639B3" w:rsidRPr="00426C85" w:rsidRDefault="006639B3" w:rsidP="00B86267">
      <w:r w:rsidRPr="00426C85">
        <w:t>Задержка подключения к удаленному серверу через текущее интернет-подключение – это время в промежутке между совершением действия пользователем и получением ответа от сервера.</w:t>
      </w:r>
    </w:p>
    <w:p w14:paraId="29E81321" w14:textId="5B192788" w:rsidR="00BB0E56" w:rsidRPr="00426C85" w:rsidRDefault="006639B3" w:rsidP="00B86267">
      <w:r w:rsidRPr="00426C85">
        <w:t xml:space="preserve">Управляющее воздействие, оказывающее на систему, выражено в Условии использования </w:t>
      </w:r>
      <w:r w:rsidRPr="00426C85">
        <w:rPr>
          <w:lang w:val="en-US"/>
        </w:rPr>
        <w:t>API</w:t>
      </w:r>
      <w:r w:rsidRPr="00426C85">
        <w:t xml:space="preserve"> </w:t>
      </w:r>
      <w:r w:rsidRPr="00426C85">
        <w:rPr>
          <w:lang w:val="en-US"/>
        </w:rPr>
        <w:t>Firebase</w:t>
      </w:r>
      <w:r w:rsidR="00A54219" w:rsidRPr="00426C85">
        <w:t>, ФЗ «О персональных данных»</w:t>
      </w:r>
      <w:r w:rsidRPr="00426C85">
        <w:t xml:space="preserve"> и условии использования </w:t>
      </w:r>
      <w:r w:rsidRPr="00426C85">
        <w:rPr>
          <w:lang w:val="en-US"/>
        </w:rPr>
        <w:t>API</w:t>
      </w:r>
      <w:r w:rsidRPr="00426C85">
        <w:t xml:space="preserve"> </w:t>
      </w:r>
      <w:proofErr w:type="spellStart"/>
      <w:r w:rsidRPr="00426C85">
        <w:rPr>
          <w:lang w:val="en-US"/>
        </w:rPr>
        <w:t>MapKit</w:t>
      </w:r>
      <w:proofErr w:type="spellEnd"/>
      <w:r w:rsidR="00A54219" w:rsidRPr="00426C85">
        <w:t>.</w:t>
      </w:r>
    </w:p>
    <w:p w14:paraId="5EF0940F" w14:textId="5CE119C9" w:rsidR="00A54219" w:rsidRPr="00426C85" w:rsidRDefault="00A54219" w:rsidP="00B86267">
      <w:r w:rsidRPr="00426C85">
        <w:t xml:space="preserve">Условие использования </w:t>
      </w:r>
      <w:r w:rsidRPr="00426C85">
        <w:rPr>
          <w:lang w:val="en-US"/>
        </w:rPr>
        <w:t>API</w:t>
      </w:r>
      <w:r w:rsidRPr="00426C85">
        <w:t xml:space="preserve"> </w:t>
      </w:r>
      <w:r w:rsidRPr="00426C85">
        <w:rPr>
          <w:lang w:val="en-US"/>
        </w:rPr>
        <w:t>Firebase</w:t>
      </w:r>
      <w:r w:rsidRPr="00426C85">
        <w:t xml:space="preserve"> – соглашение об использовании функционала, предоставляемого компанией </w:t>
      </w:r>
      <w:r w:rsidRPr="00426C85">
        <w:rPr>
          <w:lang w:val="en-US"/>
        </w:rPr>
        <w:t>Google</w:t>
      </w:r>
      <w:r w:rsidRPr="00426C85">
        <w:t xml:space="preserve"> в отношении конечного пользователя </w:t>
      </w:r>
      <w:r w:rsidRPr="00426C85">
        <w:rPr>
          <w:lang w:val="en-US"/>
        </w:rPr>
        <w:t>API</w:t>
      </w:r>
      <w:r w:rsidRPr="00426C85">
        <w:t>.</w:t>
      </w:r>
    </w:p>
    <w:p w14:paraId="35A33FC0" w14:textId="4D31CFA5" w:rsidR="00BB0E56" w:rsidRPr="00426C85" w:rsidRDefault="00A54219" w:rsidP="00B86267">
      <w:r w:rsidRPr="00426C85">
        <w:t>ФЗ «О персональных данных» - документ, содержащий правовые нормы, регламентирующие персональные данные пользователей, осуществляющих использование текущего мобильного приложения.</w:t>
      </w:r>
    </w:p>
    <w:p w14:paraId="4B5AA337" w14:textId="56DCC7CA" w:rsidR="00BB0E56" w:rsidRPr="00426C85" w:rsidRDefault="00A54219" w:rsidP="00B86267">
      <w:r w:rsidRPr="00426C85">
        <w:t xml:space="preserve">Условие использования </w:t>
      </w:r>
      <w:r w:rsidRPr="00426C85">
        <w:rPr>
          <w:lang w:val="en-US"/>
        </w:rPr>
        <w:t>API</w:t>
      </w:r>
      <w:r w:rsidRPr="00426C85">
        <w:t xml:space="preserve"> </w:t>
      </w:r>
      <w:proofErr w:type="spellStart"/>
      <w:r w:rsidRPr="00426C85">
        <w:rPr>
          <w:lang w:val="en-US"/>
        </w:rPr>
        <w:t>MapKit</w:t>
      </w:r>
      <w:proofErr w:type="spellEnd"/>
      <w:r w:rsidRPr="00426C85">
        <w:t xml:space="preserve"> - соглашение об использовании функционала, предоставляемого компанией </w:t>
      </w:r>
      <w:r w:rsidRPr="00426C85">
        <w:rPr>
          <w:lang w:val="en-US"/>
        </w:rPr>
        <w:t>Yandex</w:t>
      </w:r>
      <w:r w:rsidRPr="00426C85">
        <w:t xml:space="preserve"> в отношении конечного пользователя </w:t>
      </w:r>
      <w:r w:rsidRPr="00426C85">
        <w:rPr>
          <w:lang w:val="en-US"/>
        </w:rPr>
        <w:t>API</w:t>
      </w:r>
      <w:r w:rsidRPr="00426C85">
        <w:t>. Включает в себя следующие пункты:</w:t>
      </w:r>
    </w:p>
    <w:p w14:paraId="6EE96739" w14:textId="22D33BC5" w:rsidR="00A54219" w:rsidRPr="00426C85" w:rsidRDefault="00A54219" w:rsidP="007E5BAC">
      <w:pPr>
        <w:pStyle w:val="afc"/>
        <w:numPr>
          <w:ilvl w:val="0"/>
          <w:numId w:val="36"/>
        </w:numPr>
        <w:spacing w:after="160"/>
      </w:pPr>
      <w:r w:rsidRPr="00426C85">
        <w:t xml:space="preserve">Запрещается </w:t>
      </w:r>
      <w:r w:rsidR="00C15106" w:rsidRPr="00426C85">
        <w:t xml:space="preserve">использование </w:t>
      </w:r>
      <w:r w:rsidR="00C15106" w:rsidRPr="00426C85">
        <w:rPr>
          <w:lang w:val="en-US"/>
        </w:rPr>
        <w:t>API</w:t>
      </w:r>
      <w:r w:rsidR="00C15106" w:rsidRPr="00426C85">
        <w:t xml:space="preserve"> в закрытых приложениях</w:t>
      </w:r>
      <w:r w:rsidR="00C51AEB" w:rsidRPr="00426C85">
        <w:t>;</w:t>
      </w:r>
    </w:p>
    <w:p w14:paraId="4090F557" w14:textId="4BAF17CD" w:rsidR="00C15106" w:rsidRPr="00426C85" w:rsidRDefault="00C15106" w:rsidP="007E5BAC">
      <w:pPr>
        <w:pStyle w:val="afc"/>
        <w:numPr>
          <w:ilvl w:val="0"/>
          <w:numId w:val="36"/>
        </w:numPr>
        <w:spacing w:after="160"/>
      </w:pPr>
      <w:r w:rsidRPr="00426C85">
        <w:t>Нельзя превышать суточный лимит запросов</w:t>
      </w:r>
      <w:r w:rsidR="00C51AEB" w:rsidRPr="00426C85">
        <w:t>;</w:t>
      </w:r>
    </w:p>
    <w:p w14:paraId="5A82D636" w14:textId="7326387A" w:rsidR="00C51AEB" w:rsidRPr="00426C85" w:rsidRDefault="00BB0E56" w:rsidP="00B86267">
      <w:r w:rsidRPr="00426C85">
        <w:lastRenderedPageBreak/>
        <w:t>В качестве механизмов выступают нижние стрелки</w:t>
      </w:r>
      <w:r w:rsidR="00C15106" w:rsidRPr="00426C85">
        <w:t xml:space="preserve">, предоставляющие системе возможность для реализации требуемого функционала. </w:t>
      </w:r>
      <w:r w:rsidR="00C51AEB" w:rsidRPr="00426C85">
        <w:t>Данные механизмы выражены в виде:</w:t>
      </w:r>
    </w:p>
    <w:p w14:paraId="19A9424F" w14:textId="3B564FE5" w:rsidR="00C51AEB" w:rsidRPr="00426C85" w:rsidRDefault="00C15106" w:rsidP="007E5BAC">
      <w:pPr>
        <w:pStyle w:val="afc"/>
        <w:numPr>
          <w:ilvl w:val="0"/>
          <w:numId w:val="37"/>
        </w:numPr>
        <w:spacing w:after="160"/>
      </w:pPr>
      <w:r w:rsidRPr="00426C85">
        <w:rPr>
          <w:lang w:val="en-US"/>
        </w:rPr>
        <w:t>API</w:t>
      </w:r>
      <w:r w:rsidRPr="00426C85">
        <w:t xml:space="preserve"> </w:t>
      </w:r>
      <w:r w:rsidRPr="00426C85">
        <w:rPr>
          <w:lang w:val="en-US"/>
        </w:rPr>
        <w:t>Firebase</w:t>
      </w:r>
      <w:r w:rsidR="00C51AEB" w:rsidRPr="00426C85">
        <w:rPr>
          <w:lang w:val="en-US"/>
        </w:rPr>
        <w:t>;</w:t>
      </w:r>
    </w:p>
    <w:p w14:paraId="5EEE675A" w14:textId="58BD2A24" w:rsidR="00C51AEB" w:rsidRPr="00426C85" w:rsidRDefault="00C15106" w:rsidP="007E5BAC">
      <w:pPr>
        <w:pStyle w:val="afc"/>
        <w:numPr>
          <w:ilvl w:val="0"/>
          <w:numId w:val="37"/>
        </w:numPr>
        <w:spacing w:after="160"/>
      </w:pPr>
      <w:r w:rsidRPr="00426C85">
        <w:rPr>
          <w:lang w:val="en-US"/>
        </w:rPr>
        <w:t>API</w:t>
      </w:r>
      <w:r w:rsidRPr="00426C85">
        <w:t xml:space="preserve"> </w:t>
      </w:r>
      <w:proofErr w:type="spellStart"/>
      <w:r w:rsidRPr="00426C85">
        <w:rPr>
          <w:lang w:val="en-US"/>
        </w:rPr>
        <w:t>MapKit</w:t>
      </w:r>
      <w:proofErr w:type="spellEnd"/>
      <w:r w:rsidR="000668B8">
        <w:rPr>
          <w:lang w:val="en-US"/>
        </w:rPr>
        <w:t>.</w:t>
      </w:r>
    </w:p>
    <w:p w14:paraId="00DE74BA" w14:textId="77777777" w:rsidR="00B34D10" w:rsidRPr="00426C85" w:rsidRDefault="00CA502E" w:rsidP="00B86267">
      <w:r w:rsidRPr="00426C85">
        <w:t>В</w:t>
      </w:r>
      <w:r w:rsidR="008123DB" w:rsidRPr="00426C85">
        <w:t xml:space="preserve"> </w:t>
      </w:r>
      <w:r w:rsidRPr="00426C85">
        <w:t>качестве</w:t>
      </w:r>
      <w:r w:rsidR="008123DB" w:rsidRPr="00426C85">
        <w:t xml:space="preserve"> </w:t>
      </w:r>
      <w:r w:rsidRPr="00426C85">
        <w:t>выходных</w:t>
      </w:r>
      <w:r w:rsidR="008123DB" w:rsidRPr="00426C85">
        <w:t xml:space="preserve"> </w:t>
      </w:r>
      <w:r w:rsidRPr="00426C85">
        <w:t>данных</w:t>
      </w:r>
      <w:r w:rsidR="008123DB" w:rsidRPr="00426C85">
        <w:t xml:space="preserve"> </w:t>
      </w:r>
      <w:r w:rsidRPr="00426C85">
        <w:t>выступают</w:t>
      </w:r>
      <w:r w:rsidR="00B34D10" w:rsidRPr="00426C85">
        <w:t>:</w:t>
      </w:r>
    </w:p>
    <w:p w14:paraId="47389348" w14:textId="728075C9" w:rsidR="00AA4F78" w:rsidRPr="00426C85" w:rsidRDefault="00CA502E" w:rsidP="007E5BAC">
      <w:pPr>
        <w:pStyle w:val="afc"/>
        <w:numPr>
          <w:ilvl w:val="0"/>
          <w:numId w:val="38"/>
        </w:numPr>
        <w:spacing w:after="160"/>
      </w:pPr>
      <w:r w:rsidRPr="00426C85">
        <w:t>советы</w:t>
      </w:r>
      <w:r w:rsidR="008123DB" w:rsidRPr="00426C85">
        <w:t xml:space="preserve"> </w:t>
      </w:r>
      <w:r w:rsidRPr="00426C85">
        <w:t>по</w:t>
      </w:r>
      <w:r w:rsidR="008123DB" w:rsidRPr="00426C85">
        <w:t xml:space="preserve"> </w:t>
      </w:r>
      <w:r w:rsidRPr="00426C85">
        <w:t>выбору</w:t>
      </w:r>
      <w:r w:rsidR="008123DB" w:rsidRPr="00426C85">
        <w:t xml:space="preserve"> </w:t>
      </w:r>
      <w:r w:rsidRPr="00426C85">
        <w:t>оптимального</w:t>
      </w:r>
      <w:r w:rsidR="008123DB" w:rsidRPr="00426C85">
        <w:t xml:space="preserve"> </w:t>
      </w:r>
      <w:r w:rsidRPr="00426C85">
        <w:t>мобильного</w:t>
      </w:r>
      <w:r w:rsidR="008123DB" w:rsidRPr="00426C85">
        <w:t xml:space="preserve"> </w:t>
      </w:r>
      <w:r w:rsidRPr="00426C85">
        <w:t>оператора</w:t>
      </w:r>
      <w:r w:rsidR="00C51AEB" w:rsidRPr="00426C85">
        <w:t>;</w:t>
      </w:r>
    </w:p>
    <w:p w14:paraId="667FC703" w14:textId="4533A026" w:rsidR="00AA4F78" w:rsidRPr="00426C85" w:rsidRDefault="00CA502E" w:rsidP="007E5BAC">
      <w:pPr>
        <w:pStyle w:val="afc"/>
        <w:numPr>
          <w:ilvl w:val="0"/>
          <w:numId w:val="38"/>
        </w:numPr>
        <w:spacing w:after="160"/>
      </w:pPr>
      <w:r w:rsidRPr="00426C85">
        <w:t>статистика</w:t>
      </w:r>
      <w:r w:rsidR="008123DB" w:rsidRPr="00426C85">
        <w:t xml:space="preserve"> </w:t>
      </w:r>
      <w:r w:rsidRPr="00426C85">
        <w:t>качества</w:t>
      </w:r>
      <w:r w:rsidR="008123DB" w:rsidRPr="00426C85">
        <w:t xml:space="preserve"> </w:t>
      </w:r>
      <w:r w:rsidRPr="00426C85">
        <w:t>интернета</w:t>
      </w:r>
      <w:r w:rsidR="00C51AEB" w:rsidRPr="00426C85">
        <w:rPr>
          <w:lang w:val="en-US"/>
        </w:rPr>
        <w:t>;</w:t>
      </w:r>
    </w:p>
    <w:p w14:paraId="58711A94" w14:textId="6918288F" w:rsidR="00CA502E" w:rsidRPr="00426C85" w:rsidRDefault="00CA502E" w:rsidP="007E5BAC">
      <w:pPr>
        <w:pStyle w:val="afc"/>
        <w:numPr>
          <w:ilvl w:val="0"/>
          <w:numId w:val="38"/>
        </w:numPr>
        <w:spacing w:after="160"/>
      </w:pPr>
      <w:r w:rsidRPr="00426C85">
        <w:t>карта</w:t>
      </w:r>
      <w:r w:rsidR="008123DB" w:rsidRPr="00426C85">
        <w:t xml:space="preserve"> </w:t>
      </w:r>
      <w:r w:rsidRPr="00426C85">
        <w:t>качества</w:t>
      </w:r>
      <w:r w:rsidR="008123DB" w:rsidRPr="00426C85">
        <w:t xml:space="preserve"> </w:t>
      </w:r>
      <w:r w:rsidRPr="00426C85">
        <w:t>интернет-соединения</w:t>
      </w:r>
      <w:r w:rsidR="007E3ECC">
        <w:rPr>
          <w:lang w:val="en-US"/>
        </w:rPr>
        <w:t>.</w:t>
      </w:r>
    </w:p>
    <w:p w14:paraId="3862C7EF" w14:textId="6C9E9C55" w:rsidR="00CA502E" w:rsidRPr="00426C85" w:rsidRDefault="00CA502E" w:rsidP="00B86267">
      <w:r w:rsidRPr="00426C85">
        <w:t>Далее</w:t>
      </w:r>
      <w:r w:rsidR="008123DB" w:rsidRPr="00426C85">
        <w:t xml:space="preserve"> </w:t>
      </w:r>
      <w:r w:rsidRPr="00426C85">
        <w:t>следует</w:t>
      </w:r>
      <w:r w:rsidR="008123DB" w:rsidRPr="00426C85">
        <w:t xml:space="preserve"> </w:t>
      </w:r>
      <w:r w:rsidRPr="00426C85">
        <w:t>рассмотреть</w:t>
      </w:r>
      <w:r w:rsidR="008123DB" w:rsidRPr="00426C85">
        <w:t xml:space="preserve"> </w:t>
      </w:r>
      <w:r w:rsidRPr="00426C85">
        <w:t>декомпозицию</w:t>
      </w:r>
      <w:r w:rsidR="008123DB" w:rsidRPr="00426C85">
        <w:t xml:space="preserve"> </w:t>
      </w:r>
      <w:r w:rsidR="00174B97">
        <w:t xml:space="preserve">на рисунке </w:t>
      </w:r>
      <w:r w:rsidR="00174B97">
        <w:fldChar w:fldCharType="begin"/>
      </w:r>
      <w:r w:rsidR="00174B97">
        <w:instrText xml:space="preserve"> REF _Ref37725742 \h  \* MERGEFORMAT </w:instrText>
      </w:r>
      <w:r w:rsidR="00174B97">
        <w:fldChar w:fldCharType="separate"/>
      </w:r>
      <w:r w:rsidR="00644A51" w:rsidRPr="00644A51">
        <w:rPr>
          <w:vanish/>
        </w:rPr>
        <w:t xml:space="preserve">Рисунок. </w:t>
      </w:r>
      <w:r w:rsidR="00644A51">
        <w:rPr>
          <w:noProof/>
        </w:rPr>
        <w:t>2</w:t>
      </w:r>
      <w:r w:rsidR="00644A51">
        <w:t>.</w:t>
      </w:r>
      <w:r w:rsidR="00644A51">
        <w:rPr>
          <w:noProof/>
        </w:rPr>
        <w:t>2</w:t>
      </w:r>
      <w:r w:rsidR="00644A51" w:rsidRPr="00644A51">
        <w:rPr>
          <w:vanish/>
        </w:rPr>
        <w:t>. Декомпозиция контекстной диаграммы</w:t>
      </w:r>
      <w:r w:rsidR="00174B97">
        <w:fldChar w:fldCharType="end"/>
      </w:r>
      <w:r w:rsidR="008123DB" w:rsidRPr="00426C85">
        <w:t xml:space="preserve"> </w:t>
      </w:r>
      <w:r w:rsidRPr="00426C85">
        <w:t>представленной</w:t>
      </w:r>
      <w:r w:rsidR="008123DB" w:rsidRPr="00426C85">
        <w:t xml:space="preserve"> </w:t>
      </w:r>
      <w:r w:rsidRPr="00426C85">
        <w:t>выше</w:t>
      </w:r>
      <w:r w:rsidR="008123DB" w:rsidRPr="00426C85">
        <w:t xml:space="preserve"> </w:t>
      </w:r>
      <w:r w:rsidRPr="00426C85">
        <w:t>диаграммы</w:t>
      </w:r>
      <w:r w:rsidR="008123DB" w:rsidRPr="00426C85">
        <w:t xml:space="preserve"> </w:t>
      </w:r>
      <w:r w:rsidRPr="00426C85">
        <w:t>для</w:t>
      </w:r>
      <w:r w:rsidR="008123DB" w:rsidRPr="00426C85">
        <w:t xml:space="preserve"> </w:t>
      </w:r>
      <w:r w:rsidRPr="00426C85">
        <w:t>большего</w:t>
      </w:r>
      <w:r w:rsidR="008123DB" w:rsidRPr="00426C85">
        <w:t xml:space="preserve"> </w:t>
      </w:r>
      <w:r w:rsidRPr="00426C85">
        <w:t>понимания</w:t>
      </w:r>
      <w:r w:rsidR="008123DB" w:rsidRPr="00426C85">
        <w:t xml:space="preserve"> </w:t>
      </w:r>
      <w:r w:rsidR="00AD2BEB" w:rsidRPr="00426C85">
        <w:t>структуры</w:t>
      </w:r>
      <w:r w:rsidR="008123DB" w:rsidRPr="00426C85">
        <w:t xml:space="preserve"> </w:t>
      </w:r>
      <w:r w:rsidR="00AD2BEB" w:rsidRPr="00426C85">
        <w:t>работы</w:t>
      </w:r>
      <w:r w:rsidR="008123DB" w:rsidRPr="00426C85">
        <w:t xml:space="preserve"> </w:t>
      </w:r>
      <w:r w:rsidRPr="00426C85">
        <w:t>приложения.</w:t>
      </w:r>
    </w:p>
    <w:p w14:paraId="072667BE" w14:textId="676BA88E" w:rsidR="0082379B" w:rsidRPr="00426C85" w:rsidRDefault="003063D2" w:rsidP="00AA4F78">
      <w:pPr>
        <w:keepNext/>
        <w:spacing w:after="160"/>
        <w:ind w:firstLine="0"/>
        <w:jc w:val="center"/>
      </w:pPr>
      <w:r w:rsidRPr="003063D2">
        <w:rPr>
          <w:noProof/>
        </w:rPr>
        <w:drawing>
          <wp:inline distT="0" distB="0" distL="0" distR="0" wp14:anchorId="282E42C1" wp14:editId="7D045818">
            <wp:extent cx="6120130" cy="3393440"/>
            <wp:effectExtent l="0" t="0" r="0" b="0"/>
            <wp:docPr id="4" name="Рисунок 3">
              <a:extLst xmlns:a="http://schemas.openxmlformats.org/drawingml/2006/main">
                <a:ext uri="{FF2B5EF4-FFF2-40B4-BE49-F238E27FC236}">
                  <a16:creationId xmlns:a16="http://schemas.microsoft.com/office/drawing/2014/main" id="{CF12823C-826E-4A4E-9340-026EAB65984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a:extLst>
                        <a:ext uri="{FF2B5EF4-FFF2-40B4-BE49-F238E27FC236}">
                          <a16:creationId xmlns:a16="http://schemas.microsoft.com/office/drawing/2014/main" id="{CF12823C-826E-4A4E-9340-026EAB65984F}"/>
                        </a:ext>
                      </a:extLst>
                    </pic:cNvPr>
                    <pic:cNvPicPr>
                      <a:picLocks noChangeAspect="1"/>
                    </pic:cNvPicPr>
                  </pic:nvPicPr>
                  <pic:blipFill>
                    <a:blip r:embed="rId26"/>
                    <a:stretch>
                      <a:fillRect/>
                    </a:stretch>
                  </pic:blipFill>
                  <pic:spPr>
                    <a:xfrm>
                      <a:off x="0" y="0"/>
                      <a:ext cx="6120130" cy="3393440"/>
                    </a:xfrm>
                    <a:prstGeom prst="rect">
                      <a:avLst/>
                    </a:prstGeom>
                  </pic:spPr>
                </pic:pic>
              </a:graphicData>
            </a:graphic>
          </wp:inline>
        </w:drawing>
      </w:r>
    </w:p>
    <w:p w14:paraId="409CE2B5" w14:textId="21BA62FC" w:rsidR="00CA502E" w:rsidRPr="00426C85" w:rsidRDefault="00A419E7" w:rsidP="0010191C">
      <w:pPr>
        <w:pStyle w:val="ae"/>
        <w:ind w:firstLine="0"/>
        <w:jc w:val="center"/>
      </w:pPr>
      <w:bookmarkStart w:id="27" w:name="_Ref37725694"/>
      <w:bookmarkStart w:id="28" w:name="_Ref37725742"/>
      <w:r>
        <w:t>Рисунок</w:t>
      </w:r>
      <w:r w:rsidR="00BB0E56" w:rsidRPr="00426C85">
        <w:t>.</w:t>
      </w:r>
      <w:r w:rsidR="008123DB" w:rsidRPr="00426C85">
        <w:t xml:space="preserve"> </w:t>
      </w:r>
      <w:fldSimple w:instr=" STYLEREF 1 \s ">
        <w:r w:rsidR="00644A51">
          <w:rPr>
            <w:noProof/>
          </w:rPr>
          <w:t>2</w:t>
        </w:r>
      </w:fldSimple>
      <w:r w:rsidR="00C169EB">
        <w:t>.</w:t>
      </w:r>
      <w:fldSimple w:instr=" SEQ Рисунок \* ARABIC \s 1 ">
        <w:r w:rsidR="00644A51">
          <w:rPr>
            <w:noProof/>
          </w:rPr>
          <w:t>2</w:t>
        </w:r>
      </w:fldSimple>
      <w:r w:rsidR="00635470" w:rsidRPr="00426C85">
        <w:t>.</w:t>
      </w:r>
      <w:bookmarkEnd w:id="27"/>
      <w:r w:rsidR="008123DB" w:rsidRPr="00426C85">
        <w:t xml:space="preserve"> </w:t>
      </w:r>
      <w:r w:rsidR="00695F1E" w:rsidRPr="00426C85">
        <w:t>Декомпозиция</w:t>
      </w:r>
      <w:r w:rsidR="008123DB" w:rsidRPr="00426C85">
        <w:t xml:space="preserve"> </w:t>
      </w:r>
      <w:r w:rsidR="00695F1E" w:rsidRPr="00426C85">
        <w:t>контекстной</w:t>
      </w:r>
      <w:r w:rsidR="008123DB" w:rsidRPr="00426C85">
        <w:t xml:space="preserve"> </w:t>
      </w:r>
      <w:r w:rsidR="00695F1E" w:rsidRPr="00426C85">
        <w:t>диаграммы</w:t>
      </w:r>
      <w:bookmarkEnd w:id="28"/>
    </w:p>
    <w:p w14:paraId="0E415720" w14:textId="77777777" w:rsidR="00AA4F78" w:rsidRPr="00426C85" w:rsidRDefault="00CA502E" w:rsidP="00B86267">
      <w:r w:rsidRPr="00426C85">
        <w:t>Из</w:t>
      </w:r>
      <w:r w:rsidR="008123DB" w:rsidRPr="00426C85">
        <w:t xml:space="preserve"> </w:t>
      </w:r>
      <w:r w:rsidRPr="00426C85">
        <w:t>представленной</w:t>
      </w:r>
      <w:r w:rsidR="008123DB" w:rsidRPr="00426C85">
        <w:t xml:space="preserve"> </w:t>
      </w:r>
      <w:r w:rsidRPr="00426C85">
        <w:t>диаграммы</w:t>
      </w:r>
      <w:r w:rsidR="008123DB" w:rsidRPr="00426C85">
        <w:t xml:space="preserve"> </w:t>
      </w:r>
      <w:r w:rsidRPr="00426C85">
        <w:t>видно,</w:t>
      </w:r>
      <w:r w:rsidR="008123DB" w:rsidRPr="00426C85">
        <w:t xml:space="preserve"> </w:t>
      </w:r>
      <w:r w:rsidRPr="00426C85">
        <w:t>что</w:t>
      </w:r>
      <w:r w:rsidR="008123DB" w:rsidRPr="00426C85">
        <w:t xml:space="preserve"> </w:t>
      </w:r>
      <w:r w:rsidRPr="00426C85">
        <w:t>основная</w:t>
      </w:r>
      <w:r w:rsidR="008123DB" w:rsidRPr="00426C85">
        <w:t xml:space="preserve"> </w:t>
      </w:r>
      <w:r w:rsidRPr="00426C85">
        <w:t>работа</w:t>
      </w:r>
      <w:r w:rsidR="008123DB" w:rsidRPr="00426C85">
        <w:t xml:space="preserve"> </w:t>
      </w:r>
      <w:r w:rsidRPr="00426C85">
        <w:t>в</w:t>
      </w:r>
      <w:r w:rsidR="008123DB" w:rsidRPr="00426C85">
        <w:t xml:space="preserve"> </w:t>
      </w:r>
      <w:r w:rsidRPr="00426C85">
        <w:t>приложении</w:t>
      </w:r>
      <w:r w:rsidR="008123DB" w:rsidRPr="00426C85">
        <w:t xml:space="preserve"> </w:t>
      </w:r>
      <w:r w:rsidRPr="00426C85">
        <w:t>разделяется</w:t>
      </w:r>
      <w:r w:rsidR="008123DB" w:rsidRPr="00426C85">
        <w:t xml:space="preserve"> </w:t>
      </w:r>
      <w:r w:rsidRPr="00426C85">
        <w:t>на</w:t>
      </w:r>
      <w:r w:rsidR="008123DB" w:rsidRPr="00426C85">
        <w:t xml:space="preserve"> </w:t>
      </w:r>
      <w:r w:rsidRPr="00426C85">
        <w:t>4</w:t>
      </w:r>
      <w:r w:rsidR="008123DB" w:rsidRPr="00426C85">
        <w:t xml:space="preserve"> </w:t>
      </w:r>
      <w:r w:rsidRPr="00426C85">
        <w:t>части</w:t>
      </w:r>
      <w:r w:rsidR="00AA4F78" w:rsidRPr="00426C85">
        <w:t>:</w:t>
      </w:r>
    </w:p>
    <w:p w14:paraId="0821C454" w14:textId="2D6593D1" w:rsidR="00AA4F78" w:rsidRPr="00426C85" w:rsidRDefault="00CA502E" w:rsidP="007E5BAC">
      <w:pPr>
        <w:pStyle w:val="afc"/>
        <w:numPr>
          <w:ilvl w:val="0"/>
          <w:numId w:val="39"/>
        </w:numPr>
        <w:spacing w:after="160"/>
        <w:ind w:left="0" w:firstLine="1069"/>
      </w:pPr>
      <w:r w:rsidRPr="00426C85">
        <w:softHyphen/>
      </w:r>
      <w:r w:rsidR="00C51AEB" w:rsidRPr="00426C85">
        <w:t>Р</w:t>
      </w:r>
      <w:r w:rsidRPr="00426C85">
        <w:t>егистрация</w:t>
      </w:r>
      <w:r w:rsidR="008123DB" w:rsidRPr="00426C85">
        <w:t xml:space="preserve"> </w:t>
      </w:r>
      <w:r w:rsidRPr="00426C85">
        <w:t>и</w:t>
      </w:r>
      <w:r w:rsidR="008123DB" w:rsidRPr="00426C85">
        <w:t xml:space="preserve"> </w:t>
      </w:r>
      <w:r w:rsidRPr="00426C85">
        <w:t>последующая</w:t>
      </w:r>
      <w:r w:rsidR="008123DB" w:rsidRPr="00426C85">
        <w:t xml:space="preserve"> </w:t>
      </w:r>
      <w:r w:rsidRPr="00426C85">
        <w:t>авторизация</w:t>
      </w:r>
      <w:r w:rsidR="008123DB" w:rsidRPr="00426C85">
        <w:t xml:space="preserve"> </w:t>
      </w:r>
      <w:r w:rsidRPr="00426C85">
        <w:t>пользователя</w:t>
      </w:r>
      <w:r w:rsidR="00021125" w:rsidRPr="00426C85">
        <w:t>;</w:t>
      </w:r>
    </w:p>
    <w:p w14:paraId="62C47A97" w14:textId="5459C51E" w:rsidR="00AA4F78" w:rsidRPr="00426C85" w:rsidRDefault="00C51AEB" w:rsidP="007E5BAC">
      <w:pPr>
        <w:pStyle w:val="afc"/>
        <w:numPr>
          <w:ilvl w:val="0"/>
          <w:numId w:val="39"/>
        </w:numPr>
        <w:spacing w:after="160"/>
        <w:ind w:left="0" w:firstLine="1069"/>
      </w:pPr>
      <w:r w:rsidRPr="00426C85">
        <w:t>С</w:t>
      </w:r>
      <w:r w:rsidR="008123DB" w:rsidRPr="00426C85">
        <w:t xml:space="preserve"> </w:t>
      </w:r>
      <w:r w:rsidR="00CA502E" w:rsidRPr="00426C85">
        <w:t>разрешения</w:t>
      </w:r>
      <w:r w:rsidR="008123DB" w:rsidRPr="00426C85">
        <w:t xml:space="preserve"> </w:t>
      </w:r>
      <w:r w:rsidR="00CA502E" w:rsidRPr="00426C85">
        <w:t>пользователя</w:t>
      </w:r>
      <w:r w:rsidR="008123DB" w:rsidRPr="00426C85">
        <w:t xml:space="preserve"> </w:t>
      </w:r>
      <w:r w:rsidR="00CA502E" w:rsidRPr="00426C85">
        <w:t>будет</w:t>
      </w:r>
      <w:r w:rsidR="008123DB" w:rsidRPr="00426C85">
        <w:t xml:space="preserve"> </w:t>
      </w:r>
      <w:r w:rsidR="00021125" w:rsidRPr="00426C85">
        <w:t>проводиться получение метрик интернета, их обработка и последующее сохранение</w:t>
      </w:r>
      <w:r w:rsidRPr="00426C85">
        <w:t>;</w:t>
      </w:r>
    </w:p>
    <w:p w14:paraId="104B8DDE" w14:textId="240B4B40" w:rsidR="00AA4F78" w:rsidRPr="00426C85" w:rsidRDefault="00C51AEB" w:rsidP="007E5BAC">
      <w:pPr>
        <w:pStyle w:val="afc"/>
        <w:numPr>
          <w:ilvl w:val="0"/>
          <w:numId w:val="39"/>
        </w:numPr>
        <w:spacing w:after="160"/>
        <w:ind w:left="0" w:firstLine="1069"/>
      </w:pPr>
      <w:r w:rsidRPr="00426C85">
        <w:lastRenderedPageBreak/>
        <w:t>П</w:t>
      </w:r>
      <w:r w:rsidR="00CA502E" w:rsidRPr="00426C85">
        <w:t>олучение</w:t>
      </w:r>
      <w:r w:rsidR="008123DB" w:rsidRPr="00426C85">
        <w:t xml:space="preserve"> </w:t>
      </w:r>
      <w:r w:rsidR="00CA502E" w:rsidRPr="00426C85">
        <w:t>персонализированных</w:t>
      </w:r>
      <w:r w:rsidR="008123DB" w:rsidRPr="00426C85">
        <w:t xml:space="preserve"> </w:t>
      </w:r>
      <w:r w:rsidR="00CA502E" w:rsidRPr="00426C85">
        <w:t>рекомендаций</w:t>
      </w:r>
      <w:r w:rsidR="008123DB" w:rsidRPr="00426C85">
        <w:t xml:space="preserve"> </w:t>
      </w:r>
      <w:r w:rsidR="00CA502E" w:rsidRPr="00426C85">
        <w:t>по</w:t>
      </w:r>
      <w:r w:rsidR="008123DB" w:rsidRPr="00426C85">
        <w:t xml:space="preserve"> </w:t>
      </w:r>
      <w:r w:rsidR="00CA502E" w:rsidRPr="00426C85">
        <w:t>оптимальному</w:t>
      </w:r>
      <w:r w:rsidR="008123DB" w:rsidRPr="00426C85">
        <w:t xml:space="preserve"> </w:t>
      </w:r>
      <w:r w:rsidR="00CA502E" w:rsidRPr="00426C85">
        <w:t>оператору</w:t>
      </w:r>
      <w:r w:rsidRPr="00426C85">
        <w:t>;</w:t>
      </w:r>
    </w:p>
    <w:p w14:paraId="12C5ECE3" w14:textId="2CE47C96" w:rsidR="00AA4F78" w:rsidRPr="00426C85" w:rsidRDefault="00C51AEB" w:rsidP="0017748E">
      <w:pPr>
        <w:pStyle w:val="afc"/>
        <w:numPr>
          <w:ilvl w:val="0"/>
          <w:numId w:val="39"/>
        </w:numPr>
        <w:ind w:left="0" w:firstLine="1069"/>
      </w:pPr>
      <w:r w:rsidRPr="00426C85">
        <w:t>П</w:t>
      </w:r>
      <w:r w:rsidR="00CA502E" w:rsidRPr="00426C85">
        <w:t>росмотр</w:t>
      </w:r>
      <w:r w:rsidR="008123DB" w:rsidRPr="00426C85">
        <w:t xml:space="preserve"> </w:t>
      </w:r>
      <w:r w:rsidR="00CA502E" w:rsidRPr="00426C85">
        <w:t>общей</w:t>
      </w:r>
      <w:r w:rsidR="008123DB" w:rsidRPr="00426C85">
        <w:t xml:space="preserve"> </w:t>
      </w:r>
      <w:r w:rsidR="00CA502E" w:rsidRPr="00426C85">
        <w:t>карты</w:t>
      </w:r>
      <w:r w:rsidR="008123DB" w:rsidRPr="00426C85">
        <w:t xml:space="preserve"> </w:t>
      </w:r>
      <w:r w:rsidR="00CA502E" w:rsidRPr="00426C85">
        <w:t>качества</w:t>
      </w:r>
      <w:r w:rsidR="008123DB" w:rsidRPr="00426C85">
        <w:t xml:space="preserve"> </w:t>
      </w:r>
      <w:r w:rsidR="00CA502E" w:rsidRPr="00426C85">
        <w:t>интернета.</w:t>
      </w:r>
      <w:r w:rsidR="008123DB" w:rsidRPr="00426C85">
        <w:t xml:space="preserve"> </w:t>
      </w:r>
    </w:p>
    <w:p w14:paraId="548C6128" w14:textId="27A46146" w:rsidR="00021125" w:rsidRPr="00426C85" w:rsidRDefault="00021125" w:rsidP="00B86267">
      <w:r w:rsidRPr="00426C85">
        <w:softHyphen/>
        <w:t xml:space="preserve">Регистрация и последующая авторизация пользователя – представляет собой ввод данных пользователем с целью идентификации в системе. Входящими данными являются данные пользователя. Регулируется федеральным законом «О персональных данных» и условиями использования </w:t>
      </w:r>
      <w:r w:rsidRPr="00426C85">
        <w:rPr>
          <w:lang w:val="en-US"/>
        </w:rPr>
        <w:t>Firebase</w:t>
      </w:r>
      <w:r w:rsidRPr="00426C85">
        <w:t xml:space="preserve">. Механизмами использования являются </w:t>
      </w:r>
      <w:r w:rsidRPr="00426C85">
        <w:rPr>
          <w:lang w:val="en-US"/>
        </w:rPr>
        <w:t>API</w:t>
      </w:r>
      <w:r w:rsidRPr="00426C85">
        <w:t xml:space="preserve"> </w:t>
      </w:r>
      <w:r w:rsidRPr="00426C85">
        <w:rPr>
          <w:lang w:val="en-US"/>
        </w:rPr>
        <w:t>Firebase</w:t>
      </w:r>
      <w:r w:rsidRPr="00426C85">
        <w:t xml:space="preserve"> и пользователь. В качестве выходных в случае регистрации пользователя является новый пользователь.</w:t>
      </w:r>
    </w:p>
    <w:p w14:paraId="760CFFCD" w14:textId="77777777" w:rsidR="0017748E" w:rsidRDefault="00021125" w:rsidP="00B86267">
      <w:r w:rsidRPr="00426C85">
        <w:t>Обработка и сохранение метрик – выражается в представлении полученных метрик в виде некоторой результирующей оценки замера.</w:t>
      </w:r>
      <w:r w:rsidR="00FF5454" w:rsidRPr="00426C85">
        <w:t xml:space="preserve"> Входящими данными являются </w:t>
      </w:r>
    </w:p>
    <w:p w14:paraId="3D4A3991" w14:textId="55FF72EA" w:rsidR="0017748E" w:rsidRDefault="004C6BD4" w:rsidP="0017748E">
      <w:pPr>
        <w:pStyle w:val="afc"/>
        <w:numPr>
          <w:ilvl w:val="0"/>
          <w:numId w:val="49"/>
        </w:numPr>
      </w:pPr>
      <w:r>
        <w:t>Д</w:t>
      </w:r>
      <w:r w:rsidR="00FF5454" w:rsidRPr="00426C85">
        <w:t>анные пользователя</w:t>
      </w:r>
      <w:r w:rsidR="00BD6E2D">
        <w:rPr>
          <w:lang w:val="en-US"/>
        </w:rPr>
        <w:t>;</w:t>
      </w:r>
    </w:p>
    <w:p w14:paraId="225976F3" w14:textId="4A05A7B4" w:rsidR="0017748E" w:rsidRDefault="004C6BD4" w:rsidP="0017748E">
      <w:pPr>
        <w:pStyle w:val="afc"/>
        <w:numPr>
          <w:ilvl w:val="0"/>
          <w:numId w:val="49"/>
        </w:numPr>
      </w:pPr>
      <w:r>
        <w:t>Д</w:t>
      </w:r>
      <w:r w:rsidR="00FF5454" w:rsidRPr="00426C85">
        <w:t xml:space="preserve">анные о текущем </w:t>
      </w:r>
      <w:r>
        <w:t>устройстве</w:t>
      </w:r>
      <w:r w:rsidR="00BD6E2D">
        <w:rPr>
          <w:lang w:val="en-US"/>
        </w:rPr>
        <w:t>;</w:t>
      </w:r>
    </w:p>
    <w:p w14:paraId="60902998" w14:textId="0F30464D" w:rsidR="0017748E" w:rsidRDefault="004C6BD4" w:rsidP="0017748E">
      <w:pPr>
        <w:pStyle w:val="afc"/>
        <w:numPr>
          <w:ilvl w:val="0"/>
          <w:numId w:val="49"/>
        </w:numPr>
      </w:pPr>
      <w:r>
        <w:t>В</w:t>
      </w:r>
      <w:r w:rsidR="00FF5454" w:rsidRPr="00426C85">
        <w:t>ходящая скорость интернет-соединения</w:t>
      </w:r>
      <w:r w:rsidR="00BD6E2D">
        <w:rPr>
          <w:lang w:val="en-US"/>
        </w:rPr>
        <w:t>;</w:t>
      </w:r>
    </w:p>
    <w:p w14:paraId="48E367CF" w14:textId="0F4171B3" w:rsidR="004C6BD4" w:rsidRDefault="004C6BD4" w:rsidP="0017748E">
      <w:pPr>
        <w:pStyle w:val="afc"/>
        <w:numPr>
          <w:ilvl w:val="0"/>
          <w:numId w:val="49"/>
        </w:numPr>
      </w:pPr>
      <w:r>
        <w:t>И</w:t>
      </w:r>
      <w:r w:rsidR="00FF5454" w:rsidRPr="00426C85">
        <w:t>сходящая скорость</w:t>
      </w:r>
      <w:r w:rsidR="00BD6E2D">
        <w:rPr>
          <w:lang w:val="en-US"/>
        </w:rPr>
        <w:t>;</w:t>
      </w:r>
    </w:p>
    <w:p w14:paraId="1AABB8F9" w14:textId="72B51E8E" w:rsidR="0017748E" w:rsidRDefault="004C6BD4" w:rsidP="0017748E">
      <w:pPr>
        <w:pStyle w:val="afc"/>
        <w:numPr>
          <w:ilvl w:val="0"/>
          <w:numId w:val="49"/>
        </w:numPr>
      </w:pPr>
      <w:r>
        <w:t>З</w:t>
      </w:r>
      <w:r w:rsidR="00FF5454" w:rsidRPr="00426C85">
        <w:t xml:space="preserve">адержка. </w:t>
      </w:r>
    </w:p>
    <w:p w14:paraId="2A60F5CA" w14:textId="3166B5DB" w:rsidR="00021125" w:rsidRPr="00426C85" w:rsidRDefault="00FF5454" w:rsidP="00B86267">
      <w:r w:rsidRPr="00426C85">
        <w:t xml:space="preserve">Регулируется федеральным законом «О персональных данных» и условиями использования </w:t>
      </w:r>
      <w:r w:rsidRPr="00426C85">
        <w:rPr>
          <w:lang w:val="en-US"/>
        </w:rPr>
        <w:t>Firebase</w:t>
      </w:r>
      <w:r w:rsidRPr="00426C85">
        <w:t>. Механизмами использования явля</w:t>
      </w:r>
      <w:r w:rsidR="0077285A">
        <w:t>е</w:t>
      </w:r>
      <w:r w:rsidRPr="00426C85">
        <w:t xml:space="preserve">тся </w:t>
      </w:r>
      <w:r w:rsidRPr="00426C85">
        <w:rPr>
          <w:lang w:val="en-US"/>
        </w:rPr>
        <w:t>API</w:t>
      </w:r>
      <w:r w:rsidRPr="00426C85">
        <w:t xml:space="preserve"> </w:t>
      </w:r>
      <w:r w:rsidRPr="00426C85">
        <w:rPr>
          <w:lang w:val="en-US"/>
        </w:rPr>
        <w:t>Firebase</w:t>
      </w:r>
      <w:r w:rsidRPr="00426C85">
        <w:t xml:space="preserve">. </w:t>
      </w:r>
    </w:p>
    <w:p w14:paraId="302DA7F6" w14:textId="6486B1D4" w:rsidR="0074126F" w:rsidRPr="00426C85" w:rsidRDefault="00021125" w:rsidP="0074126F">
      <w:pPr>
        <w:spacing w:after="160"/>
      </w:pPr>
      <w:r w:rsidRPr="00426C85">
        <w:t xml:space="preserve">Получение рекомендаций по оптимальному </w:t>
      </w:r>
      <w:r w:rsidR="0077285A">
        <w:t>мобильному интернет-</w:t>
      </w:r>
      <w:r w:rsidRPr="00426C85">
        <w:t>оператору представляет</w:t>
      </w:r>
      <w:r w:rsidR="0074126F" w:rsidRPr="00426C85">
        <w:t xml:space="preserve"> собой получение совета относительно оптимального интернет-оператора в выбранной пользователем точке</w:t>
      </w:r>
      <w:r w:rsidR="0077285A">
        <w:t xml:space="preserve"> карты</w:t>
      </w:r>
      <w:r w:rsidR="0074126F" w:rsidRPr="00426C85">
        <w:t xml:space="preserve">. </w:t>
      </w:r>
      <w:r w:rsidR="0077285A">
        <w:t>Данный поток р</w:t>
      </w:r>
      <w:r w:rsidR="0074126F" w:rsidRPr="00426C85">
        <w:t>егулируется</w:t>
      </w:r>
      <w:r w:rsidR="00AF3B4A" w:rsidRPr="00426C85">
        <w:t xml:space="preserve"> условиями использования </w:t>
      </w:r>
      <w:proofErr w:type="spellStart"/>
      <w:r w:rsidR="00AF3B4A" w:rsidRPr="00426C85">
        <w:rPr>
          <w:lang w:val="en-US"/>
        </w:rPr>
        <w:t>MapKit</w:t>
      </w:r>
      <w:proofErr w:type="spellEnd"/>
      <w:r w:rsidR="0074126F" w:rsidRPr="00426C85">
        <w:t xml:space="preserve"> и условиями использования </w:t>
      </w:r>
      <w:r w:rsidR="0074126F" w:rsidRPr="00426C85">
        <w:rPr>
          <w:lang w:val="en-US"/>
        </w:rPr>
        <w:t>Firebase</w:t>
      </w:r>
      <w:r w:rsidR="0077285A">
        <w:t>, описанными на сайте производителя ПО</w:t>
      </w:r>
      <w:r w:rsidR="0074126F" w:rsidRPr="00426C85">
        <w:t xml:space="preserve">. Механизмами использования являются </w:t>
      </w:r>
      <w:r w:rsidR="0074126F" w:rsidRPr="00426C85">
        <w:rPr>
          <w:lang w:val="en-US"/>
        </w:rPr>
        <w:t>API</w:t>
      </w:r>
      <w:r w:rsidR="0074126F" w:rsidRPr="00426C85">
        <w:t xml:space="preserve"> </w:t>
      </w:r>
      <w:r w:rsidR="0074126F" w:rsidRPr="00426C85">
        <w:rPr>
          <w:lang w:val="en-US"/>
        </w:rPr>
        <w:t>Firebase</w:t>
      </w:r>
      <w:r w:rsidR="0074126F" w:rsidRPr="00426C85">
        <w:t xml:space="preserve"> и </w:t>
      </w:r>
      <w:r w:rsidR="001D0732" w:rsidRPr="00426C85">
        <w:rPr>
          <w:lang w:val="en-US"/>
        </w:rPr>
        <w:t>API</w:t>
      </w:r>
      <w:r w:rsidR="000A6C05" w:rsidRPr="00426C85">
        <w:t xml:space="preserve"> </w:t>
      </w:r>
      <w:proofErr w:type="spellStart"/>
      <w:r w:rsidR="000A6C05" w:rsidRPr="00426C85">
        <w:rPr>
          <w:lang w:val="en-US"/>
        </w:rPr>
        <w:t>MapKit</w:t>
      </w:r>
      <w:proofErr w:type="spellEnd"/>
      <w:r w:rsidR="0074126F" w:rsidRPr="00426C85">
        <w:t>. В качестве выходных</w:t>
      </w:r>
      <w:r w:rsidR="000A6C05" w:rsidRPr="00426C85">
        <w:t xml:space="preserve"> данных выступает карта интернет-покрытия</w:t>
      </w:r>
      <w:r w:rsidR="0074126F" w:rsidRPr="00426C85">
        <w:t>.</w:t>
      </w:r>
    </w:p>
    <w:p w14:paraId="12AF4B04" w14:textId="1F387A96" w:rsidR="00CA502E" w:rsidRPr="00426C85" w:rsidRDefault="00CA502E" w:rsidP="00CA502E">
      <w:pPr>
        <w:spacing w:after="160"/>
      </w:pPr>
      <w:r w:rsidRPr="00426C85">
        <w:lastRenderedPageBreak/>
        <w:t>Также</w:t>
      </w:r>
      <w:r w:rsidR="008123DB" w:rsidRPr="00426C85">
        <w:t xml:space="preserve"> </w:t>
      </w:r>
      <w:r w:rsidRPr="00426C85">
        <w:t>декомпозицию</w:t>
      </w:r>
      <w:r w:rsidR="008123DB" w:rsidRPr="00426C85">
        <w:t xml:space="preserve"> </w:t>
      </w:r>
      <w:r w:rsidRPr="00426C85">
        <w:t>основной</w:t>
      </w:r>
      <w:r w:rsidR="008123DB" w:rsidRPr="00426C85">
        <w:t xml:space="preserve"> </w:t>
      </w:r>
      <w:r w:rsidRPr="00426C85">
        <w:t>диаграммы</w:t>
      </w:r>
      <w:r w:rsidR="008123DB" w:rsidRPr="00426C85">
        <w:t xml:space="preserve"> </w:t>
      </w:r>
      <w:r w:rsidRPr="00426C85">
        <w:t>можно</w:t>
      </w:r>
      <w:r w:rsidR="008123DB" w:rsidRPr="00426C85">
        <w:t xml:space="preserve"> </w:t>
      </w:r>
      <w:r w:rsidRPr="00426C85">
        <w:t>рассмотреть</w:t>
      </w:r>
      <w:r w:rsidR="008123DB" w:rsidRPr="00426C85">
        <w:t xml:space="preserve"> </w:t>
      </w:r>
      <w:r w:rsidRPr="00426C85">
        <w:t>со</w:t>
      </w:r>
      <w:r w:rsidR="008123DB" w:rsidRPr="00426C85">
        <w:t xml:space="preserve"> </w:t>
      </w:r>
      <w:r w:rsidRPr="00426C85">
        <w:t>стороны</w:t>
      </w:r>
      <w:r w:rsidR="008123DB" w:rsidRPr="00426C85">
        <w:t xml:space="preserve"> </w:t>
      </w:r>
      <w:r w:rsidRPr="00426C85">
        <w:t>методологии</w:t>
      </w:r>
      <w:r w:rsidR="008123DB" w:rsidRPr="00426C85">
        <w:t xml:space="preserve"> </w:t>
      </w:r>
      <w:r w:rsidRPr="00426C85">
        <w:rPr>
          <w:lang w:val="en-US"/>
        </w:rPr>
        <w:t>IDEF</w:t>
      </w:r>
      <w:r w:rsidRPr="00426C85">
        <w:t>3</w:t>
      </w:r>
      <w:r w:rsidR="008A10C2" w:rsidRPr="00426C85">
        <w:t>,</w:t>
      </w:r>
      <w:r w:rsidR="008123DB" w:rsidRPr="00426C85">
        <w:t xml:space="preserve"> </w:t>
      </w:r>
      <w:r w:rsidR="008A1979">
        <w:t>которую можно увидеть</w:t>
      </w:r>
      <w:r w:rsidR="008123DB" w:rsidRPr="00426C85">
        <w:t xml:space="preserve"> </w:t>
      </w:r>
      <w:r w:rsidR="008A10C2" w:rsidRPr="00426C85">
        <w:t>на</w:t>
      </w:r>
      <w:r w:rsidR="008123DB" w:rsidRPr="00426C85">
        <w:t xml:space="preserve"> </w:t>
      </w:r>
      <w:r w:rsidR="008A10C2" w:rsidRPr="00426C85">
        <w:t>рисунке</w:t>
      </w:r>
      <w:r w:rsidR="008123DB" w:rsidRPr="00426C85">
        <w:t xml:space="preserve"> </w:t>
      </w:r>
      <w:r w:rsidR="008A10C2" w:rsidRPr="00426C85">
        <w:fldChar w:fldCharType="begin"/>
      </w:r>
      <w:r w:rsidR="008A10C2" w:rsidRPr="00426C85">
        <w:instrText xml:space="preserve"> REF _Ref37726328 \h  \* MERGEFORMAT </w:instrText>
      </w:r>
      <w:r w:rsidR="008A10C2" w:rsidRPr="00426C85">
        <w:fldChar w:fldCharType="separate"/>
      </w:r>
      <w:r w:rsidR="00644A51" w:rsidRPr="00644A51">
        <w:rPr>
          <w:vanish/>
        </w:rPr>
        <w:t xml:space="preserve">Рисунок </w:t>
      </w:r>
      <w:r w:rsidR="00644A51">
        <w:rPr>
          <w:noProof/>
        </w:rPr>
        <w:t>2</w:t>
      </w:r>
      <w:r w:rsidR="00644A51">
        <w:t>.</w:t>
      </w:r>
      <w:r w:rsidR="00644A51">
        <w:rPr>
          <w:noProof/>
        </w:rPr>
        <w:t>3</w:t>
      </w:r>
      <w:r w:rsidR="008A10C2" w:rsidRPr="00426C85">
        <w:fldChar w:fldCharType="end"/>
      </w:r>
      <w:r w:rsidR="008A1979">
        <w:t>, представленном ниже</w:t>
      </w:r>
      <w:r w:rsidRPr="00426C85">
        <w:t>.</w:t>
      </w:r>
    </w:p>
    <w:p w14:paraId="42EB58A4" w14:textId="42889B7E" w:rsidR="0082379B" w:rsidRPr="00426C85" w:rsidRDefault="008E5B02" w:rsidP="0082379B">
      <w:pPr>
        <w:keepNext/>
        <w:spacing w:after="160"/>
        <w:ind w:firstLine="0"/>
        <w:jc w:val="center"/>
      </w:pPr>
      <w:r w:rsidRPr="008E5B02">
        <w:rPr>
          <w:noProof/>
        </w:rPr>
        <w:drawing>
          <wp:inline distT="0" distB="0" distL="0" distR="0" wp14:anchorId="0DC2031F" wp14:editId="6B553C4B">
            <wp:extent cx="6134986" cy="3392765"/>
            <wp:effectExtent l="0" t="0" r="0" b="0"/>
            <wp:docPr id="593" name="Рисунок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44707" cy="3398141"/>
                    </a:xfrm>
                    <a:prstGeom prst="rect">
                      <a:avLst/>
                    </a:prstGeom>
                  </pic:spPr>
                </pic:pic>
              </a:graphicData>
            </a:graphic>
          </wp:inline>
        </w:drawing>
      </w:r>
    </w:p>
    <w:p w14:paraId="69DD949E" w14:textId="5DF1B090" w:rsidR="00CA502E" w:rsidRPr="00426C85" w:rsidRDefault="0082379B" w:rsidP="0010191C">
      <w:pPr>
        <w:pStyle w:val="ae"/>
        <w:ind w:firstLine="0"/>
        <w:jc w:val="center"/>
      </w:pPr>
      <w:bookmarkStart w:id="29" w:name="_Ref37726328"/>
      <w:r w:rsidRPr="00426C85">
        <w:t>Рисунок</w:t>
      </w:r>
      <w:r w:rsidR="008123DB" w:rsidRPr="00426C85">
        <w:t xml:space="preserve"> </w:t>
      </w:r>
      <w:fldSimple w:instr=" STYLEREF 1 \s ">
        <w:r w:rsidR="00644A51">
          <w:rPr>
            <w:noProof/>
          </w:rPr>
          <w:t>2</w:t>
        </w:r>
      </w:fldSimple>
      <w:r w:rsidR="00C169EB">
        <w:t>.</w:t>
      </w:r>
      <w:fldSimple w:instr=" SEQ Рисунок \* ARABIC \s 1 ">
        <w:r w:rsidR="00644A51">
          <w:rPr>
            <w:noProof/>
          </w:rPr>
          <w:t>3</w:t>
        </w:r>
      </w:fldSimple>
      <w:bookmarkEnd w:id="29"/>
      <w:r w:rsidRPr="00426C85">
        <w:t>.</w:t>
      </w:r>
      <w:r w:rsidR="00821F9B" w:rsidRPr="00426C85">
        <w:t>Декомпозиция</w:t>
      </w:r>
      <w:r w:rsidR="008123DB" w:rsidRPr="00426C85">
        <w:t xml:space="preserve"> </w:t>
      </w:r>
      <w:r w:rsidR="00821F9B" w:rsidRPr="00426C85">
        <w:t>контекстной</w:t>
      </w:r>
      <w:r w:rsidR="008123DB" w:rsidRPr="00426C85">
        <w:t xml:space="preserve"> </w:t>
      </w:r>
      <w:r w:rsidR="00821F9B" w:rsidRPr="00426C85">
        <w:t>диаграммы</w:t>
      </w:r>
      <w:r w:rsidR="008123DB" w:rsidRPr="00426C85">
        <w:t xml:space="preserve"> </w:t>
      </w:r>
      <w:r w:rsidR="00821F9B" w:rsidRPr="00426C85">
        <w:t>в</w:t>
      </w:r>
      <w:r w:rsidR="008123DB" w:rsidRPr="00426C85">
        <w:t xml:space="preserve"> </w:t>
      </w:r>
      <w:r w:rsidR="00821F9B" w:rsidRPr="00426C85">
        <w:t>нотации</w:t>
      </w:r>
      <w:r w:rsidR="008123DB" w:rsidRPr="00426C85">
        <w:t xml:space="preserve"> </w:t>
      </w:r>
      <w:r w:rsidR="00821F9B" w:rsidRPr="00426C85">
        <w:rPr>
          <w:lang w:val="en-US"/>
        </w:rPr>
        <w:t>IDEF</w:t>
      </w:r>
      <w:r w:rsidR="00821F9B" w:rsidRPr="00426C85">
        <w:t>3</w:t>
      </w:r>
    </w:p>
    <w:p w14:paraId="40C58534" w14:textId="6905921B" w:rsidR="00CA502E" w:rsidRPr="00426C85" w:rsidRDefault="00CA502E" w:rsidP="00174B97">
      <w:r w:rsidRPr="00426C85">
        <w:t>Из</w:t>
      </w:r>
      <w:r w:rsidR="008123DB" w:rsidRPr="00426C85">
        <w:t xml:space="preserve"> </w:t>
      </w:r>
      <w:r w:rsidRPr="00426C85">
        <w:t>данной</w:t>
      </w:r>
      <w:r w:rsidR="008123DB" w:rsidRPr="00426C85">
        <w:t xml:space="preserve"> </w:t>
      </w:r>
      <w:r w:rsidRPr="00426C85">
        <w:t>диаграммы</w:t>
      </w:r>
      <w:r w:rsidR="008123DB" w:rsidRPr="00426C85">
        <w:t xml:space="preserve"> </w:t>
      </w:r>
      <w:r w:rsidRPr="00426C85">
        <w:t>видно,</w:t>
      </w:r>
      <w:r w:rsidR="008123DB" w:rsidRPr="00426C85">
        <w:t xml:space="preserve"> </w:t>
      </w:r>
      <w:r w:rsidRPr="00426C85">
        <w:t>что</w:t>
      </w:r>
      <w:r w:rsidR="008123DB" w:rsidRPr="00426C85">
        <w:t xml:space="preserve"> </w:t>
      </w:r>
      <w:r w:rsidRPr="00426C85">
        <w:t>после</w:t>
      </w:r>
      <w:r w:rsidR="008123DB" w:rsidRPr="00426C85">
        <w:t xml:space="preserve"> </w:t>
      </w:r>
      <w:r w:rsidRPr="00426C85">
        <w:t>первоначальной</w:t>
      </w:r>
      <w:r w:rsidR="008123DB" w:rsidRPr="00426C85">
        <w:t xml:space="preserve"> </w:t>
      </w:r>
      <w:r w:rsidRPr="00426C85">
        <w:t>регистрации</w:t>
      </w:r>
      <w:r w:rsidR="008123DB" w:rsidRPr="00426C85">
        <w:t xml:space="preserve"> </w:t>
      </w:r>
      <w:r w:rsidRPr="00426C85">
        <w:t>и</w:t>
      </w:r>
      <w:r w:rsidR="008123DB" w:rsidRPr="00426C85">
        <w:t xml:space="preserve"> </w:t>
      </w:r>
      <w:r w:rsidRPr="00426C85">
        <w:t>авторизации</w:t>
      </w:r>
      <w:r w:rsidR="008123DB" w:rsidRPr="00426C85">
        <w:t xml:space="preserve"> </w:t>
      </w:r>
      <w:r w:rsidRPr="00426C85">
        <w:t>пользователь</w:t>
      </w:r>
      <w:r w:rsidR="008123DB" w:rsidRPr="00426C85">
        <w:t xml:space="preserve"> </w:t>
      </w:r>
      <w:r w:rsidRPr="00426C85">
        <w:t>может</w:t>
      </w:r>
      <w:r w:rsidR="008123DB" w:rsidRPr="00426C85">
        <w:t xml:space="preserve"> </w:t>
      </w:r>
      <w:r w:rsidRPr="00426C85">
        <w:t>начать</w:t>
      </w:r>
      <w:r w:rsidR="008123DB" w:rsidRPr="00426C85">
        <w:t xml:space="preserve"> </w:t>
      </w:r>
      <w:r w:rsidRPr="00426C85">
        <w:t>отправлять</w:t>
      </w:r>
      <w:r w:rsidR="008123DB" w:rsidRPr="00426C85">
        <w:t xml:space="preserve"> </w:t>
      </w:r>
      <w:r w:rsidR="008A1979">
        <w:t xml:space="preserve">результаты проведенных замеров, показывающих </w:t>
      </w:r>
      <w:r w:rsidRPr="00426C85">
        <w:t>качеств</w:t>
      </w:r>
      <w:r w:rsidR="008A1979">
        <w:t>о</w:t>
      </w:r>
      <w:r w:rsidR="008123DB" w:rsidRPr="00426C85">
        <w:t xml:space="preserve"> </w:t>
      </w:r>
      <w:r w:rsidRPr="00426C85">
        <w:t>своего</w:t>
      </w:r>
      <w:r w:rsidR="008123DB" w:rsidRPr="00426C85">
        <w:t xml:space="preserve"> </w:t>
      </w:r>
      <w:r w:rsidRPr="00426C85">
        <w:t>интернета</w:t>
      </w:r>
      <w:r w:rsidR="008123DB" w:rsidRPr="00426C85">
        <w:t xml:space="preserve"> </w:t>
      </w:r>
      <w:r w:rsidRPr="00426C85">
        <w:t>в</w:t>
      </w:r>
      <w:r w:rsidR="008123DB" w:rsidRPr="00426C85">
        <w:t xml:space="preserve"> </w:t>
      </w:r>
      <w:r w:rsidRPr="00426C85">
        <w:t>базу</w:t>
      </w:r>
      <w:r w:rsidR="008123DB" w:rsidRPr="00426C85">
        <w:t xml:space="preserve"> </w:t>
      </w:r>
      <w:r w:rsidRPr="00426C85">
        <w:t>данных.</w:t>
      </w:r>
      <w:r w:rsidR="008A1979">
        <w:t xml:space="preserve"> Полученные данные </w:t>
      </w:r>
      <w:r w:rsidR="008E5B02">
        <w:t>впоследствии можно использовать как при определении оптимального мобильного оператора, так и для отображения их в виде карты мобильного интернет-покрытия территории.</w:t>
      </w:r>
    </w:p>
    <w:p w14:paraId="02B8BAFB" w14:textId="5539EC06" w:rsidR="007D5E11" w:rsidRPr="00426C85" w:rsidRDefault="001E5DEB" w:rsidP="007D5E11">
      <w:pPr>
        <w:pStyle w:val="2"/>
        <w:rPr>
          <w:rFonts w:cs="Times New Roman"/>
          <w:lang w:val="ru-RU"/>
        </w:rPr>
      </w:pPr>
      <w:bookmarkStart w:id="30" w:name="_Toc43288816"/>
      <w:bookmarkStart w:id="31" w:name="_Toc516169640"/>
      <w:r w:rsidRPr="00426C85">
        <w:rPr>
          <w:rFonts w:cs="Times New Roman"/>
          <w:lang w:val="ru-RU"/>
        </w:rPr>
        <w:t>Проектирование</w:t>
      </w:r>
      <w:r w:rsidR="008123DB" w:rsidRPr="00426C85">
        <w:rPr>
          <w:rFonts w:cs="Times New Roman"/>
          <w:lang w:val="ru-RU"/>
        </w:rPr>
        <w:t xml:space="preserve"> </w:t>
      </w:r>
      <w:r w:rsidRPr="00426C85">
        <w:rPr>
          <w:rFonts w:cs="Times New Roman"/>
          <w:lang w:val="ru-RU"/>
        </w:rPr>
        <w:t>модели</w:t>
      </w:r>
      <w:r w:rsidR="008123DB" w:rsidRPr="00426C85">
        <w:rPr>
          <w:rFonts w:cs="Times New Roman"/>
          <w:lang w:val="ru-RU"/>
        </w:rPr>
        <w:t xml:space="preserve"> </w:t>
      </w:r>
      <w:r w:rsidRPr="00426C85">
        <w:rPr>
          <w:rFonts w:cs="Times New Roman"/>
          <w:lang w:val="ru-RU"/>
        </w:rPr>
        <w:t>данных</w:t>
      </w:r>
      <w:bookmarkEnd w:id="30"/>
    </w:p>
    <w:bookmarkEnd w:id="31"/>
    <w:p w14:paraId="68279F12" w14:textId="77C65C6D" w:rsidR="00A80BD7" w:rsidRPr="00426C85" w:rsidRDefault="00D33406" w:rsidP="00A80BD7">
      <w:pPr>
        <w:rPr>
          <w:lang w:eastAsia="en-US"/>
        </w:rPr>
      </w:pPr>
      <w:r w:rsidRPr="00426C85">
        <w:rPr>
          <w:lang w:eastAsia="en-US"/>
        </w:rPr>
        <w:t xml:space="preserve">Во время проектирования базы данных были разработаны логическая и физическая виды базы. </w:t>
      </w:r>
      <w:r w:rsidR="00A80BD7" w:rsidRPr="00426C85">
        <w:rPr>
          <w:lang w:eastAsia="en-US"/>
        </w:rPr>
        <w:t>Разработанная</w:t>
      </w:r>
      <w:r w:rsidR="008123DB" w:rsidRPr="00426C85">
        <w:rPr>
          <w:lang w:eastAsia="en-US"/>
        </w:rPr>
        <w:t xml:space="preserve"> </w:t>
      </w:r>
      <w:r w:rsidR="00A80BD7" w:rsidRPr="00426C85">
        <w:t>модель</w:t>
      </w:r>
      <w:r w:rsidR="008123DB" w:rsidRPr="00426C85">
        <w:rPr>
          <w:lang w:eastAsia="en-US"/>
        </w:rPr>
        <w:t xml:space="preserve"> </w:t>
      </w:r>
      <w:r w:rsidR="00A80BD7" w:rsidRPr="00426C85">
        <w:rPr>
          <w:lang w:eastAsia="en-US"/>
        </w:rPr>
        <w:t>базы</w:t>
      </w:r>
      <w:r w:rsidR="008123DB" w:rsidRPr="00426C85">
        <w:rPr>
          <w:lang w:eastAsia="en-US"/>
        </w:rPr>
        <w:t xml:space="preserve"> </w:t>
      </w:r>
      <w:r w:rsidR="00A80BD7" w:rsidRPr="00426C85">
        <w:rPr>
          <w:lang w:eastAsia="en-US"/>
        </w:rPr>
        <w:t>данных</w:t>
      </w:r>
      <w:r w:rsidR="008123DB" w:rsidRPr="00426C85">
        <w:rPr>
          <w:lang w:eastAsia="en-US"/>
        </w:rPr>
        <w:t xml:space="preserve"> </w:t>
      </w:r>
      <w:r w:rsidR="00A80BD7" w:rsidRPr="00426C85">
        <w:rPr>
          <w:lang w:eastAsia="en-US"/>
        </w:rPr>
        <w:t>представлена</w:t>
      </w:r>
      <w:r w:rsidR="008123DB" w:rsidRPr="00426C85">
        <w:rPr>
          <w:lang w:eastAsia="en-US"/>
        </w:rPr>
        <w:t xml:space="preserve"> </w:t>
      </w:r>
      <w:r w:rsidR="00A80BD7" w:rsidRPr="00426C85">
        <w:rPr>
          <w:lang w:eastAsia="en-US"/>
        </w:rPr>
        <w:t>на</w:t>
      </w:r>
      <w:r w:rsidR="008123DB" w:rsidRPr="00426C85">
        <w:rPr>
          <w:lang w:eastAsia="en-US"/>
        </w:rPr>
        <w:t xml:space="preserve"> </w:t>
      </w:r>
      <w:r w:rsidR="00A80BD7" w:rsidRPr="00426C85">
        <w:rPr>
          <w:lang w:eastAsia="en-US"/>
        </w:rPr>
        <w:t>рисунке</w:t>
      </w:r>
      <w:r w:rsidR="008123DB" w:rsidRPr="00426C85">
        <w:rPr>
          <w:lang w:eastAsia="en-US"/>
        </w:rPr>
        <w:t xml:space="preserve"> </w:t>
      </w:r>
      <w:r w:rsidR="00A80BD7" w:rsidRPr="00426C85">
        <w:rPr>
          <w:lang w:eastAsia="en-US"/>
        </w:rPr>
        <w:fldChar w:fldCharType="begin"/>
      </w:r>
      <w:r w:rsidR="00A80BD7" w:rsidRPr="00426C85">
        <w:rPr>
          <w:lang w:eastAsia="en-US"/>
        </w:rPr>
        <w:instrText xml:space="preserve"> REF _Ref37726527 \h  \* MERGEFORMAT </w:instrText>
      </w:r>
      <w:r w:rsidR="00A80BD7" w:rsidRPr="00426C85">
        <w:rPr>
          <w:lang w:eastAsia="en-US"/>
        </w:rPr>
      </w:r>
      <w:r w:rsidR="00A80BD7" w:rsidRPr="00426C85">
        <w:rPr>
          <w:lang w:eastAsia="en-US"/>
        </w:rPr>
        <w:fldChar w:fldCharType="separate"/>
      </w:r>
      <w:r w:rsidR="00644A51" w:rsidRPr="00644A51">
        <w:rPr>
          <w:vanish/>
        </w:rPr>
        <w:t xml:space="preserve">Рисунок </w:t>
      </w:r>
      <w:r w:rsidR="00644A51">
        <w:rPr>
          <w:noProof/>
        </w:rPr>
        <w:t>2</w:t>
      </w:r>
      <w:r w:rsidR="00644A51">
        <w:t>.</w:t>
      </w:r>
      <w:r w:rsidR="00644A51">
        <w:rPr>
          <w:noProof/>
        </w:rPr>
        <w:t>4</w:t>
      </w:r>
      <w:r w:rsidR="00A80BD7" w:rsidRPr="00426C85">
        <w:rPr>
          <w:lang w:eastAsia="en-US"/>
        </w:rPr>
        <w:fldChar w:fldCharType="end"/>
      </w:r>
      <w:r w:rsidR="00A80BD7" w:rsidRPr="00426C85">
        <w:rPr>
          <w:lang w:eastAsia="en-US"/>
        </w:rPr>
        <w:t>.</w:t>
      </w:r>
    </w:p>
    <w:p w14:paraId="530E555F" w14:textId="0EFD73A5" w:rsidR="00A80BD7" w:rsidRPr="00426C85" w:rsidRDefault="00AA7A8D" w:rsidP="00A80BD7">
      <w:pPr>
        <w:ind w:firstLine="0"/>
        <w:jc w:val="center"/>
        <w:rPr>
          <w:lang w:eastAsia="en-US"/>
        </w:rPr>
      </w:pPr>
      <w:r w:rsidRPr="00AA7A8D">
        <w:rPr>
          <w:noProof/>
          <w:lang w:eastAsia="en-US"/>
        </w:rPr>
        <w:lastRenderedPageBreak/>
        <w:drawing>
          <wp:inline distT="0" distB="0" distL="0" distR="0" wp14:anchorId="2C4A414E" wp14:editId="1387A65E">
            <wp:extent cx="6175600" cy="7424382"/>
            <wp:effectExtent l="0" t="0" r="0" b="5715"/>
            <wp:docPr id="452" name="Рисунок 2">
              <a:extLst xmlns:a="http://schemas.openxmlformats.org/drawingml/2006/main">
                <a:ext uri="{FF2B5EF4-FFF2-40B4-BE49-F238E27FC236}">
                  <a16:creationId xmlns:a16="http://schemas.microsoft.com/office/drawing/2014/main" id="{8E7D912B-A130-4FA2-94E6-C134EA6BB78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8E7D912B-A130-4FA2-94E6-C134EA6BB783}"/>
                        </a:ext>
                      </a:extLst>
                    </pic:cNvPr>
                    <pic:cNvPicPr>
                      <a:picLocks noChangeAspect="1"/>
                    </pic:cNvPicPr>
                  </pic:nvPicPr>
                  <pic:blipFill rotWithShape="1">
                    <a:blip r:embed="rId28"/>
                    <a:srcRect l="964" t="4710" r="1504" b="4768"/>
                    <a:stretch/>
                  </pic:blipFill>
                  <pic:spPr bwMode="auto">
                    <a:xfrm>
                      <a:off x="0" y="0"/>
                      <a:ext cx="6199912" cy="7453610"/>
                    </a:xfrm>
                    <a:prstGeom prst="rect">
                      <a:avLst/>
                    </a:prstGeom>
                    <a:ln>
                      <a:noFill/>
                    </a:ln>
                    <a:extLst>
                      <a:ext uri="{53640926-AAD7-44D8-BBD7-CCE9431645EC}">
                        <a14:shadowObscured xmlns:a14="http://schemas.microsoft.com/office/drawing/2010/main"/>
                      </a:ext>
                    </a:extLst>
                  </pic:spPr>
                </pic:pic>
              </a:graphicData>
            </a:graphic>
          </wp:inline>
        </w:drawing>
      </w:r>
    </w:p>
    <w:p w14:paraId="67EE0390" w14:textId="33415F45" w:rsidR="00A80BD7" w:rsidRPr="00426C85" w:rsidRDefault="00A80BD7" w:rsidP="0010191C">
      <w:pPr>
        <w:pStyle w:val="ae"/>
        <w:ind w:firstLine="0"/>
        <w:jc w:val="center"/>
      </w:pPr>
      <w:bookmarkStart w:id="32" w:name="_Ref37726527"/>
      <w:r w:rsidRPr="00426C85">
        <w:t>Рисунок</w:t>
      </w:r>
      <w:r w:rsidR="008123DB" w:rsidRPr="00426C85">
        <w:t xml:space="preserve"> </w:t>
      </w:r>
      <w:fldSimple w:instr=" STYLEREF 1 \s ">
        <w:r w:rsidR="00644A51">
          <w:rPr>
            <w:noProof/>
          </w:rPr>
          <w:t>2</w:t>
        </w:r>
      </w:fldSimple>
      <w:r w:rsidR="00C169EB">
        <w:t>.</w:t>
      </w:r>
      <w:fldSimple w:instr=" SEQ Рисунок \* ARABIC \s 1 ">
        <w:r w:rsidR="00644A51">
          <w:rPr>
            <w:noProof/>
          </w:rPr>
          <w:t>4</w:t>
        </w:r>
      </w:fldSimple>
      <w:bookmarkEnd w:id="32"/>
      <w:r w:rsidRPr="00426C85">
        <w:t>.</w:t>
      </w:r>
      <w:r w:rsidR="008123DB" w:rsidRPr="00426C85">
        <w:t xml:space="preserve"> </w:t>
      </w:r>
      <w:r w:rsidRPr="00426C85">
        <w:t>Логическая</w:t>
      </w:r>
      <w:r w:rsidR="008123DB" w:rsidRPr="00426C85">
        <w:t xml:space="preserve"> </w:t>
      </w:r>
      <w:r w:rsidRPr="00426C85">
        <w:t>модель</w:t>
      </w:r>
      <w:r w:rsidR="008123DB" w:rsidRPr="00426C85">
        <w:t xml:space="preserve"> </w:t>
      </w:r>
      <w:r w:rsidRPr="00426C85">
        <w:t>базы</w:t>
      </w:r>
      <w:r w:rsidR="008123DB" w:rsidRPr="00426C85">
        <w:t xml:space="preserve"> </w:t>
      </w:r>
      <w:r w:rsidRPr="00426C85">
        <w:t>данных</w:t>
      </w:r>
    </w:p>
    <w:p w14:paraId="310B944A" w14:textId="536DA94C" w:rsidR="00A80BD7" w:rsidRPr="00426C85" w:rsidRDefault="005216B1" w:rsidP="00E37963">
      <w:pPr>
        <w:ind w:firstLine="1276"/>
        <w:rPr>
          <w:b/>
          <w:bCs/>
        </w:rPr>
      </w:pPr>
      <w:r w:rsidRPr="00426C85">
        <w:rPr>
          <w:b/>
          <w:bCs/>
        </w:rPr>
        <w:t>Логическая</w:t>
      </w:r>
      <w:r w:rsidR="008123DB" w:rsidRPr="00426C85">
        <w:rPr>
          <w:b/>
          <w:bCs/>
        </w:rPr>
        <w:t xml:space="preserve"> </w:t>
      </w:r>
      <w:r w:rsidRPr="00426C85">
        <w:rPr>
          <w:b/>
          <w:bCs/>
        </w:rPr>
        <w:t>т</w:t>
      </w:r>
      <w:r w:rsidR="00A80BD7" w:rsidRPr="00426C85">
        <w:rPr>
          <w:b/>
          <w:bCs/>
        </w:rPr>
        <w:t>аблица</w:t>
      </w:r>
      <w:r w:rsidR="008123DB" w:rsidRPr="00426C85">
        <w:rPr>
          <w:b/>
          <w:bCs/>
        </w:rPr>
        <w:t xml:space="preserve"> </w:t>
      </w:r>
      <w:r w:rsidR="00A80BD7" w:rsidRPr="00426C85">
        <w:rPr>
          <w:b/>
          <w:bCs/>
        </w:rPr>
        <w:t>Пользователи</w:t>
      </w:r>
    </w:p>
    <w:p w14:paraId="2444A0B8" w14:textId="56061B08" w:rsidR="00A80BD7" w:rsidRDefault="00A80BD7"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009E445A" w:rsidRPr="00426C85">
        <w:t>всю</w:t>
      </w:r>
      <w:r w:rsidR="008123DB" w:rsidRPr="00426C85">
        <w:t xml:space="preserve"> </w:t>
      </w:r>
      <w:r w:rsidR="009E445A" w:rsidRPr="00426C85">
        <w:t>необходимую</w:t>
      </w:r>
      <w:r w:rsidR="008123DB" w:rsidRPr="00426C85">
        <w:t xml:space="preserve"> </w:t>
      </w:r>
      <w:r w:rsidRPr="00426C85">
        <w:t>информацию</w:t>
      </w:r>
      <w:r w:rsidR="008123DB" w:rsidRPr="00426C85">
        <w:t xml:space="preserve"> </w:t>
      </w:r>
      <w:r w:rsidRPr="00426C85">
        <w:t>о</w:t>
      </w:r>
      <w:r w:rsidR="008123DB" w:rsidRPr="00426C85">
        <w:t xml:space="preserve"> </w:t>
      </w:r>
      <w:r w:rsidRPr="00426C85">
        <w:t>пользователях</w:t>
      </w:r>
      <w:r w:rsidR="009E445A" w:rsidRPr="00426C85">
        <w:t>,</w:t>
      </w:r>
      <w:r w:rsidR="008123DB" w:rsidRPr="00426C85">
        <w:t xml:space="preserve"> </w:t>
      </w:r>
      <w:r w:rsidR="009E445A" w:rsidRPr="00426C85">
        <w:t>необходимую</w:t>
      </w:r>
      <w:r w:rsidR="008123DB" w:rsidRPr="00426C85">
        <w:t xml:space="preserve"> </w:t>
      </w:r>
      <w:r w:rsidR="009E445A" w:rsidRPr="00426C85">
        <w:t>для</w:t>
      </w:r>
      <w:r w:rsidR="008123DB" w:rsidRPr="00426C85">
        <w:t xml:space="preserve"> </w:t>
      </w:r>
      <w:r w:rsidR="009E445A" w:rsidRPr="00426C85">
        <w:t>авторизации</w:t>
      </w:r>
      <w:r w:rsidRPr="00426C85">
        <w:t>.</w:t>
      </w:r>
    </w:p>
    <w:p w14:paraId="4347F0EA" w14:textId="77777777" w:rsidR="006D51FD" w:rsidRPr="00426C85" w:rsidRDefault="006D51FD" w:rsidP="00174B97"/>
    <w:p w14:paraId="77D67168" w14:textId="7CCE556A" w:rsidR="00A80BD7" w:rsidRPr="00426C85" w:rsidRDefault="00A80BD7" w:rsidP="00174B97">
      <w:r w:rsidRPr="00426C85">
        <w:lastRenderedPageBreak/>
        <w:t>Поля</w:t>
      </w:r>
      <w:r w:rsidR="008123DB" w:rsidRPr="00426C85">
        <w:t xml:space="preserve"> </w:t>
      </w:r>
      <w:r w:rsidRPr="00426C85">
        <w:t>таблицы:</w:t>
      </w:r>
    </w:p>
    <w:p w14:paraId="78C99651" w14:textId="3870FC52" w:rsidR="00A80BD7" w:rsidRPr="00426C85" w:rsidRDefault="00A80BD7" w:rsidP="007E5BAC">
      <w:pPr>
        <w:pStyle w:val="afc"/>
        <w:numPr>
          <w:ilvl w:val="0"/>
          <w:numId w:val="11"/>
        </w:numPr>
      </w:pPr>
      <w:proofErr w:type="spellStart"/>
      <w:r w:rsidRPr="00426C85">
        <w:t>Id</w:t>
      </w:r>
      <w:proofErr w:type="spellEnd"/>
      <w:r w:rsidR="008123DB" w:rsidRPr="00426C85">
        <w:t xml:space="preserve"> </w:t>
      </w:r>
      <w:r w:rsidRPr="00426C85">
        <w:t>пользователя</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пользователя</w:t>
      </w:r>
      <w:r w:rsidR="007F1E9F">
        <w:rPr>
          <w:lang w:val="en-US"/>
        </w:rPr>
        <w:t>;</w:t>
      </w:r>
    </w:p>
    <w:p w14:paraId="6898A539" w14:textId="08CEA60B" w:rsidR="00A80BD7" w:rsidRPr="00426C85" w:rsidRDefault="008F3285" w:rsidP="007E5BAC">
      <w:pPr>
        <w:pStyle w:val="afc"/>
        <w:numPr>
          <w:ilvl w:val="0"/>
          <w:numId w:val="11"/>
        </w:numPr>
      </w:pPr>
      <w:r w:rsidRPr="00426C85">
        <w:rPr>
          <w:lang w:val="en-US"/>
        </w:rPr>
        <w:t>Email</w:t>
      </w:r>
      <w:r w:rsidR="008123DB" w:rsidRPr="00426C85">
        <w:t xml:space="preserve"> </w:t>
      </w:r>
      <w:r w:rsidR="00A80BD7" w:rsidRPr="00426C85">
        <w:t>–</w:t>
      </w:r>
      <w:r w:rsidR="008123DB" w:rsidRPr="00426C85">
        <w:t xml:space="preserve"> </w:t>
      </w:r>
      <w:r w:rsidR="00A80BD7" w:rsidRPr="00426C85">
        <w:rPr>
          <w:lang w:val="en-US"/>
        </w:rPr>
        <w:t>email</w:t>
      </w:r>
      <w:r w:rsidR="008123DB" w:rsidRPr="00426C85">
        <w:t xml:space="preserve"> </w:t>
      </w:r>
      <w:r w:rsidR="00A80BD7" w:rsidRPr="00426C85">
        <w:t>пользователя.</w:t>
      </w:r>
    </w:p>
    <w:p w14:paraId="43076907" w14:textId="68917510" w:rsidR="00A80BD7" w:rsidRPr="00426C85" w:rsidRDefault="00A80BD7" w:rsidP="007E5BAC">
      <w:pPr>
        <w:pStyle w:val="afc"/>
        <w:numPr>
          <w:ilvl w:val="0"/>
          <w:numId w:val="11"/>
        </w:numPr>
      </w:pPr>
      <w:r w:rsidRPr="00426C85">
        <w:t>Пароль</w:t>
      </w:r>
      <w:r w:rsidR="008123DB" w:rsidRPr="00426C85">
        <w:t xml:space="preserve"> </w:t>
      </w:r>
      <w:r w:rsidRPr="00426C85">
        <w:t>–</w:t>
      </w:r>
      <w:r w:rsidR="008123DB" w:rsidRPr="00426C85">
        <w:t xml:space="preserve"> </w:t>
      </w:r>
      <w:r w:rsidRPr="00426C85">
        <w:t>пароль</w:t>
      </w:r>
      <w:r w:rsidR="008123DB" w:rsidRPr="00426C85">
        <w:t xml:space="preserve"> </w:t>
      </w:r>
      <w:r w:rsidRPr="00426C85">
        <w:t>пользователя.</w:t>
      </w:r>
    </w:p>
    <w:p w14:paraId="0E550BE9" w14:textId="5727C22F" w:rsidR="00A80BD7" w:rsidRPr="00426C85" w:rsidRDefault="002E6386" w:rsidP="00E37963">
      <w:pPr>
        <w:ind w:firstLine="1276"/>
        <w:rPr>
          <w:b/>
          <w:bCs/>
        </w:rPr>
      </w:pPr>
      <w:r w:rsidRPr="00426C85">
        <w:rPr>
          <w:b/>
          <w:bCs/>
        </w:rPr>
        <w:t>Т</w:t>
      </w:r>
      <w:r w:rsidR="005216B1" w:rsidRPr="00426C85">
        <w:rPr>
          <w:b/>
          <w:bCs/>
        </w:rPr>
        <w:t>аблица</w:t>
      </w:r>
      <w:r w:rsidR="008123DB" w:rsidRPr="00426C85">
        <w:rPr>
          <w:b/>
          <w:bCs/>
        </w:rPr>
        <w:t xml:space="preserve"> </w:t>
      </w:r>
      <w:r w:rsidR="00A80BD7" w:rsidRPr="00426C85">
        <w:rPr>
          <w:b/>
          <w:bCs/>
        </w:rPr>
        <w:t>Мобильное</w:t>
      </w:r>
      <w:r w:rsidR="008123DB" w:rsidRPr="00426C85">
        <w:rPr>
          <w:b/>
          <w:bCs/>
        </w:rPr>
        <w:t xml:space="preserve"> </w:t>
      </w:r>
      <w:r w:rsidR="00A80BD7" w:rsidRPr="00426C85">
        <w:rPr>
          <w:b/>
          <w:bCs/>
        </w:rPr>
        <w:t>устройство</w:t>
      </w:r>
    </w:p>
    <w:p w14:paraId="6FB69F5E" w14:textId="2FA9E7F9" w:rsidR="00A80BD7" w:rsidRPr="00426C85" w:rsidRDefault="00A80BD7"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00BD3521" w:rsidRPr="00426C85">
        <w:t>мобильных</w:t>
      </w:r>
      <w:r w:rsidR="008123DB" w:rsidRPr="00426C85">
        <w:t xml:space="preserve"> </w:t>
      </w:r>
      <w:r w:rsidR="00BD3521" w:rsidRPr="00426C85">
        <w:t>устройствах</w:t>
      </w:r>
      <w:r w:rsidR="008123DB" w:rsidRPr="00426C85">
        <w:t xml:space="preserve"> </w:t>
      </w:r>
      <w:r w:rsidR="00BD3521" w:rsidRPr="00426C85">
        <w:t>пользователя</w:t>
      </w:r>
      <w:r w:rsidRPr="00426C85">
        <w:t>.</w:t>
      </w:r>
    </w:p>
    <w:p w14:paraId="4C0CBC0E" w14:textId="21D8494B" w:rsidR="00A80BD7" w:rsidRPr="007F1E9F" w:rsidRDefault="00A80BD7" w:rsidP="00174B97">
      <w:pPr>
        <w:rPr>
          <w:lang w:val="en-US"/>
        </w:rPr>
      </w:pPr>
      <w:r w:rsidRPr="00426C85">
        <w:t>Поля</w:t>
      </w:r>
      <w:r w:rsidR="008123DB" w:rsidRPr="00426C85">
        <w:t xml:space="preserve"> </w:t>
      </w:r>
      <w:r w:rsidRPr="00426C85">
        <w:t>таблицы:</w:t>
      </w:r>
    </w:p>
    <w:p w14:paraId="1F9735F0" w14:textId="491059E0" w:rsidR="00A80BD7" w:rsidRPr="00426C85" w:rsidRDefault="00A80BD7" w:rsidP="007E5BAC">
      <w:pPr>
        <w:pStyle w:val="afc"/>
        <w:numPr>
          <w:ilvl w:val="0"/>
          <w:numId w:val="12"/>
        </w:numPr>
      </w:pPr>
      <w:proofErr w:type="spellStart"/>
      <w:r w:rsidRPr="00426C85">
        <w:t>Id</w:t>
      </w:r>
      <w:proofErr w:type="spellEnd"/>
      <w:r w:rsidR="008123DB" w:rsidRPr="00426C85">
        <w:t xml:space="preserve"> </w:t>
      </w:r>
      <w:r w:rsidRPr="00426C85">
        <w:t>устройство</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устройства</w:t>
      </w:r>
      <w:r w:rsidR="007F1E9F">
        <w:rPr>
          <w:lang w:val="en-US"/>
        </w:rPr>
        <w:t>;</w:t>
      </w:r>
    </w:p>
    <w:p w14:paraId="06FCEB4B" w14:textId="2B4BEE3F" w:rsidR="00A80BD7" w:rsidRPr="00426C85" w:rsidRDefault="00A80BD7" w:rsidP="007E5BAC">
      <w:pPr>
        <w:pStyle w:val="afc"/>
        <w:numPr>
          <w:ilvl w:val="0"/>
          <w:numId w:val="12"/>
        </w:numPr>
      </w:pPr>
      <w:r w:rsidRPr="00426C85">
        <w:rPr>
          <w:lang w:val="en-US"/>
        </w:rPr>
        <w:t>Id</w:t>
      </w:r>
      <w:r w:rsidR="008123DB" w:rsidRPr="00426C85">
        <w:t xml:space="preserve"> </w:t>
      </w:r>
      <w:r w:rsidRPr="00426C85">
        <w:t>пользователя</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пользователя</w:t>
      </w:r>
      <w:r w:rsidR="007F1E9F">
        <w:rPr>
          <w:lang w:val="en-US"/>
        </w:rPr>
        <w:t>;</w:t>
      </w:r>
    </w:p>
    <w:p w14:paraId="2FDB4B14" w14:textId="629DC7D6" w:rsidR="00A80BD7" w:rsidRPr="00426C85" w:rsidRDefault="00A80BD7" w:rsidP="007E5BAC">
      <w:pPr>
        <w:pStyle w:val="afc"/>
        <w:numPr>
          <w:ilvl w:val="0"/>
          <w:numId w:val="12"/>
        </w:numPr>
      </w:pPr>
      <w:r w:rsidRPr="00426C85">
        <w:rPr>
          <w:lang w:val="en-US"/>
        </w:rPr>
        <w:t>Id</w:t>
      </w:r>
      <w:r w:rsidR="008123DB" w:rsidRPr="00426C85">
        <w:t xml:space="preserve"> </w:t>
      </w:r>
      <w:r w:rsidRPr="00426C85">
        <w:t>модель</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модели</w:t>
      </w:r>
      <w:r w:rsidR="008123DB" w:rsidRPr="00426C85">
        <w:t xml:space="preserve"> </w:t>
      </w:r>
      <w:r w:rsidRPr="00426C85">
        <w:t>устройства.</w:t>
      </w:r>
    </w:p>
    <w:p w14:paraId="0ADC05E7" w14:textId="7FB9B73D" w:rsidR="00A80BD7" w:rsidRPr="00426C85" w:rsidRDefault="002E6386" w:rsidP="00E37963">
      <w:pPr>
        <w:ind w:firstLine="1276"/>
        <w:rPr>
          <w:b/>
          <w:bCs/>
        </w:rPr>
      </w:pPr>
      <w:r w:rsidRPr="00426C85">
        <w:rPr>
          <w:b/>
          <w:bCs/>
        </w:rPr>
        <w:t xml:space="preserve">Таблица </w:t>
      </w:r>
      <w:r w:rsidR="00A80BD7" w:rsidRPr="00426C85">
        <w:rPr>
          <w:b/>
          <w:bCs/>
        </w:rPr>
        <w:t>Модель</w:t>
      </w:r>
      <w:r w:rsidR="008123DB" w:rsidRPr="00426C85">
        <w:rPr>
          <w:b/>
          <w:bCs/>
        </w:rPr>
        <w:t xml:space="preserve"> </w:t>
      </w:r>
      <w:r w:rsidR="00A80BD7" w:rsidRPr="00426C85">
        <w:rPr>
          <w:b/>
          <w:bCs/>
        </w:rPr>
        <w:t>устройства</w:t>
      </w:r>
    </w:p>
    <w:p w14:paraId="35DB14E8" w14:textId="4C22B246" w:rsidR="00A80BD7" w:rsidRPr="00426C85" w:rsidRDefault="00A80BD7"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Pr="00426C85">
        <w:t>доступных</w:t>
      </w:r>
      <w:r w:rsidR="008123DB" w:rsidRPr="00426C85">
        <w:t xml:space="preserve"> </w:t>
      </w:r>
      <w:r w:rsidRPr="00426C85">
        <w:t>мобильных</w:t>
      </w:r>
      <w:r w:rsidR="008123DB" w:rsidRPr="00426C85">
        <w:t xml:space="preserve"> </w:t>
      </w:r>
      <w:r w:rsidRPr="00426C85">
        <w:t>устройствах.</w:t>
      </w:r>
    </w:p>
    <w:p w14:paraId="30BDE5A5" w14:textId="1E7C4AB6" w:rsidR="00A80BD7" w:rsidRPr="00426C85" w:rsidRDefault="00A80BD7" w:rsidP="00174B97">
      <w:r w:rsidRPr="00426C85">
        <w:t>Поля</w:t>
      </w:r>
      <w:r w:rsidR="008123DB" w:rsidRPr="00426C85">
        <w:t xml:space="preserve"> </w:t>
      </w:r>
      <w:r w:rsidRPr="00426C85">
        <w:t>таблицы:</w:t>
      </w:r>
    </w:p>
    <w:p w14:paraId="001FAADC" w14:textId="4E48640E" w:rsidR="00A80BD7" w:rsidRPr="00426C85" w:rsidRDefault="00A80BD7" w:rsidP="007E5BAC">
      <w:pPr>
        <w:pStyle w:val="afc"/>
        <w:numPr>
          <w:ilvl w:val="0"/>
          <w:numId w:val="13"/>
        </w:numPr>
      </w:pPr>
      <w:proofErr w:type="spellStart"/>
      <w:r w:rsidRPr="00426C85">
        <w:t>Id</w:t>
      </w:r>
      <w:proofErr w:type="spellEnd"/>
      <w:r w:rsidR="008123DB" w:rsidRPr="00426C85">
        <w:t xml:space="preserve"> </w:t>
      </w:r>
      <w:r w:rsidRPr="00426C85">
        <w:t>модель–</w:t>
      </w:r>
      <w:r w:rsidR="008123DB" w:rsidRPr="00426C85">
        <w:t xml:space="preserve"> </w:t>
      </w:r>
      <w:r w:rsidRPr="00426C85">
        <w:t>идентификатор</w:t>
      </w:r>
      <w:r w:rsidR="008123DB" w:rsidRPr="00426C85">
        <w:t xml:space="preserve"> </w:t>
      </w:r>
      <w:r w:rsidRPr="00426C85">
        <w:t>модели</w:t>
      </w:r>
      <w:r w:rsidR="007F1E9F">
        <w:rPr>
          <w:lang w:val="en-US"/>
        </w:rPr>
        <w:t>;</w:t>
      </w:r>
    </w:p>
    <w:p w14:paraId="59EA6B13" w14:textId="64553340" w:rsidR="00A80BD7" w:rsidRPr="00426C85" w:rsidRDefault="00A80BD7" w:rsidP="007E5BAC">
      <w:pPr>
        <w:pStyle w:val="afc"/>
        <w:numPr>
          <w:ilvl w:val="0"/>
          <w:numId w:val="13"/>
        </w:numPr>
      </w:pPr>
      <w:r w:rsidRPr="00426C85">
        <w:t>Производитель</w:t>
      </w:r>
      <w:r w:rsidR="008123DB" w:rsidRPr="00426C85">
        <w:t xml:space="preserve"> </w:t>
      </w:r>
      <w:r w:rsidRPr="00426C85">
        <w:t>–</w:t>
      </w:r>
      <w:r w:rsidR="008123DB" w:rsidRPr="00426C85">
        <w:t xml:space="preserve"> </w:t>
      </w:r>
      <w:r w:rsidRPr="00426C85">
        <w:t>Производитель</w:t>
      </w:r>
      <w:r w:rsidR="008123DB" w:rsidRPr="00426C85">
        <w:t xml:space="preserve"> </w:t>
      </w:r>
      <w:r w:rsidRPr="00426C85">
        <w:t>устройства</w:t>
      </w:r>
      <w:r w:rsidR="007F1E9F">
        <w:rPr>
          <w:lang w:val="en-US"/>
        </w:rPr>
        <w:t>;</w:t>
      </w:r>
    </w:p>
    <w:p w14:paraId="111A97BE" w14:textId="5DD57FCA" w:rsidR="00A80BD7" w:rsidRPr="00426C85" w:rsidRDefault="00A80BD7" w:rsidP="007E5BAC">
      <w:pPr>
        <w:pStyle w:val="afc"/>
        <w:numPr>
          <w:ilvl w:val="0"/>
          <w:numId w:val="13"/>
        </w:numPr>
      </w:pPr>
      <w:r w:rsidRPr="00426C85">
        <w:t>Модель</w:t>
      </w:r>
      <w:r w:rsidR="008123DB" w:rsidRPr="00426C85">
        <w:t xml:space="preserve"> </w:t>
      </w:r>
      <w:r w:rsidRPr="00426C85">
        <w:t>–</w:t>
      </w:r>
      <w:r w:rsidR="008123DB" w:rsidRPr="00426C85">
        <w:t xml:space="preserve"> </w:t>
      </w:r>
      <w:r w:rsidRPr="00426C85">
        <w:t>Модель</w:t>
      </w:r>
      <w:r w:rsidR="008123DB" w:rsidRPr="00426C85">
        <w:t xml:space="preserve"> </w:t>
      </w:r>
      <w:r w:rsidRPr="00426C85">
        <w:t>устройства.</w:t>
      </w:r>
    </w:p>
    <w:p w14:paraId="443BFBBC" w14:textId="3892C1C1" w:rsidR="00A80BD7" w:rsidRPr="00426C85" w:rsidRDefault="002E6386" w:rsidP="00E37963">
      <w:pPr>
        <w:ind w:firstLine="1276"/>
        <w:rPr>
          <w:b/>
          <w:bCs/>
        </w:rPr>
      </w:pPr>
      <w:r w:rsidRPr="00426C85">
        <w:rPr>
          <w:b/>
          <w:bCs/>
        </w:rPr>
        <w:t xml:space="preserve">Таблица </w:t>
      </w:r>
      <w:r w:rsidR="008E544A" w:rsidRPr="00426C85">
        <w:rPr>
          <w:b/>
          <w:bCs/>
        </w:rPr>
        <w:t>Оператор</w:t>
      </w:r>
      <w:r w:rsidR="001F4450" w:rsidRPr="00426C85">
        <w:rPr>
          <w:b/>
          <w:bCs/>
        </w:rPr>
        <w:t>ы</w:t>
      </w:r>
    </w:p>
    <w:p w14:paraId="4C353F7A" w14:textId="05290950" w:rsidR="00A80BD7" w:rsidRPr="00426C85" w:rsidRDefault="00A80BD7"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008E544A" w:rsidRPr="00426C85">
        <w:t>доступных</w:t>
      </w:r>
      <w:r w:rsidR="008123DB" w:rsidRPr="00426C85">
        <w:t xml:space="preserve"> </w:t>
      </w:r>
      <w:r w:rsidR="008E544A" w:rsidRPr="00426C85">
        <w:t>операторах</w:t>
      </w:r>
      <w:r w:rsidR="00457DF6" w:rsidRPr="00426C85">
        <w:t>,</w:t>
      </w:r>
      <w:r w:rsidR="008123DB" w:rsidRPr="00426C85">
        <w:t xml:space="preserve"> </w:t>
      </w:r>
      <w:r w:rsidR="00457DF6" w:rsidRPr="00426C85">
        <w:t>предоставляющих</w:t>
      </w:r>
      <w:r w:rsidR="008123DB" w:rsidRPr="00426C85">
        <w:t xml:space="preserve"> </w:t>
      </w:r>
      <w:r w:rsidR="00457DF6" w:rsidRPr="00426C85">
        <w:t>услуги</w:t>
      </w:r>
      <w:r w:rsidR="008123DB" w:rsidRPr="00426C85">
        <w:t xml:space="preserve"> </w:t>
      </w:r>
      <w:r w:rsidR="00457DF6" w:rsidRPr="00426C85">
        <w:t>интернет-связи</w:t>
      </w:r>
      <w:r w:rsidR="008E544A" w:rsidRPr="00426C85">
        <w:t>.</w:t>
      </w:r>
    </w:p>
    <w:p w14:paraId="31D0FF8A" w14:textId="2CEE429E" w:rsidR="00A80BD7" w:rsidRPr="00426C85" w:rsidRDefault="00A80BD7" w:rsidP="00174B97">
      <w:r w:rsidRPr="00426C85">
        <w:t>Поля</w:t>
      </w:r>
      <w:r w:rsidR="008123DB" w:rsidRPr="00426C85">
        <w:t xml:space="preserve"> </w:t>
      </w:r>
      <w:r w:rsidRPr="00426C85">
        <w:t>таблицы:</w:t>
      </w:r>
    </w:p>
    <w:p w14:paraId="39E83144" w14:textId="59ED6D68" w:rsidR="00A80BD7" w:rsidRPr="00426C85" w:rsidRDefault="00A80BD7" w:rsidP="007E5BAC">
      <w:pPr>
        <w:pStyle w:val="afc"/>
        <w:numPr>
          <w:ilvl w:val="0"/>
          <w:numId w:val="14"/>
        </w:numPr>
      </w:pPr>
      <w:proofErr w:type="spellStart"/>
      <w:r w:rsidRPr="00426C85">
        <w:t>Id</w:t>
      </w:r>
      <w:proofErr w:type="spellEnd"/>
      <w:r w:rsidR="008123DB" w:rsidRPr="00426C85">
        <w:t xml:space="preserve"> </w:t>
      </w:r>
      <w:r w:rsidRPr="00426C85">
        <w:t>оператора</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оператора</w:t>
      </w:r>
      <w:r w:rsidR="007F1E9F">
        <w:rPr>
          <w:lang w:val="en-US"/>
        </w:rPr>
        <w:t>;</w:t>
      </w:r>
    </w:p>
    <w:p w14:paraId="1BB6D945" w14:textId="5A814548" w:rsidR="00A80BD7" w:rsidRPr="00426C85" w:rsidRDefault="00A80BD7" w:rsidP="007E5BAC">
      <w:pPr>
        <w:pStyle w:val="afc"/>
        <w:numPr>
          <w:ilvl w:val="0"/>
          <w:numId w:val="14"/>
        </w:numPr>
      </w:pPr>
      <w:r w:rsidRPr="00426C85">
        <w:t>Название</w:t>
      </w:r>
      <w:r w:rsidR="008123DB" w:rsidRPr="00426C85">
        <w:t xml:space="preserve"> </w:t>
      </w:r>
      <w:r w:rsidRPr="00426C85">
        <w:t>–</w:t>
      </w:r>
      <w:r w:rsidR="008123DB" w:rsidRPr="00426C85">
        <w:t xml:space="preserve"> </w:t>
      </w:r>
      <w:r w:rsidRPr="00426C85">
        <w:t>название</w:t>
      </w:r>
      <w:r w:rsidR="008123DB" w:rsidRPr="00426C85">
        <w:t xml:space="preserve"> </w:t>
      </w:r>
      <w:r w:rsidRPr="00426C85">
        <w:t>мобильного</w:t>
      </w:r>
      <w:r w:rsidR="008123DB" w:rsidRPr="00426C85">
        <w:t xml:space="preserve"> </w:t>
      </w:r>
      <w:r w:rsidRPr="00426C85">
        <w:t>оператора.</w:t>
      </w:r>
    </w:p>
    <w:p w14:paraId="50B9DE31" w14:textId="77867A83" w:rsidR="00A80BD7" w:rsidRPr="00426C85" w:rsidRDefault="002E6386" w:rsidP="00E37963">
      <w:pPr>
        <w:ind w:firstLine="1276"/>
        <w:rPr>
          <w:b/>
          <w:bCs/>
        </w:rPr>
      </w:pPr>
      <w:r w:rsidRPr="00426C85">
        <w:rPr>
          <w:b/>
          <w:bCs/>
        </w:rPr>
        <w:t xml:space="preserve">Таблица </w:t>
      </w:r>
      <w:r w:rsidR="00A80BD7" w:rsidRPr="00426C85">
        <w:rPr>
          <w:b/>
          <w:bCs/>
        </w:rPr>
        <w:t>Замеры</w:t>
      </w:r>
    </w:p>
    <w:p w14:paraId="058DEB80" w14:textId="6D00273A" w:rsidR="00A80BD7" w:rsidRPr="00426C85" w:rsidRDefault="00A80BD7"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б</w:t>
      </w:r>
      <w:r w:rsidR="008123DB" w:rsidRPr="00426C85">
        <w:t xml:space="preserve"> </w:t>
      </w:r>
      <w:r w:rsidRPr="00426C85">
        <w:t>измерениях</w:t>
      </w:r>
      <w:r w:rsidR="004610FD" w:rsidRPr="00426C85">
        <w:t>,</w:t>
      </w:r>
      <w:r w:rsidR="008123DB" w:rsidRPr="00426C85">
        <w:t xml:space="preserve"> </w:t>
      </w:r>
      <w:r w:rsidR="004610FD" w:rsidRPr="00426C85">
        <w:t>пришедших</w:t>
      </w:r>
      <w:r w:rsidR="008123DB" w:rsidRPr="00426C85">
        <w:t xml:space="preserve"> </w:t>
      </w:r>
      <w:r w:rsidR="004610FD" w:rsidRPr="00426C85">
        <w:t>с</w:t>
      </w:r>
      <w:r w:rsidR="008123DB" w:rsidRPr="00426C85">
        <w:t xml:space="preserve"> </w:t>
      </w:r>
      <w:r w:rsidR="004610FD" w:rsidRPr="00426C85">
        <w:t>устройств</w:t>
      </w:r>
      <w:r w:rsidR="008123DB" w:rsidRPr="00426C85">
        <w:t xml:space="preserve"> </w:t>
      </w:r>
      <w:r w:rsidR="004610FD" w:rsidRPr="00426C85">
        <w:t>пользователей</w:t>
      </w:r>
      <w:r w:rsidRPr="00426C85">
        <w:t>.</w:t>
      </w:r>
    </w:p>
    <w:p w14:paraId="30903DFB" w14:textId="70A78F1C" w:rsidR="00A80BD7" w:rsidRPr="00426C85" w:rsidRDefault="00A80BD7" w:rsidP="00174B97">
      <w:r w:rsidRPr="00426C85">
        <w:t>Поля</w:t>
      </w:r>
      <w:r w:rsidR="008123DB" w:rsidRPr="00426C85">
        <w:t xml:space="preserve"> </w:t>
      </w:r>
      <w:r w:rsidRPr="00426C85">
        <w:t>таблицы:</w:t>
      </w:r>
    </w:p>
    <w:p w14:paraId="28A68DAB" w14:textId="5F564915" w:rsidR="00A80BD7" w:rsidRPr="00426C85" w:rsidRDefault="00A80BD7" w:rsidP="007E5BAC">
      <w:pPr>
        <w:pStyle w:val="afc"/>
        <w:numPr>
          <w:ilvl w:val="0"/>
          <w:numId w:val="15"/>
        </w:numPr>
      </w:pPr>
      <w:proofErr w:type="spellStart"/>
      <w:r w:rsidRPr="00426C85">
        <w:t>Id</w:t>
      </w:r>
      <w:proofErr w:type="spellEnd"/>
      <w:r w:rsidR="008123DB" w:rsidRPr="00426C85">
        <w:t xml:space="preserve"> </w:t>
      </w:r>
      <w:r w:rsidRPr="00426C85">
        <w:t>замера–</w:t>
      </w:r>
      <w:r w:rsidR="008123DB" w:rsidRPr="00426C85">
        <w:t xml:space="preserve"> </w:t>
      </w:r>
      <w:r w:rsidRPr="00426C85">
        <w:t>идентификатор</w:t>
      </w:r>
      <w:r w:rsidR="008123DB" w:rsidRPr="00426C85">
        <w:t xml:space="preserve"> </w:t>
      </w:r>
      <w:r w:rsidRPr="00426C85">
        <w:t>измерения</w:t>
      </w:r>
      <w:r w:rsidR="007F1E9F">
        <w:rPr>
          <w:lang w:val="en-US"/>
        </w:rPr>
        <w:t>;</w:t>
      </w:r>
    </w:p>
    <w:p w14:paraId="1895978A" w14:textId="606C0DD8" w:rsidR="00A80BD7" w:rsidRPr="00426C85" w:rsidRDefault="00A80BD7" w:rsidP="007E5BAC">
      <w:pPr>
        <w:pStyle w:val="afc"/>
        <w:numPr>
          <w:ilvl w:val="0"/>
          <w:numId w:val="15"/>
        </w:numPr>
      </w:pPr>
      <w:proofErr w:type="spellStart"/>
      <w:r w:rsidRPr="00426C85">
        <w:lastRenderedPageBreak/>
        <w:t>Id</w:t>
      </w:r>
      <w:proofErr w:type="spellEnd"/>
      <w:r w:rsidR="008123DB" w:rsidRPr="00426C85">
        <w:t xml:space="preserve"> </w:t>
      </w:r>
      <w:r w:rsidRPr="00426C85">
        <w:t>устройств</w:t>
      </w:r>
      <w:r w:rsidR="008F3285" w:rsidRPr="00426C85">
        <w:t>о</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устройства</w:t>
      </w:r>
      <w:r w:rsidR="007F1E9F">
        <w:rPr>
          <w:lang w:val="en-US"/>
        </w:rPr>
        <w:t>;</w:t>
      </w:r>
    </w:p>
    <w:p w14:paraId="3DE3485F" w14:textId="5EE8BAAE" w:rsidR="00A80BD7" w:rsidRPr="00426C85" w:rsidRDefault="00A80BD7" w:rsidP="007E5BAC">
      <w:pPr>
        <w:pStyle w:val="afc"/>
        <w:numPr>
          <w:ilvl w:val="0"/>
          <w:numId w:val="15"/>
        </w:numPr>
      </w:pPr>
      <w:proofErr w:type="spellStart"/>
      <w:r w:rsidRPr="00426C85">
        <w:t>Id</w:t>
      </w:r>
      <w:proofErr w:type="spellEnd"/>
      <w:r w:rsidR="008123DB" w:rsidRPr="00426C85">
        <w:t xml:space="preserve"> </w:t>
      </w:r>
      <w:r w:rsidRPr="00426C85">
        <w:t>пользователя</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пользователя</w:t>
      </w:r>
      <w:r w:rsidR="007F1E9F">
        <w:rPr>
          <w:lang w:val="en-US"/>
        </w:rPr>
        <w:t>;</w:t>
      </w:r>
    </w:p>
    <w:p w14:paraId="535C4A0A" w14:textId="67BAB405" w:rsidR="00A80BD7" w:rsidRPr="00426C85" w:rsidRDefault="00A80BD7" w:rsidP="007E5BAC">
      <w:pPr>
        <w:pStyle w:val="afc"/>
        <w:numPr>
          <w:ilvl w:val="0"/>
          <w:numId w:val="15"/>
        </w:numPr>
      </w:pPr>
      <w:proofErr w:type="spellStart"/>
      <w:r w:rsidRPr="00426C85">
        <w:t>Id</w:t>
      </w:r>
      <w:proofErr w:type="spellEnd"/>
      <w:r w:rsidR="008123DB" w:rsidRPr="00426C85">
        <w:t xml:space="preserve"> </w:t>
      </w:r>
      <w:r w:rsidRPr="00426C85">
        <w:t>координат</w:t>
      </w:r>
      <w:r w:rsidR="008F3285" w:rsidRPr="00426C85">
        <w:t>ы</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координат</w:t>
      </w:r>
    </w:p>
    <w:p w14:paraId="16914032" w14:textId="708CEEAB" w:rsidR="00A80BD7" w:rsidRPr="00426C85" w:rsidRDefault="00A80BD7" w:rsidP="007E5BAC">
      <w:pPr>
        <w:pStyle w:val="afc"/>
        <w:numPr>
          <w:ilvl w:val="0"/>
          <w:numId w:val="15"/>
        </w:numPr>
      </w:pPr>
      <w:r w:rsidRPr="00426C85">
        <w:t>Результат–</w:t>
      </w:r>
      <w:r w:rsidR="008123DB" w:rsidRPr="00426C85">
        <w:t xml:space="preserve"> </w:t>
      </w:r>
      <w:r w:rsidRPr="00426C85">
        <w:t>Результат</w:t>
      </w:r>
      <w:r w:rsidR="008123DB" w:rsidRPr="00426C85">
        <w:t xml:space="preserve"> </w:t>
      </w:r>
      <w:r w:rsidRPr="00426C85">
        <w:t>замера</w:t>
      </w:r>
      <w:r w:rsidR="007F1E9F">
        <w:rPr>
          <w:lang w:val="en-US"/>
        </w:rPr>
        <w:t>;</w:t>
      </w:r>
    </w:p>
    <w:p w14:paraId="4C88670A" w14:textId="10152A5A" w:rsidR="008F3285" w:rsidRPr="00426C85" w:rsidRDefault="008F3285" w:rsidP="007E5BAC">
      <w:pPr>
        <w:pStyle w:val="afc"/>
        <w:numPr>
          <w:ilvl w:val="0"/>
          <w:numId w:val="15"/>
        </w:numPr>
      </w:pPr>
      <w:proofErr w:type="spellStart"/>
      <w:r w:rsidRPr="00426C85">
        <w:t>Id</w:t>
      </w:r>
      <w:proofErr w:type="spellEnd"/>
      <w:r w:rsidR="008123DB" w:rsidRPr="00426C85">
        <w:t xml:space="preserve"> </w:t>
      </w:r>
      <w:r w:rsidRPr="00426C85">
        <w:t>тип</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типа</w:t>
      </w:r>
      <w:r w:rsidR="008123DB" w:rsidRPr="00426C85">
        <w:t xml:space="preserve"> </w:t>
      </w:r>
      <w:r w:rsidRPr="00426C85">
        <w:t>интернета</w:t>
      </w:r>
      <w:r w:rsidR="007F1E9F" w:rsidRPr="007F1E9F">
        <w:t>;</w:t>
      </w:r>
    </w:p>
    <w:p w14:paraId="785D5CB1" w14:textId="211E60A1" w:rsidR="008F3285" w:rsidRPr="00426C85" w:rsidRDefault="008F3285" w:rsidP="007E5BAC">
      <w:pPr>
        <w:pStyle w:val="afc"/>
        <w:numPr>
          <w:ilvl w:val="0"/>
          <w:numId w:val="15"/>
        </w:numPr>
      </w:pPr>
      <w:proofErr w:type="spellStart"/>
      <w:r w:rsidRPr="00426C85">
        <w:t>Id</w:t>
      </w:r>
      <w:proofErr w:type="spellEnd"/>
      <w:r w:rsidR="008123DB" w:rsidRPr="00426C85">
        <w:t xml:space="preserve"> </w:t>
      </w:r>
      <w:r w:rsidRPr="00426C85">
        <w:t>оператор</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оператора.</w:t>
      </w:r>
    </w:p>
    <w:p w14:paraId="5D587A7B" w14:textId="7D3D9258" w:rsidR="00A80BD7" w:rsidRPr="00426C85" w:rsidRDefault="002E6386" w:rsidP="00E37963">
      <w:pPr>
        <w:ind w:firstLine="1276"/>
        <w:rPr>
          <w:b/>
          <w:bCs/>
        </w:rPr>
      </w:pPr>
      <w:r w:rsidRPr="00426C85">
        <w:rPr>
          <w:b/>
          <w:bCs/>
        </w:rPr>
        <w:t xml:space="preserve">Таблица </w:t>
      </w:r>
      <w:r w:rsidR="00A80BD7" w:rsidRPr="00426C85">
        <w:rPr>
          <w:b/>
          <w:bCs/>
        </w:rPr>
        <w:t>Тип</w:t>
      </w:r>
      <w:r w:rsidR="008123DB" w:rsidRPr="00426C85">
        <w:rPr>
          <w:b/>
          <w:bCs/>
        </w:rPr>
        <w:t xml:space="preserve"> </w:t>
      </w:r>
      <w:r w:rsidR="00A80BD7" w:rsidRPr="00426C85">
        <w:rPr>
          <w:b/>
          <w:bCs/>
        </w:rPr>
        <w:t>связи</w:t>
      </w:r>
    </w:p>
    <w:p w14:paraId="265FA2FE" w14:textId="13127E36" w:rsidR="00A80BD7" w:rsidRPr="00426C85" w:rsidRDefault="00A80BD7"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Pr="00426C85">
        <w:t>режимах</w:t>
      </w:r>
      <w:r w:rsidR="008123DB" w:rsidRPr="00426C85">
        <w:t xml:space="preserve"> </w:t>
      </w:r>
      <w:r w:rsidRPr="00426C85">
        <w:t>сети</w:t>
      </w:r>
      <w:r w:rsidR="0020212D" w:rsidRPr="00426C85">
        <w:t>,</w:t>
      </w:r>
      <w:r w:rsidR="008123DB" w:rsidRPr="00426C85">
        <w:t xml:space="preserve"> </w:t>
      </w:r>
      <w:r w:rsidR="0020212D" w:rsidRPr="00426C85">
        <w:t>таких</w:t>
      </w:r>
      <w:r w:rsidR="008123DB" w:rsidRPr="00426C85">
        <w:t xml:space="preserve"> </w:t>
      </w:r>
      <w:r w:rsidR="0020212D" w:rsidRPr="00426C85">
        <w:t>как</w:t>
      </w:r>
      <w:r w:rsidR="008123DB" w:rsidRPr="00426C85">
        <w:t xml:space="preserve"> </w:t>
      </w:r>
      <w:r w:rsidR="00CC58AA" w:rsidRPr="00426C85">
        <w:t>2</w:t>
      </w:r>
      <w:r w:rsidR="00CC58AA" w:rsidRPr="00426C85">
        <w:rPr>
          <w:lang w:val="en-US"/>
        </w:rPr>
        <w:t>G</w:t>
      </w:r>
      <w:r w:rsidR="00CC58AA" w:rsidRPr="00426C85">
        <w:t>,</w:t>
      </w:r>
      <w:r w:rsidR="008123DB" w:rsidRPr="00426C85">
        <w:t xml:space="preserve"> </w:t>
      </w:r>
      <w:r w:rsidR="00CC58AA" w:rsidRPr="00426C85">
        <w:t>3</w:t>
      </w:r>
      <w:r w:rsidR="00CC58AA" w:rsidRPr="00426C85">
        <w:rPr>
          <w:lang w:val="en-US"/>
        </w:rPr>
        <w:t>G</w:t>
      </w:r>
      <w:r w:rsidR="00CC58AA" w:rsidRPr="00426C85">
        <w:t>,</w:t>
      </w:r>
      <w:r w:rsidR="008123DB" w:rsidRPr="00426C85">
        <w:t xml:space="preserve"> </w:t>
      </w:r>
      <w:r w:rsidR="00CC58AA" w:rsidRPr="00426C85">
        <w:t>4</w:t>
      </w:r>
      <w:r w:rsidR="00CC58AA" w:rsidRPr="00426C85">
        <w:rPr>
          <w:lang w:val="en-US"/>
        </w:rPr>
        <w:t>G</w:t>
      </w:r>
      <w:r w:rsidRPr="00426C85">
        <w:t>.</w:t>
      </w:r>
    </w:p>
    <w:p w14:paraId="3DFCA9BD" w14:textId="2D3C3582" w:rsidR="00A80BD7" w:rsidRPr="00426C85" w:rsidRDefault="00A80BD7" w:rsidP="00174B97">
      <w:r w:rsidRPr="00426C85">
        <w:t>Поля</w:t>
      </w:r>
      <w:r w:rsidR="008123DB" w:rsidRPr="00426C85">
        <w:t xml:space="preserve"> </w:t>
      </w:r>
      <w:r w:rsidRPr="00426C85">
        <w:t>таблицы:</w:t>
      </w:r>
    </w:p>
    <w:p w14:paraId="21088BBB" w14:textId="2A7EAADF" w:rsidR="00A80BD7" w:rsidRPr="00426C85" w:rsidRDefault="00A80BD7" w:rsidP="007E5BAC">
      <w:pPr>
        <w:pStyle w:val="afc"/>
        <w:numPr>
          <w:ilvl w:val="0"/>
          <w:numId w:val="16"/>
        </w:numPr>
      </w:pPr>
      <w:proofErr w:type="spellStart"/>
      <w:r w:rsidRPr="00426C85">
        <w:t>Id</w:t>
      </w:r>
      <w:proofErr w:type="spellEnd"/>
      <w:r w:rsidR="008123DB" w:rsidRPr="00426C85">
        <w:t xml:space="preserve"> </w:t>
      </w:r>
      <w:r w:rsidR="00925D3C" w:rsidRPr="00426C85">
        <w:t>тип</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режима</w:t>
      </w:r>
      <w:r w:rsidR="008123DB" w:rsidRPr="00426C85">
        <w:t xml:space="preserve"> </w:t>
      </w:r>
      <w:r w:rsidRPr="00426C85">
        <w:t>сети</w:t>
      </w:r>
      <w:r w:rsidR="007F1E9F" w:rsidRPr="007F1E9F">
        <w:t>;</w:t>
      </w:r>
    </w:p>
    <w:p w14:paraId="5FE55721" w14:textId="253664E6" w:rsidR="00A80BD7" w:rsidRPr="00426C85" w:rsidRDefault="00E92BC1" w:rsidP="007E5BAC">
      <w:pPr>
        <w:pStyle w:val="afc"/>
        <w:numPr>
          <w:ilvl w:val="0"/>
          <w:numId w:val="16"/>
        </w:numPr>
      </w:pPr>
      <w:r w:rsidRPr="00426C85">
        <w:t>Тип</w:t>
      </w:r>
      <w:r w:rsidR="008123DB" w:rsidRPr="00426C85">
        <w:t xml:space="preserve"> </w:t>
      </w:r>
      <w:r w:rsidRPr="00426C85">
        <w:t>связи</w:t>
      </w:r>
      <w:r w:rsidR="008123DB" w:rsidRPr="00426C85">
        <w:t xml:space="preserve"> </w:t>
      </w:r>
      <w:r w:rsidR="00A80BD7" w:rsidRPr="00426C85">
        <w:t>–</w:t>
      </w:r>
      <w:r w:rsidR="008123DB" w:rsidRPr="00426C85">
        <w:t xml:space="preserve"> </w:t>
      </w:r>
      <w:r w:rsidR="00A80BD7" w:rsidRPr="00426C85">
        <w:t>имя</w:t>
      </w:r>
      <w:r w:rsidR="008123DB" w:rsidRPr="00426C85">
        <w:t xml:space="preserve"> </w:t>
      </w:r>
      <w:r w:rsidR="00A80BD7" w:rsidRPr="00426C85">
        <w:t>режима</w:t>
      </w:r>
      <w:r w:rsidR="008123DB" w:rsidRPr="00426C85">
        <w:t xml:space="preserve"> </w:t>
      </w:r>
      <w:r w:rsidR="00A80BD7" w:rsidRPr="00426C85">
        <w:t>сети.</w:t>
      </w:r>
    </w:p>
    <w:p w14:paraId="7C4C70CA" w14:textId="0E4114E3" w:rsidR="00A80BD7" w:rsidRPr="00426C85" w:rsidRDefault="002E6386" w:rsidP="00E37963">
      <w:pPr>
        <w:ind w:firstLine="1276"/>
        <w:rPr>
          <w:b/>
          <w:bCs/>
        </w:rPr>
      </w:pPr>
      <w:r w:rsidRPr="00426C85">
        <w:rPr>
          <w:b/>
          <w:bCs/>
        </w:rPr>
        <w:t xml:space="preserve">Таблица </w:t>
      </w:r>
      <w:r w:rsidR="00A80BD7" w:rsidRPr="00426C85">
        <w:rPr>
          <w:b/>
          <w:bCs/>
        </w:rPr>
        <w:t>Координаты</w:t>
      </w:r>
    </w:p>
    <w:p w14:paraId="1B8FF37D" w14:textId="27CD6F0A" w:rsidR="00A80BD7" w:rsidRPr="00426C85" w:rsidRDefault="00A80BD7"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00413E09" w:rsidRPr="00426C85">
        <w:t>местоположении</w:t>
      </w:r>
      <w:r w:rsidR="008123DB" w:rsidRPr="00426C85">
        <w:t xml:space="preserve"> </w:t>
      </w:r>
      <w:r w:rsidR="00413E09" w:rsidRPr="00426C85">
        <w:t>пользователя</w:t>
      </w:r>
      <w:r w:rsidR="008123DB" w:rsidRPr="00426C85">
        <w:t xml:space="preserve"> </w:t>
      </w:r>
      <w:r w:rsidR="00413E09" w:rsidRPr="00426C85">
        <w:t>во</w:t>
      </w:r>
      <w:r w:rsidR="008123DB" w:rsidRPr="00426C85">
        <w:t xml:space="preserve"> </w:t>
      </w:r>
      <w:r w:rsidR="00413E09" w:rsidRPr="00426C85">
        <w:t>время</w:t>
      </w:r>
      <w:r w:rsidR="008123DB" w:rsidRPr="00426C85">
        <w:t xml:space="preserve"> </w:t>
      </w:r>
      <w:r w:rsidR="00413E09" w:rsidRPr="00426C85">
        <w:t>проведения</w:t>
      </w:r>
      <w:r w:rsidR="008123DB" w:rsidRPr="00426C85">
        <w:t xml:space="preserve"> </w:t>
      </w:r>
      <w:r w:rsidR="00413E09" w:rsidRPr="00426C85">
        <w:t>измерений</w:t>
      </w:r>
      <w:r w:rsidRPr="00426C85">
        <w:t>.</w:t>
      </w:r>
    </w:p>
    <w:p w14:paraId="7C7CD0DB" w14:textId="49E1F120" w:rsidR="00A80BD7" w:rsidRPr="00426C85" w:rsidRDefault="00A80BD7" w:rsidP="00174B97">
      <w:r w:rsidRPr="00426C85">
        <w:t>Поля</w:t>
      </w:r>
      <w:r w:rsidR="008123DB" w:rsidRPr="00426C85">
        <w:t xml:space="preserve"> </w:t>
      </w:r>
      <w:r w:rsidRPr="00426C85">
        <w:t>таблицы:</w:t>
      </w:r>
    </w:p>
    <w:p w14:paraId="5B656894" w14:textId="42CA1DF6" w:rsidR="00A80BD7" w:rsidRPr="00426C85" w:rsidRDefault="00A80BD7" w:rsidP="007E5BAC">
      <w:pPr>
        <w:pStyle w:val="afc"/>
        <w:numPr>
          <w:ilvl w:val="0"/>
          <w:numId w:val="17"/>
        </w:numPr>
      </w:pPr>
      <w:proofErr w:type="spellStart"/>
      <w:r w:rsidRPr="00426C85">
        <w:t>Id</w:t>
      </w:r>
      <w:proofErr w:type="spellEnd"/>
      <w:r w:rsidR="008123DB" w:rsidRPr="00426C85">
        <w:t xml:space="preserve"> </w:t>
      </w:r>
      <w:r w:rsidR="00C70D54" w:rsidRPr="00426C85">
        <w:t>координаты</w:t>
      </w:r>
      <w:r w:rsidR="008123DB" w:rsidRPr="00426C85">
        <w:t xml:space="preserve"> </w:t>
      </w:r>
      <w:r w:rsidRPr="00426C85">
        <w:t>–</w:t>
      </w:r>
      <w:r w:rsidR="008123DB" w:rsidRPr="00426C85">
        <w:t xml:space="preserve"> </w:t>
      </w:r>
      <w:r w:rsidRPr="00426C85">
        <w:t>идентификатор</w:t>
      </w:r>
      <w:r w:rsidR="008123DB" w:rsidRPr="00426C85">
        <w:t xml:space="preserve"> </w:t>
      </w:r>
      <w:r w:rsidRPr="00426C85">
        <w:t>координат</w:t>
      </w:r>
      <w:r w:rsidR="007F1E9F">
        <w:rPr>
          <w:lang w:val="en-US"/>
        </w:rPr>
        <w:t>;</w:t>
      </w:r>
    </w:p>
    <w:p w14:paraId="5C69DBE4" w14:textId="34A949E5" w:rsidR="00A80BD7" w:rsidRPr="00426C85" w:rsidRDefault="00C70D54" w:rsidP="007E5BAC">
      <w:pPr>
        <w:pStyle w:val="afc"/>
        <w:numPr>
          <w:ilvl w:val="0"/>
          <w:numId w:val="17"/>
        </w:numPr>
      </w:pPr>
      <w:r w:rsidRPr="00426C85">
        <w:t>Широта</w:t>
      </w:r>
      <w:r w:rsidR="008123DB" w:rsidRPr="00426C85">
        <w:t xml:space="preserve"> </w:t>
      </w:r>
      <w:r w:rsidR="00A80BD7" w:rsidRPr="00426C85">
        <w:t>–</w:t>
      </w:r>
      <w:r w:rsidR="008123DB" w:rsidRPr="00426C85">
        <w:t xml:space="preserve"> </w:t>
      </w:r>
      <w:r w:rsidR="00A80BD7" w:rsidRPr="00426C85">
        <w:t>широта</w:t>
      </w:r>
      <w:r w:rsidR="007F1E9F">
        <w:rPr>
          <w:lang w:val="en-US"/>
        </w:rPr>
        <w:t>;</w:t>
      </w:r>
    </w:p>
    <w:p w14:paraId="6425A9C5" w14:textId="491E894D" w:rsidR="00A80BD7" w:rsidRPr="00426C85" w:rsidRDefault="00C70D54" w:rsidP="007E5BAC">
      <w:pPr>
        <w:pStyle w:val="afc"/>
        <w:numPr>
          <w:ilvl w:val="0"/>
          <w:numId w:val="17"/>
        </w:numPr>
      </w:pPr>
      <w:r w:rsidRPr="00426C85">
        <w:t>Долгота</w:t>
      </w:r>
      <w:r w:rsidR="008123DB" w:rsidRPr="00426C85">
        <w:t xml:space="preserve"> </w:t>
      </w:r>
      <w:r w:rsidR="00A80BD7" w:rsidRPr="00426C85">
        <w:t>–</w:t>
      </w:r>
      <w:r w:rsidR="008123DB" w:rsidRPr="00426C85">
        <w:t xml:space="preserve"> </w:t>
      </w:r>
      <w:r w:rsidR="00A80BD7" w:rsidRPr="00426C85">
        <w:t>долгота.</w:t>
      </w:r>
    </w:p>
    <w:p w14:paraId="13EED2A5" w14:textId="262BB505" w:rsidR="00A80BD7" w:rsidRPr="00426C85" w:rsidRDefault="00D33406" w:rsidP="00174B97">
      <w:r w:rsidRPr="00426C85">
        <w:t>Описанные таблицы характеризуют логический вид представления базы данных.</w:t>
      </w:r>
    </w:p>
    <w:p w14:paraId="6E2427BD" w14:textId="51502108" w:rsidR="00D33406" w:rsidRPr="00426C85" w:rsidRDefault="007E3BCC" w:rsidP="00A80BD7">
      <w:r>
        <w:t>Впоследствии возникла необходимость в разработке</w:t>
      </w:r>
      <w:r w:rsidR="001077B0">
        <w:t xml:space="preserve"> структуры</w:t>
      </w:r>
      <w:r>
        <w:t xml:space="preserve"> базы в другом виде, а именно в</w:t>
      </w:r>
      <w:r w:rsidR="00D33406" w:rsidRPr="00426C85">
        <w:t xml:space="preserve"> физическо</w:t>
      </w:r>
      <w:r>
        <w:t xml:space="preserve">м </w:t>
      </w:r>
      <w:r w:rsidR="00D33406" w:rsidRPr="00426C85">
        <w:t>вид</w:t>
      </w:r>
      <w:r>
        <w:t xml:space="preserve">е </w:t>
      </w:r>
      <w:r w:rsidR="00D33406" w:rsidRPr="00426C85">
        <w:t xml:space="preserve">базы данных, </w:t>
      </w:r>
      <w:r>
        <w:t xml:space="preserve">который можно увидеть </w:t>
      </w:r>
      <w:r w:rsidR="00D33406" w:rsidRPr="00426C85">
        <w:t xml:space="preserve">на </w:t>
      </w:r>
      <w:r>
        <w:t xml:space="preserve">изображенном далее </w:t>
      </w:r>
      <w:r w:rsidR="00D33406" w:rsidRPr="00426C85">
        <w:t xml:space="preserve">рисунке </w:t>
      </w:r>
      <w:r w:rsidR="009E03A3" w:rsidRPr="00426C85">
        <w:fldChar w:fldCharType="begin"/>
      </w:r>
      <w:r w:rsidR="009E03A3" w:rsidRPr="00426C85">
        <w:instrText xml:space="preserve"> REF _Ref42451825 \h  \* MERGEFORMAT </w:instrText>
      </w:r>
      <w:r w:rsidR="009E03A3" w:rsidRPr="00426C85">
        <w:fldChar w:fldCharType="separate"/>
      </w:r>
      <w:r w:rsidR="00644A51" w:rsidRPr="00644A51">
        <w:rPr>
          <w:vanish/>
        </w:rPr>
        <w:t xml:space="preserve">Рисунок </w:t>
      </w:r>
      <w:r w:rsidR="00644A51">
        <w:rPr>
          <w:noProof/>
        </w:rPr>
        <w:t>2</w:t>
      </w:r>
      <w:r w:rsidR="00644A51">
        <w:t>.</w:t>
      </w:r>
      <w:r w:rsidR="00644A51">
        <w:rPr>
          <w:noProof/>
        </w:rPr>
        <w:t>5</w:t>
      </w:r>
      <w:r w:rsidR="00644A51" w:rsidRPr="00426C85">
        <w:t>.</w:t>
      </w:r>
      <w:r w:rsidR="00644A51" w:rsidRPr="00644A51">
        <w:rPr>
          <w:vanish/>
        </w:rPr>
        <w:t xml:space="preserve"> Физический вид базы данных</w:t>
      </w:r>
      <w:r w:rsidR="009E03A3" w:rsidRPr="00426C85">
        <w:fldChar w:fldCharType="end"/>
      </w:r>
      <w:r w:rsidR="001077B0">
        <w:t xml:space="preserve"> Данная модель</w:t>
      </w:r>
      <w:r w:rsidR="001077B0" w:rsidRPr="001077B0">
        <w:t> баз данных определя</w:t>
      </w:r>
      <w:r w:rsidR="001077B0">
        <w:t>е</w:t>
      </w:r>
      <w:r w:rsidR="001077B0" w:rsidRPr="001077B0">
        <w:t>т способы размещения данных в среде хранения</w:t>
      </w:r>
      <w:r w:rsidR="001077B0">
        <w:t>, которые поддерживаются на физическом уровне.</w:t>
      </w:r>
    </w:p>
    <w:p w14:paraId="72E37AAD" w14:textId="77777777" w:rsidR="009E03A3" w:rsidRPr="00426C85" w:rsidRDefault="00A80BD7" w:rsidP="009E03A3">
      <w:pPr>
        <w:keepNext/>
        <w:ind w:firstLine="0"/>
        <w:jc w:val="center"/>
      </w:pPr>
      <w:r w:rsidRPr="00426C85">
        <w:rPr>
          <w:noProof/>
        </w:rPr>
        <w:lastRenderedPageBreak/>
        <w:drawing>
          <wp:inline distT="0" distB="0" distL="0" distR="0" wp14:anchorId="612A339E" wp14:editId="119BEDFC">
            <wp:extent cx="6114197" cy="6501884"/>
            <wp:effectExtent l="0" t="0" r="127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r="4832"/>
                    <a:stretch/>
                  </pic:blipFill>
                  <pic:spPr bwMode="auto">
                    <a:xfrm>
                      <a:off x="0" y="0"/>
                      <a:ext cx="6135230" cy="6524251"/>
                    </a:xfrm>
                    <a:prstGeom prst="rect">
                      <a:avLst/>
                    </a:prstGeom>
                    <a:noFill/>
                    <a:ln>
                      <a:noFill/>
                    </a:ln>
                    <a:extLst>
                      <a:ext uri="{53640926-AAD7-44D8-BBD7-CCE9431645EC}">
                        <a14:shadowObscured xmlns:a14="http://schemas.microsoft.com/office/drawing/2010/main"/>
                      </a:ext>
                    </a:extLst>
                  </pic:spPr>
                </pic:pic>
              </a:graphicData>
            </a:graphic>
          </wp:inline>
        </w:drawing>
      </w:r>
    </w:p>
    <w:p w14:paraId="4C13C2E1" w14:textId="1499415C" w:rsidR="00A80BD7" w:rsidRPr="00426C85" w:rsidRDefault="009E03A3" w:rsidP="0010191C">
      <w:pPr>
        <w:pStyle w:val="ae"/>
        <w:ind w:firstLine="0"/>
        <w:jc w:val="center"/>
      </w:pPr>
      <w:bookmarkStart w:id="33" w:name="_Ref42451825"/>
      <w:r w:rsidRPr="00426C85">
        <w:t xml:space="preserve">Рисунок </w:t>
      </w:r>
      <w:fldSimple w:instr=" STYLEREF 1 \s ">
        <w:r w:rsidR="00644A51">
          <w:rPr>
            <w:noProof/>
          </w:rPr>
          <w:t>2</w:t>
        </w:r>
      </w:fldSimple>
      <w:r w:rsidR="00C169EB">
        <w:t>.</w:t>
      </w:r>
      <w:fldSimple w:instr=" SEQ Рисунок \* ARABIC \s 1 ">
        <w:r w:rsidR="00644A51">
          <w:rPr>
            <w:noProof/>
          </w:rPr>
          <w:t>5</w:t>
        </w:r>
      </w:fldSimple>
      <w:r w:rsidRPr="00426C85">
        <w:t>. Физический вид базы данных</w:t>
      </w:r>
      <w:bookmarkEnd w:id="33"/>
    </w:p>
    <w:p w14:paraId="0AE9A44A" w14:textId="18134E6D" w:rsidR="00C44759" w:rsidRPr="00426C85" w:rsidRDefault="002E6386" w:rsidP="00E37963">
      <w:pPr>
        <w:ind w:firstLine="1276"/>
        <w:rPr>
          <w:b/>
          <w:bCs/>
        </w:rPr>
      </w:pPr>
      <w:r w:rsidRPr="00426C85">
        <w:rPr>
          <w:b/>
          <w:bCs/>
        </w:rPr>
        <w:t xml:space="preserve">Таблица </w:t>
      </w:r>
      <w:r w:rsidR="00C44759" w:rsidRPr="00426C85">
        <w:rPr>
          <w:b/>
          <w:bCs/>
        </w:rPr>
        <w:t>Пользователи</w:t>
      </w:r>
    </w:p>
    <w:p w14:paraId="61D7EE21" w14:textId="68546D03" w:rsidR="00A25B4C" w:rsidRPr="00426C85" w:rsidRDefault="00A25B4C"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всю</w:t>
      </w:r>
      <w:r w:rsidR="008123DB" w:rsidRPr="00426C85">
        <w:t xml:space="preserve"> </w:t>
      </w:r>
      <w:r w:rsidRPr="00426C85">
        <w:t>необходимую</w:t>
      </w:r>
      <w:r w:rsidR="008123DB" w:rsidRPr="00426C85">
        <w:t xml:space="preserve"> </w:t>
      </w:r>
      <w:r w:rsidRPr="00426C85">
        <w:t>информацию</w:t>
      </w:r>
      <w:r w:rsidR="008123DB" w:rsidRPr="00426C85">
        <w:t xml:space="preserve"> </w:t>
      </w:r>
      <w:r w:rsidRPr="00426C85">
        <w:t>о</w:t>
      </w:r>
      <w:r w:rsidR="008123DB" w:rsidRPr="00426C85">
        <w:t xml:space="preserve"> </w:t>
      </w:r>
      <w:r w:rsidRPr="00426C85">
        <w:t>пользователях,</w:t>
      </w:r>
      <w:r w:rsidR="008123DB" w:rsidRPr="00426C85">
        <w:t xml:space="preserve"> </w:t>
      </w:r>
      <w:r w:rsidRPr="00426C85">
        <w:t>необходимую</w:t>
      </w:r>
      <w:r w:rsidR="008123DB" w:rsidRPr="00426C85">
        <w:t xml:space="preserve"> </w:t>
      </w:r>
      <w:r w:rsidRPr="00426C85">
        <w:t>для</w:t>
      </w:r>
      <w:r w:rsidR="008123DB" w:rsidRPr="00426C85">
        <w:t xml:space="preserve"> </w:t>
      </w:r>
      <w:r w:rsidRPr="00426C85">
        <w:t>авторизации.</w:t>
      </w:r>
    </w:p>
    <w:p w14:paraId="66AB1C4E" w14:textId="7D6286D9" w:rsidR="00C44759" w:rsidRPr="00426C85" w:rsidRDefault="00C44759" w:rsidP="00174B97">
      <w:r w:rsidRPr="00426C85">
        <w:t>Поля</w:t>
      </w:r>
      <w:r w:rsidR="008123DB" w:rsidRPr="00426C85">
        <w:t xml:space="preserve"> </w:t>
      </w:r>
      <w:r w:rsidRPr="00426C85">
        <w:t>таблицы:</w:t>
      </w:r>
    </w:p>
    <w:p w14:paraId="4D69DD10" w14:textId="35C238B2" w:rsidR="00C44759" w:rsidRPr="00426C85" w:rsidRDefault="00C44759" w:rsidP="007E5BAC">
      <w:pPr>
        <w:pStyle w:val="afc"/>
        <w:numPr>
          <w:ilvl w:val="0"/>
          <w:numId w:val="11"/>
        </w:numPr>
      </w:pPr>
      <w:proofErr w:type="spellStart"/>
      <w:r w:rsidRPr="00426C85">
        <w:t>Id</w:t>
      </w:r>
      <w:r w:rsidR="008F3285" w:rsidRPr="00426C85">
        <w:t>_</w:t>
      </w:r>
      <w:r w:rsidRPr="00426C85">
        <w:t>пользователя</w:t>
      </w:r>
      <w:proofErr w:type="spellEnd"/>
      <w:r w:rsidR="008123DB" w:rsidRPr="00426C85">
        <w:t xml:space="preserve"> </w:t>
      </w:r>
      <w:r w:rsidRPr="00426C85">
        <w:t>–</w:t>
      </w:r>
      <w:r w:rsidR="008123DB" w:rsidRPr="00426C85">
        <w:t xml:space="preserve"> </w:t>
      </w:r>
      <w:r w:rsidR="005E1961" w:rsidRPr="00426C85">
        <w:t>уникальный</w:t>
      </w:r>
      <w:r w:rsidR="008123DB" w:rsidRPr="00426C85">
        <w:t xml:space="preserve"> </w:t>
      </w:r>
      <w:r w:rsidR="005E1961" w:rsidRPr="00426C85">
        <w:t>идентификатор</w:t>
      </w:r>
      <w:r w:rsidR="008123DB" w:rsidRPr="00426C85">
        <w:t xml:space="preserve"> </w:t>
      </w:r>
      <w:r w:rsidR="005E1961" w:rsidRPr="00426C85">
        <w:rPr>
          <w:lang w:val="en-US"/>
        </w:rPr>
        <w:t>INTEGER</w:t>
      </w:r>
      <w:r w:rsidR="007F1E9F" w:rsidRPr="007F1E9F">
        <w:t>;</w:t>
      </w:r>
    </w:p>
    <w:p w14:paraId="71528AE6" w14:textId="47100501" w:rsidR="00C44759" w:rsidRPr="00426C85" w:rsidRDefault="008F3285" w:rsidP="007E5BAC">
      <w:pPr>
        <w:pStyle w:val="afc"/>
        <w:numPr>
          <w:ilvl w:val="0"/>
          <w:numId w:val="11"/>
        </w:numPr>
      </w:pPr>
      <w:r w:rsidRPr="00426C85">
        <w:rPr>
          <w:lang w:val="en-US"/>
        </w:rPr>
        <w:t>Email</w:t>
      </w:r>
      <w:r w:rsidR="008123DB" w:rsidRPr="00426C85">
        <w:t xml:space="preserve"> </w:t>
      </w:r>
      <w:r w:rsidR="00C44759" w:rsidRPr="00426C85">
        <w:t>–</w:t>
      </w:r>
      <w:r w:rsidR="008123DB" w:rsidRPr="00426C85">
        <w:t xml:space="preserve"> </w:t>
      </w:r>
      <w:r w:rsidR="00F06E7D" w:rsidRPr="00426C85">
        <w:t>Строка</w:t>
      </w:r>
      <w:r w:rsidR="008123DB" w:rsidRPr="00426C85">
        <w:t xml:space="preserve"> </w:t>
      </w:r>
      <w:proofErr w:type="gramStart"/>
      <w:r w:rsidR="00F06E7D" w:rsidRPr="00426C85">
        <w:rPr>
          <w:lang w:val="en-US"/>
        </w:rPr>
        <w:t>VARCHAR(</w:t>
      </w:r>
      <w:proofErr w:type="gramEnd"/>
      <w:r w:rsidR="00F06E7D" w:rsidRPr="00426C85">
        <w:rPr>
          <w:lang w:val="en-US"/>
        </w:rPr>
        <w:t>255)</w:t>
      </w:r>
      <w:r w:rsidR="007F1E9F">
        <w:rPr>
          <w:lang w:val="en-US"/>
        </w:rPr>
        <w:t>;</w:t>
      </w:r>
    </w:p>
    <w:p w14:paraId="06A77C77" w14:textId="123B943B" w:rsidR="00C44759" w:rsidRPr="00426C85" w:rsidRDefault="00C44759" w:rsidP="007E5BAC">
      <w:pPr>
        <w:pStyle w:val="afc"/>
        <w:numPr>
          <w:ilvl w:val="0"/>
          <w:numId w:val="11"/>
        </w:numPr>
      </w:pPr>
      <w:r w:rsidRPr="00426C85">
        <w:t>Пароль</w:t>
      </w:r>
      <w:r w:rsidR="008123DB" w:rsidRPr="00426C85">
        <w:t xml:space="preserve"> </w:t>
      </w:r>
      <w:r w:rsidRPr="00426C85">
        <w:t>–</w:t>
      </w:r>
      <w:r w:rsidR="008123DB" w:rsidRPr="00426C85">
        <w:t xml:space="preserve"> </w:t>
      </w:r>
      <w:r w:rsidR="00F06E7D" w:rsidRPr="00426C85">
        <w:t>Строка</w:t>
      </w:r>
      <w:r w:rsidR="008123DB" w:rsidRPr="00426C85">
        <w:t xml:space="preserve"> </w:t>
      </w:r>
      <w:proofErr w:type="gramStart"/>
      <w:r w:rsidR="00F06E7D" w:rsidRPr="00426C85">
        <w:rPr>
          <w:lang w:val="en-US"/>
        </w:rPr>
        <w:t>VARCHAR(</w:t>
      </w:r>
      <w:proofErr w:type="gramEnd"/>
      <w:r w:rsidR="00F06E7D" w:rsidRPr="00426C85">
        <w:rPr>
          <w:lang w:val="en-US"/>
        </w:rPr>
        <w:t>255)</w:t>
      </w:r>
      <w:r w:rsidRPr="00426C85">
        <w:t>.</w:t>
      </w:r>
    </w:p>
    <w:p w14:paraId="625E8BB7" w14:textId="7E80DD29" w:rsidR="00C44759" w:rsidRPr="00426C85" w:rsidRDefault="002E6386" w:rsidP="00E37963">
      <w:pPr>
        <w:ind w:firstLine="1276"/>
        <w:rPr>
          <w:b/>
          <w:bCs/>
        </w:rPr>
      </w:pPr>
      <w:r w:rsidRPr="00426C85">
        <w:rPr>
          <w:b/>
          <w:bCs/>
        </w:rPr>
        <w:lastRenderedPageBreak/>
        <w:t xml:space="preserve">Таблица </w:t>
      </w:r>
      <w:r w:rsidR="00C44759" w:rsidRPr="00426C85">
        <w:rPr>
          <w:b/>
          <w:bCs/>
        </w:rPr>
        <w:t>Мобильное</w:t>
      </w:r>
      <w:r w:rsidR="008123DB" w:rsidRPr="00426C85">
        <w:rPr>
          <w:b/>
          <w:bCs/>
        </w:rPr>
        <w:t xml:space="preserve"> </w:t>
      </w:r>
      <w:r w:rsidR="00C44759" w:rsidRPr="00426C85">
        <w:rPr>
          <w:b/>
          <w:bCs/>
        </w:rPr>
        <w:t>устройство</w:t>
      </w:r>
    </w:p>
    <w:p w14:paraId="254A8073" w14:textId="4DF1613D" w:rsidR="00C659FF" w:rsidRPr="00426C85" w:rsidRDefault="00C659FF"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Pr="00426C85">
        <w:t>мобильных</w:t>
      </w:r>
      <w:r w:rsidR="008123DB" w:rsidRPr="00426C85">
        <w:t xml:space="preserve"> </w:t>
      </w:r>
      <w:r w:rsidRPr="00426C85">
        <w:t>устройствах</w:t>
      </w:r>
      <w:r w:rsidR="008123DB" w:rsidRPr="00426C85">
        <w:t xml:space="preserve"> </w:t>
      </w:r>
      <w:r w:rsidRPr="00426C85">
        <w:t>пользователя.</w:t>
      </w:r>
    </w:p>
    <w:p w14:paraId="30EA4D1C" w14:textId="7A4DD2C6" w:rsidR="00C44759" w:rsidRPr="00426C85" w:rsidRDefault="00C44759" w:rsidP="00174B97">
      <w:r w:rsidRPr="00426C85">
        <w:t>Поля</w:t>
      </w:r>
      <w:r w:rsidR="008123DB" w:rsidRPr="00426C85">
        <w:t xml:space="preserve"> </w:t>
      </w:r>
      <w:r w:rsidRPr="00426C85">
        <w:t>таблицы:</w:t>
      </w:r>
    </w:p>
    <w:p w14:paraId="6E3CBAE8" w14:textId="50FB3326" w:rsidR="00AD6336" w:rsidRPr="00426C85" w:rsidRDefault="00C44759" w:rsidP="007E5BAC">
      <w:pPr>
        <w:pStyle w:val="afc"/>
        <w:numPr>
          <w:ilvl w:val="0"/>
          <w:numId w:val="11"/>
        </w:numPr>
      </w:pPr>
      <w:proofErr w:type="spellStart"/>
      <w:r w:rsidRPr="00426C85">
        <w:t>Id</w:t>
      </w:r>
      <w:r w:rsidR="008F3285" w:rsidRPr="00426C85">
        <w:t>_</w:t>
      </w:r>
      <w:r w:rsidRPr="00426C85">
        <w:t>устройство</w:t>
      </w:r>
      <w:proofErr w:type="spellEnd"/>
      <w:r w:rsidR="008123DB" w:rsidRPr="00426C85">
        <w:t xml:space="preserve"> </w:t>
      </w:r>
      <w:r w:rsidRPr="00426C85">
        <w:t>–</w:t>
      </w:r>
      <w:r w:rsidR="008123DB" w:rsidRPr="00426C85">
        <w:t xml:space="preserve"> </w:t>
      </w:r>
      <w:r w:rsidR="00AD6336" w:rsidRPr="00426C85">
        <w:t>уникальный</w:t>
      </w:r>
      <w:r w:rsidR="008123DB" w:rsidRPr="00426C85">
        <w:t xml:space="preserve"> </w:t>
      </w:r>
      <w:r w:rsidR="00AD6336" w:rsidRPr="00426C85">
        <w:t>идентификатор</w:t>
      </w:r>
      <w:r w:rsidR="008123DB" w:rsidRPr="00426C85">
        <w:t xml:space="preserve"> </w:t>
      </w:r>
      <w:r w:rsidR="00AD6336" w:rsidRPr="00426C85">
        <w:rPr>
          <w:lang w:val="en-US"/>
        </w:rPr>
        <w:t>INTEGER</w:t>
      </w:r>
      <w:r w:rsidR="007F1E9F" w:rsidRPr="007F1E9F">
        <w:t>;</w:t>
      </w:r>
    </w:p>
    <w:p w14:paraId="4B1B9530" w14:textId="14E5E959" w:rsidR="00C44759" w:rsidRPr="00426C85" w:rsidRDefault="00C44759" w:rsidP="007E5BAC">
      <w:pPr>
        <w:pStyle w:val="afc"/>
        <w:numPr>
          <w:ilvl w:val="0"/>
          <w:numId w:val="12"/>
        </w:numPr>
      </w:pPr>
      <w:r w:rsidRPr="00426C85">
        <w:rPr>
          <w:lang w:val="en-US"/>
        </w:rPr>
        <w:t>Id</w:t>
      </w:r>
      <w:r w:rsidR="008F3285" w:rsidRPr="00426C85">
        <w:t>_</w:t>
      </w:r>
      <w:r w:rsidRPr="00426C85">
        <w:t>пользователя</w:t>
      </w:r>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7C372FCB" w14:textId="3DB2DC34" w:rsidR="00C44759" w:rsidRPr="00426C85" w:rsidRDefault="00C44759" w:rsidP="007E5BAC">
      <w:pPr>
        <w:pStyle w:val="afc"/>
        <w:numPr>
          <w:ilvl w:val="0"/>
          <w:numId w:val="12"/>
        </w:numPr>
      </w:pPr>
      <w:r w:rsidRPr="00426C85">
        <w:rPr>
          <w:lang w:val="en-US"/>
        </w:rPr>
        <w:t>Id</w:t>
      </w:r>
      <w:r w:rsidR="008F3285" w:rsidRPr="00426C85">
        <w:t>_</w:t>
      </w:r>
      <w:r w:rsidRPr="00426C85">
        <w:t>модель</w:t>
      </w:r>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Pr="00426C85">
        <w:t>.</w:t>
      </w:r>
    </w:p>
    <w:p w14:paraId="6C318B62" w14:textId="1E22897A" w:rsidR="00C44759" w:rsidRPr="00426C85" w:rsidRDefault="002E6386" w:rsidP="00E37963">
      <w:pPr>
        <w:ind w:firstLine="1276"/>
        <w:rPr>
          <w:b/>
          <w:bCs/>
        </w:rPr>
      </w:pPr>
      <w:r w:rsidRPr="00426C85">
        <w:rPr>
          <w:b/>
          <w:bCs/>
        </w:rPr>
        <w:t xml:space="preserve">Таблица </w:t>
      </w:r>
      <w:r w:rsidR="00C44759" w:rsidRPr="00426C85">
        <w:rPr>
          <w:b/>
          <w:bCs/>
        </w:rPr>
        <w:t>Модель</w:t>
      </w:r>
      <w:r w:rsidR="008123DB" w:rsidRPr="00426C85">
        <w:rPr>
          <w:b/>
          <w:bCs/>
        </w:rPr>
        <w:t xml:space="preserve"> </w:t>
      </w:r>
      <w:r w:rsidR="00C44759" w:rsidRPr="00426C85">
        <w:rPr>
          <w:b/>
          <w:bCs/>
        </w:rPr>
        <w:t>устройства</w:t>
      </w:r>
    </w:p>
    <w:p w14:paraId="43BD2C8E" w14:textId="0AF882BB" w:rsidR="00C44759" w:rsidRPr="00426C85" w:rsidRDefault="00C44759"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Pr="00426C85">
        <w:t>доступных</w:t>
      </w:r>
      <w:r w:rsidR="008123DB" w:rsidRPr="00426C85">
        <w:t xml:space="preserve"> </w:t>
      </w:r>
      <w:r w:rsidRPr="00426C85">
        <w:t>мобильных</w:t>
      </w:r>
      <w:r w:rsidR="008123DB" w:rsidRPr="00426C85">
        <w:t xml:space="preserve"> </w:t>
      </w:r>
      <w:r w:rsidRPr="00426C85">
        <w:t>устройствах.</w:t>
      </w:r>
    </w:p>
    <w:p w14:paraId="4B632A76" w14:textId="19DA1946" w:rsidR="00C44759" w:rsidRPr="00426C85" w:rsidRDefault="00C44759" w:rsidP="00174B97">
      <w:r w:rsidRPr="00426C85">
        <w:t>Поля</w:t>
      </w:r>
      <w:r w:rsidR="008123DB" w:rsidRPr="00426C85">
        <w:t xml:space="preserve"> </w:t>
      </w:r>
      <w:r w:rsidRPr="00426C85">
        <w:t>таблицы:</w:t>
      </w:r>
    </w:p>
    <w:p w14:paraId="3660D9C5" w14:textId="4977487C" w:rsidR="00C44759" w:rsidRPr="00426C85" w:rsidRDefault="00C44759" w:rsidP="007E5BAC">
      <w:pPr>
        <w:pStyle w:val="afc"/>
        <w:numPr>
          <w:ilvl w:val="0"/>
          <w:numId w:val="13"/>
        </w:numPr>
      </w:pPr>
      <w:proofErr w:type="spellStart"/>
      <w:r w:rsidRPr="00426C85">
        <w:t>Id</w:t>
      </w:r>
      <w:r w:rsidR="008F3285" w:rsidRPr="00426C85">
        <w:t>_</w:t>
      </w:r>
      <w:r w:rsidRPr="00426C85">
        <w:t>модель</w:t>
      </w:r>
      <w:proofErr w:type="spellEnd"/>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3C8F196F" w14:textId="23368394" w:rsidR="00C44759" w:rsidRPr="00426C85" w:rsidRDefault="00C44759" w:rsidP="007E5BAC">
      <w:pPr>
        <w:pStyle w:val="afc"/>
        <w:numPr>
          <w:ilvl w:val="0"/>
          <w:numId w:val="13"/>
        </w:numPr>
      </w:pPr>
      <w:r w:rsidRPr="00426C85">
        <w:t>Производитель</w:t>
      </w:r>
      <w:r w:rsidR="008123DB" w:rsidRPr="00426C85">
        <w:t xml:space="preserve"> </w:t>
      </w:r>
      <w:r w:rsidRPr="00426C85">
        <w:t>–</w:t>
      </w:r>
      <w:r w:rsidR="008123DB" w:rsidRPr="00426C85">
        <w:t xml:space="preserve"> </w:t>
      </w:r>
      <w:r w:rsidR="00F06E7D" w:rsidRPr="00426C85">
        <w:t>Строка</w:t>
      </w:r>
      <w:r w:rsidR="008123DB" w:rsidRPr="00426C85">
        <w:t xml:space="preserve"> </w:t>
      </w:r>
      <w:proofErr w:type="gramStart"/>
      <w:r w:rsidR="00F06E7D" w:rsidRPr="00426C85">
        <w:rPr>
          <w:lang w:val="en-US"/>
        </w:rPr>
        <w:t>VARCHAR(</w:t>
      </w:r>
      <w:proofErr w:type="gramEnd"/>
      <w:r w:rsidR="00F06E7D" w:rsidRPr="00426C85">
        <w:rPr>
          <w:lang w:val="en-US"/>
        </w:rPr>
        <w:t>255)</w:t>
      </w:r>
      <w:r w:rsidR="007F1E9F">
        <w:rPr>
          <w:lang w:val="en-US"/>
        </w:rPr>
        <w:t>;</w:t>
      </w:r>
    </w:p>
    <w:p w14:paraId="58CF7A02" w14:textId="2A2CF4B0" w:rsidR="00C44759" w:rsidRPr="00426C85" w:rsidRDefault="00C44759" w:rsidP="007E5BAC">
      <w:pPr>
        <w:pStyle w:val="afc"/>
        <w:numPr>
          <w:ilvl w:val="0"/>
          <w:numId w:val="13"/>
        </w:numPr>
      </w:pPr>
      <w:r w:rsidRPr="00426C85">
        <w:t>Модель</w:t>
      </w:r>
      <w:r w:rsidR="008123DB" w:rsidRPr="00426C85">
        <w:t xml:space="preserve"> </w:t>
      </w:r>
      <w:r w:rsidRPr="00426C85">
        <w:t>–</w:t>
      </w:r>
      <w:r w:rsidR="008123DB" w:rsidRPr="00426C85">
        <w:t xml:space="preserve"> </w:t>
      </w:r>
      <w:r w:rsidR="00F06E7D" w:rsidRPr="00426C85">
        <w:t>Строка</w:t>
      </w:r>
      <w:r w:rsidR="008123DB" w:rsidRPr="00426C85">
        <w:t xml:space="preserve"> </w:t>
      </w:r>
      <w:proofErr w:type="gramStart"/>
      <w:r w:rsidR="00F06E7D" w:rsidRPr="00426C85">
        <w:rPr>
          <w:lang w:val="en-US"/>
        </w:rPr>
        <w:t>VARCHAR(</w:t>
      </w:r>
      <w:proofErr w:type="gramEnd"/>
      <w:r w:rsidR="00F06E7D" w:rsidRPr="00426C85">
        <w:rPr>
          <w:lang w:val="en-US"/>
        </w:rPr>
        <w:t>255)</w:t>
      </w:r>
      <w:r w:rsidRPr="00426C85">
        <w:t>.</w:t>
      </w:r>
    </w:p>
    <w:p w14:paraId="2A8891E5" w14:textId="368A4676" w:rsidR="00C44759" w:rsidRPr="00426C85" w:rsidRDefault="002E6386" w:rsidP="00E37963">
      <w:pPr>
        <w:ind w:firstLine="1276"/>
        <w:rPr>
          <w:b/>
          <w:bCs/>
        </w:rPr>
      </w:pPr>
      <w:r w:rsidRPr="00426C85">
        <w:rPr>
          <w:b/>
          <w:bCs/>
        </w:rPr>
        <w:t xml:space="preserve">Таблица </w:t>
      </w:r>
      <w:r w:rsidR="008E544A" w:rsidRPr="00426C85">
        <w:rPr>
          <w:b/>
          <w:bCs/>
        </w:rPr>
        <w:t>Оператор</w:t>
      </w:r>
    </w:p>
    <w:p w14:paraId="4C4E13E2" w14:textId="0FE2A9C5" w:rsidR="00D26ECC" w:rsidRPr="00426C85" w:rsidRDefault="00D26ECC"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Pr="00426C85">
        <w:t>доступных</w:t>
      </w:r>
      <w:r w:rsidR="008123DB" w:rsidRPr="00426C85">
        <w:t xml:space="preserve"> </w:t>
      </w:r>
      <w:r w:rsidRPr="00426C85">
        <w:t>операторах,</w:t>
      </w:r>
      <w:r w:rsidR="008123DB" w:rsidRPr="00426C85">
        <w:t xml:space="preserve"> </w:t>
      </w:r>
      <w:r w:rsidRPr="00426C85">
        <w:t>предоставляющих</w:t>
      </w:r>
      <w:r w:rsidR="008123DB" w:rsidRPr="00426C85">
        <w:t xml:space="preserve"> </w:t>
      </w:r>
      <w:r w:rsidRPr="00426C85">
        <w:t>услуги</w:t>
      </w:r>
      <w:r w:rsidR="008123DB" w:rsidRPr="00426C85">
        <w:t xml:space="preserve"> </w:t>
      </w:r>
      <w:r w:rsidRPr="00426C85">
        <w:t>интернет-связи.</w:t>
      </w:r>
    </w:p>
    <w:p w14:paraId="5E2512C4" w14:textId="2759FDDB" w:rsidR="00C44759" w:rsidRPr="00426C85" w:rsidRDefault="00C44759" w:rsidP="00174B97">
      <w:r w:rsidRPr="00426C85">
        <w:t>Поля</w:t>
      </w:r>
      <w:r w:rsidR="008123DB" w:rsidRPr="00426C85">
        <w:t xml:space="preserve"> </w:t>
      </w:r>
      <w:r w:rsidRPr="00426C85">
        <w:t>таблицы:</w:t>
      </w:r>
    </w:p>
    <w:p w14:paraId="4F4DC2F7" w14:textId="0DA00B4E" w:rsidR="00C44759" w:rsidRPr="00426C85" w:rsidRDefault="00C44759" w:rsidP="007E5BAC">
      <w:pPr>
        <w:pStyle w:val="afc"/>
        <w:numPr>
          <w:ilvl w:val="0"/>
          <w:numId w:val="14"/>
        </w:numPr>
      </w:pPr>
      <w:proofErr w:type="spellStart"/>
      <w:r w:rsidRPr="00426C85">
        <w:t>Id</w:t>
      </w:r>
      <w:r w:rsidR="008F3285" w:rsidRPr="00426C85">
        <w:t>_</w:t>
      </w:r>
      <w:r w:rsidRPr="00426C85">
        <w:t>оператора</w:t>
      </w:r>
      <w:proofErr w:type="spellEnd"/>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753D6ECB" w14:textId="029BE0BA" w:rsidR="00C44759" w:rsidRPr="00426C85" w:rsidRDefault="00C44759" w:rsidP="007E5BAC">
      <w:pPr>
        <w:pStyle w:val="afc"/>
        <w:numPr>
          <w:ilvl w:val="0"/>
          <w:numId w:val="14"/>
        </w:numPr>
      </w:pPr>
      <w:r w:rsidRPr="00426C85">
        <w:t>Название</w:t>
      </w:r>
      <w:r w:rsidR="008123DB" w:rsidRPr="00426C85">
        <w:t xml:space="preserve"> </w:t>
      </w:r>
      <w:r w:rsidRPr="00426C85">
        <w:t>–</w:t>
      </w:r>
      <w:r w:rsidR="008123DB" w:rsidRPr="00426C85">
        <w:t xml:space="preserve"> </w:t>
      </w:r>
      <w:r w:rsidR="00F06E7D" w:rsidRPr="00426C85">
        <w:t>Строка</w:t>
      </w:r>
      <w:r w:rsidR="008123DB" w:rsidRPr="00426C85">
        <w:t xml:space="preserve"> </w:t>
      </w:r>
      <w:proofErr w:type="gramStart"/>
      <w:r w:rsidR="00F06E7D" w:rsidRPr="00426C85">
        <w:rPr>
          <w:lang w:val="en-US"/>
        </w:rPr>
        <w:t>VARCHAR(</w:t>
      </w:r>
      <w:proofErr w:type="gramEnd"/>
      <w:r w:rsidR="00F06E7D" w:rsidRPr="00426C85">
        <w:rPr>
          <w:lang w:val="en-US"/>
        </w:rPr>
        <w:t>255)</w:t>
      </w:r>
      <w:r w:rsidRPr="00426C85">
        <w:t>.</w:t>
      </w:r>
    </w:p>
    <w:p w14:paraId="4DAFF345" w14:textId="3F0F9C8C" w:rsidR="008E544A" w:rsidRPr="00426C85" w:rsidRDefault="002E6386" w:rsidP="00E37963">
      <w:pPr>
        <w:ind w:firstLine="1276"/>
        <w:rPr>
          <w:b/>
          <w:bCs/>
        </w:rPr>
      </w:pPr>
      <w:r w:rsidRPr="00426C85">
        <w:rPr>
          <w:b/>
          <w:bCs/>
        </w:rPr>
        <w:t xml:space="preserve">Таблица </w:t>
      </w:r>
      <w:r w:rsidR="008E544A" w:rsidRPr="00426C85">
        <w:rPr>
          <w:b/>
          <w:bCs/>
        </w:rPr>
        <w:t>Замеры</w:t>
      </w:r>
    </w:p>
    <w:p w14:paraId="72146D43" w14:textId="6D550335" w:rsidR="008E544A" w:rsidRPr="00426C85" w:rsidRDefault="008E544A" w:rsidP="00174B97">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б</w:t>
      </w:r>
      <w:r w:rsidR="008123DB" w:rsidRPr="00426C85">
        <w:t xml:space="preserve"> </w:t>
      </w:r>
      <w:r w:rsidRPr="00426C85">
        <w:t>измерениях.</w:t>
      </w:r>
    </w:p>
    <w:p w14:paraId="14B0A352" w14:textId="614BD227" w:rsidR="008E544A" w:rsidRPr="00426C85" w:rsidRDefault="008E544A" w:rsidP="00174B97">
      <w:r w:rsidRPr="00426C85">
        <w:t>Поля</w:t>
      </w:r>
      <w:r w:rsidR="008123DB" w:rsidRPr="00426C85">
        <w:t xml:space="preserve"> </w:t>
      </w:r>
      <w:r w:rsidRPr="00426C85">
        <w:t>таблицы:</w:t>
      </w:r>
    </w:p>
    <w:p w14:paraId="57763D8E" w14:textId="492FE24F" w:rsidR="008E544A" w:rsidRPr="00426C85" w:rsidRDefault="008E544A" w:rsidP="007E5BAC">
      <w:pPr>
        <w:pStyle w:val="afc"/>
        <w:numPr>
          <w:ilvl w:val="0"/>
          <w:numId w:val="15"/>
        </w:numPr>
      </w:pPr>
      <w:proofErr w:type="spellStart"/>
      <w:r w:rsidRPr="00426C85">
        <w:t>Id</w:t>
      </w:r>
      <w:proofErr w:type="spellEnd"/>
      <w:r w:rsidR="008123DB" w:rsidRPr="00426C85">
        <w:t xml:space="preserve"> </w:t>
      </w:r>
      <w:r w:rsidRPr="00426C85">
        <w:t>замера–</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6E245656" w14:textId="0724826C" w:rsidR="008E544A" w:rsidRPr="00426C85" w:rsidRDefault="008E544A" w:rsidP="007E5BAC">
      <w:pPr>
        <w:pStyle w:val="afc"/>
        <w:numPr>
          <w:ilvl w:val="0"/>
          <w:numId w:val="15"/>
        </w:numPr>
      </w:pPr>
      <w:proofErr w:type="spellStart"/>
      <w:r w:rsidRPr="00426C85">
        <w:t>Id</w:t>
      </w:r>
      <w:proofErr w:type="spellEnd"/>
      <w:r w:rsidR="008123DB" w:rsidRPr="00426C85">
        <w:t xml:space="preserve"> </w:t>
      </w:r>
      <w:r w:rsidRPr="00426C85">
        <w:t>устройство</w:t>
      </w:r>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031114B6" w14:textId="001B579D" w:rsidR="008E544A" w:rsidRPr="00426C85" w:rsidRDefault="008E544A" w:rsidP="007E5BAC">
      <w:pPr>
        <w:pStyle w:val="afc"/>
        <w:numPr>
          <w:ilvl w:val="0"/>
          <w:numId w:val="15"/>
        </w:numPr>
      </w:pPr>
      <w:proofErr w:type="spellStart"/>
      <w:r w:rsidRPr="00426C85">
        <w:t>Id</w:t>
      </w:r>
      <w:proofErr w:type="spellEnd"/>
      <w:r w:rsidR="008123DB" w:rsidRPr="00426C85">
        <w:t xml:space="preserve"> </w:t>
      </w:r>
      <w:r w:rsidRPr="00426C85">
        <w:t>пользователя</w:t>
      </w:r>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41543A25" w14:textId="4B007DB9" w:rsidR="008E544A" w:rsidRPr="00426C85" w:rsidRDefault="008E544A" w:rsidP="007E5BAC">
      <w:pPr>
        <w:pStyle w:val="afc"/>
        <w:numPr>
          <w:ilvl w:val="0"/>
          <w:numId w:val="15"/>
        </w:numPr>
      </w:pPr>
      <w:proofErr w:type="spellStart"/>
      <w:r w:rsidRPr="00426C85">
        <w:t>Id</w:t>
      </w:r>
      <w:proofErr w:type="spellEnd"/>
      <w:r w:rsidR="008123DB" w:rsidRPr="00426C85">
        <w:t xml:space="preserve"> </w:t>
      </w:r>
      <w:r w:rsidRPr="00426C85">
        <w:t>координаты</w:t>
      </w:r>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574787D7" w14:textId="21C4F001" w:rsidR="008E544A" w:rsidRPr="00426C85" w:rsidRDefault="008E544A" w:rsidP="007E5BAC">
      <w:pPr>
        <w:pStyle w:val="afc"/>
        <w:numPr>
          <w:ilvl w:val="0"/>
          <w:numId w:val="15"/>
        </w:numPr>
      </w:pPr>
      <w:r w:rsidRPr="00426C85">
        <w:t>Результат–</w:t>
      </w:r>
      <w:r w:rsidR="008123DB" w:rsidRPr="00426C85">
        <w:t xml:space="preserve"> </w:t>
      </w:r>
      <w:r w:rsidR="00AC02D0" w:rsidRPr="00426C85">
        <w:t>Число</w:t>
      </w:r>
      <w:r w:rsidR="008123DB" w:rsidRPr="00426C85">
        <w:t xml:space="preserve"> </w:t>
      </w:r>
      <w:r w:rsidR="00AC02D0" w:rsidRPr="00426C85">
        <w:rPr>
          <w:lang w:val="en-US"/>
        </w:rPr>
        <w:t>FLOAT</w:t>
      </w:r>
      <w:r w:rsidRPr="00426C85">
        <w:t>.</w:t>
      </w:r>
    </w:p>
    <w:p w14:paraId="6E33313F" w14:textId="4C4883A8" w:rsidR="008E544A" w:rsidRPr="00426C85" w:rsidRDefault="008E544A" w:rsidP="007E5BAC">
      <w:pPr>
        <w:pStyle w:val="afc"/>
        <w:numPr>
          <w:ilvl w:val="0"/>
          <w:numId w:val="15"/>
        </w:numPr>
      </w:pPr>
      <w:proofErr w:type="spellStart"/>
      <w:r w:rsidRPr="00426C85">
        <w:t>Id</w:t>
      </w:r>
      <w:proofErr w:type="spellEnd"/>
      <w:r w:rsidR="008123DB" w:rsidRPr="00426C85">
        <w:t xml:space="preserve"> </w:t>
      </w:r>
      <w:r w:rsidRPr="00426C85">
        <w:t>тип</w:t>
      </w:r>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3CF53E8A" w14:textId="2B080B1A" w:rsidR="008E544A" w:rsidRPr="00426C85" w:rsidRDefault="008E544A" w:rsidP="007E5BAC">
      <w:pPr>
        <w:pStyle w:val="afc"/>
        <w:numPr>
          <w:ilvl w:val="0"/>
          <w:numId w:val="15"/>
        </w:numPr>
      </w:pPr>
      <w:proofErr w:type="spellStart"/>
      <w:r w:rsidRPr="00426C85">
        <w:lastRenderedPageBreak/>
        <w:t>Id</w:t>
      </w:r>
      <w:proofErr w:type="spellEnd"/>
      <w:r w:rsidR="008123DB" w:rsidRPr="00426C85">
        <w:t xml:space="preserve"> </w:t>
      </w:r>
      <w:r w:rsidRPr="00426C85">
        <w:t>оператор</w:t>
      </w:r>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Pr="00426C85">
        <w:t>.</w:t>
      </w:r>
    </w:p>
    <w:p w14:paraId="276D0954" w14:textId="11891565" w:rsidR="008E544A" w:rsidRPr="00426C85" w:rsidRDefault="002E6386" w:rsidP="00E37963">
      <w:pPr>
        <w:ind w:firstLine="1276"/>
        <w:rPr>
          <w:b/>
          <w:bCs/>
        </w:rPr>
      </w:pPr>
      <w:r w:rsidRPr="00426C85">
        <w:rPr>
          <w:b/>
          <w:bCs/>
        </w:rPr>
        <w:t xml:space="preserve">Таблица </w:t>
      </w:r>
      <w:r w:rsidR="008E544A" w:rsidRPr="00426C85">
        <w:rPr>
          <w:b/>
          <w:bCs/>
        </w:rPr>
        <w:t>Тип</w:t>
      </w:r>
      <w:r w:rsidR="008123DB" w:rsidRPr="00426C85">
        <w:rPr>
          <w:b/>
          <w:bCs/>
        </w:rPr>
        <w:t xml:space="preserve"> </w:t>
      </w:r>
      <w:r w:rsidR="008E544A" w:rsidRPr="00426C85">
        <w:rPr>
          <w:b/>
          <w:bCs/>
        </w:rPr>
        <w:t>связи</w:t>
      </w:r>
    </w:p>
    <w:p w14:paraId="1D0BA326" w14:textId="2C64D10F" w:rsidR="008E544A" w:rsidRPr="00426C85" w:rsidRDefault="008E544A" w:rsidP="008E544A">
      <w:pPr>
        <w:ind w:left="567" w:firstLine="0"/>
      </w:pPr>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Pr="00426C85">
        <w:t>режимах</w:t>
      </w:r>
      <w:r w:rsidR="008123DB" w:rsidRPr="00426C85">
        <w:t xml:space="preserve"> </w:t>
      </w:r>
      <w:r w:rsidRPr="00426C85">
        <w:t>сети.</w:t>
      </w:r>
    </w:p>
    <w:p w14:paraId="627EB528" w14:textId="64AE02D7" w:rsidR="008E544A" w:rsidRPr="00426C85" w:rsidRDefault="008E544A" w:rsidP="008E544A">
      <w:pPr>
        <w:ind w:left="567" w:firstLine="0"/>
      </w:pPr>
      <w:r w:rsidRPr="00426C85">
        <w:t>Поля</w:t>
      </w:r>
      <w:r w:rsidR="008123DB" w:rsidRPr="00426C85">
        <w:t xml:space="preserve"> </w:t>
      </w:r>
      <w:r w:rsidRPr="00426C85">
        <w:t>таблицы:</w:t>
      </w:r>
    </w:p>
    <w:p w14:paraId="31F89CE5" w14:textId="21106AD6" w:rsidR="008E544A" w:rsidRPr="00426C85" w:rsidRDefault="008E544A" w:rsidP="007E5BAC">
      <w:pPr>
        <w:pStyle w:val="afc"/>
        <w:numPr>
          <w:ilvl w:val="0"/>
          <w:numId w:val="16"/>
        </w:numPr>
      </w:pPr>
      <w:proofErr w:type="spellStart"/>
      <w:r w:rsidRPr="00426C85">
        <w:t>Id</w:t>
      </w:r>
      <w:proofErr w:type="spellEnd"/>
      <w:r w:rsidR="008123DB" w:rsidRPr="00426C85">
        <w:t xml:space="preserve"> </w:t>
      </w:r>
      <w:r w:rsidRPr="00426C85">
        <w:t>тип</w:t>
      </w:r>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29A7BD1B" w14:textId="3843420A" w:rsidR="008E544A" w:rsidRPr="00426C85" w:rsidRDefault="008E544A" w:rsidP="007E5BAC">
      <w:pPr>
        <w:pStyle w:val="afc"/>
        <w:numPr>
          <w:ilvl w:val="0"/>
          <w:numId w:val="16"/>
        </w:numPr>
      </w:pPr>
      <w:r w:rsidRPr="00426C85">
        <w:t>Тип</w:t>
      </w:r>
      <w:r w:rsidR="008123DB" w:rsidRPr="00426C85">
        <w:t xml:space="preserve"> </w:t>
      </w:r>
      <w:r w:rsidRPr="00426C85">
        <w:t>связи</w:t>
      </w:r>
      <w:r w:rsidR="008123DB" w:rsidRPr="00426C85">
        <w:t xml:space="preserve"> </w:t>
      </w:r>
      <w:r w:rsidRPr="00426C85">
        <w:t>–</w:t>
      </w:r>
      <w:r w:rsidR="008123DB" w:rsidRPr="00426C85">
        <w:t xml:space="preserve"> </w:t>
      </w:r>
      <w:r w:rsidR="00AC02D0" w:rsidRPr="00426C85">
        <w:t>Строка</w:t>
      </w:r>
      <w:r w:rsidR="008123DB" w:rsidRPr="00426C85">
        <w:t xml:space="preserve"> </w:t>
      </w:r>
      <w:proofErr w:type="gramStart"/>
      <w:r w:rsidR="00AC02D0" w:rsidRPr="00426C85">
        <w:rPr>
          <w:lang w:val="en-US"/>
        </w:rPr>
        <w:t>VARCHAR(</w:t>
      </w:r>
      <w:proofErr w:type="gramEnd"/>
      <w:r w:rsidR="00AC02D0" w:rsidRPr="00426C85">
        <w:rPr>
          <w:lang w:val="en-US"/>
        </w:rPr>
        <w:t>255)</w:t>
      </w:r>
      <w:r w:rsidRPr="00426C85">
        <w:t>.</w:t>
      </w:r>
    </w:p>
    <w:p w14:paraId="230E8C54" w14:textId="069ABC4C" w:rsidR="008E544A" w:rsidRPr="00426C85" w:rsidRDefault="002E6386" w:rsidP="00E37963">
      <w:pPr>
        <w:ind w:firstLine="1276"/>
        <w:rPr>
          <w:b/>
          <w:bCs/>
        </w:rPr>
      </w:pPr>
      <w:r w:rsidRPr="00426C85">
        <w:rPr>
          <w:b/>
          <w:bCs/>
        </w:rPr>
        <w:t xml:space="preserve">Таблица </w:t>
      </w:r>
      <w:r w:rsidR="008E544A" w:rsidRPr="00426C85">
        <w:rPr>
          <w:b/>
          <w:bCs/>
        </w:rPr>
        <w:t>Координаты</w:t>
      </w:r>
    </w:p>
    <w:p w14:paraId="002A2BFD" w14:textId="7423590A" w:rsidR="008E544A" w:rsidRPr="00426C85" w:rsidRDefault="008E544A" w:rsidP="008E544A">
      <w:pPr>
        <w:ind w:left="567" w:firstLine="0"/>
      </w:pPr>
      <w:r w:rsidRPr="00426C85">
        <w:t>Данная</w:t>
      </w:r>
      <w:r w:rsidR="008123DB" w:rsidRPr="00426C85">
        <w:t xml:space="preserve"> </w:t>
      </w:r>
      <w:r w:rsidRPr="00426C85">
        <w:t>таблица</w:t>
      </w:r>
      <w:r w:rsidR="008123DB" w:rsidRPr="00426C85">
        <w:t xml:space="preserve"> </w:t>
      </w:r>
      <w:r w:rsidRPr="00426C85">
        <w:t>содержит</w:t>
      </w:r>
      <w:r w:rsidR="008123DB" w:rsidRPr="00426C85">
        <w:t xml:space="preserve"> </w:t>
      </w:r>
      <w:r w:rsidRPr="00426C85">
        <w:t>информацию</w:t>
      </w:r>
      <w:r w:rsidR="008123DB" w:rsidRPr="00426C85">
        <w:t xml:space="preserve"> </w:t>
      </w:r>
      <w:r w:rsidRPr="00426C85">
        <w:t>о</w:t>
      </w:r>
      <w:r w:rsidR="008123DB" w:rsidRPr="00426C85">
        <w:t xml:space="preserve"> </w:t>
      </w:r>
      <w:r w:rsidRPr="00426C85">
        <w:t>координатах</w:t>
      </w:r>
      <w:r w:rsidR="008123DB" w:rsidRPr="00426C85">
        <w:t xml:space="preserve"> </w:t>
      </w:r>
      <w:r w:rsidRPr="00426C85">
        <w:t>измерений.</w:t>
      </w:r>
    </w:p>
    <w:p w14:paraId="6CE64899" w14:textId="45FD44B3" w:rsidR="008E544A" w:rsidRPr="00426C85" w:rsidRDefault="008E544A" w:rsidP="008E544A">
      <w:pPr>
        <w:ind w:left="567" w:firstLine="0"/>
      </w:pPr>
      <w:r w:rsidRPr="00426C85">
        <w:t>Поля</w:t>
      </w:r>
      <w:r w:rsidR="008123DB" w:rsidRPr="00426C85">
        <w:t xml:space="preserve"> </w:t>
      </w:r>
      <w:r w:rsidRPr="00426C85">
        <w:t>таблицы:</w:t>
      </w:r>
    </w:p>
    <w:p w14:paraId="597BFE8F" w14:textId="7F2EEA4B" w:rsidR="008E544A" w:rsidRPr="00426C85" w:rsidRDefault="008E544A" w:rsidP="007E5BAC">
      <w:pPr>
        <w:pStyle w:val="afc"/>
        <w:numPr>
          <w:ilvl w:val="0"/>
          <w:numId w:val="17"/>
        </w:numPr>
      </w:pPr>
      <w:proofErr w:type="spellStart"/>
      <w:r w:rsidRPr="00426C85">
        <w:t>Id</w:t>
      </w:r>
      <w:proofErr w:type="spellEnd"/>
      <w:r w:rsidR="008123DB" w:rsidRPr="00426C85">
        <w:t xml:space="preserve"> </w:t>
      </w:r>
      <w:r w:rsidRPr="00426C85">
        <w:t>координаты</w:t>
      </w:r>
      <w:r w:rsidR="008123DB" w:rsidRPr="00426C85">
        <w:t xml:space="preserve"> </w:t>
      </w:r>
      <w:r w:rsidRPr="00426C85">
        <w:t>–</w:t>
      </w:r>
      <w:r w:rsidR="008123DB" w:rsidRPr="00426C85">
        <w:t xml:space="preserve"> </w:t>
      </w:r>
      <w:r w:rsidR="007E0209" w:rsidRPr="00426C85">
        <w:t>уникальный</w:t>
      </w:r>
      <w:r w:rsidR="008123DB" w:rsidRPr="00426C85">
        <w:t xml:space="preserve"> </w:t>
      </w:r>
      <w:r w:rsidR="007E0209" w:rsidRPr="00426C85">
        <w:t>идентификатор</w:t>
      </w:r>
      <w:r w:rsidR="008123DB" w:rsidRPr="00426C85">
        <w:t xml:space="preserve"> </w:t>
      </w:r>
      <w:r w:rsidR="007E0209" w:rsidRPr="00426C85">
        <w:rPr>
          <w:lang w:val="en-US"/>
        </w:rPr>
        <w:t>INTEGER</w:t>
      </w:r>
      <w:r w:rsidR="007F1E9F" w:rsidRPr="007F1E9F">
        <w:t>;</w:t>
      </w:r>
    </w:p>
    <w:p w14:paraId="04E1883F" w14:textId="4DD22D19" w:rsidR="008E544A" w:rsidRPr="00426C85" w:rsidRDefault="008E544A" w:rsidP="007E5BAC">
      <w:pPr>
        <w:pStyle w:val="afc"/>
        <w:numPr>
          <w:ilvl w:val="0"/>
          <w:numId w:val="17"/>
        </w:numPr>
      </w:pPr>
      <w:r w:rsidRPr="00426C85">
        <w:t>Широта</w:t>
      </w:r>
      <w:r w:rsidR="008123DB" w:rsidRPr="00426C85">
        <w:t xml:space="preserve"> </w:t>
      </w:r>
      <w:r w:rsidRPr="00426C85">
        <w:t>–</w:t>
      </w:r>
      <w:r w:rsidR="008123DB" w:rsidRPr="00426C85">
        <w:t xml:space="preserve"> </w:t>
      </w:r>
      <w:r w:rsidR="00AC02D0" w:rsidRPr="00426C85">
        <w:t>Число</w:t>
      </w:r>
      <w:r w:rsidR="008123DB" w:rsidRPr="00426C85">
        <w:t xml:space="preserve"> </w:t>
      </w:r>
      <w:r w:rsidR="00AC02D0" w:rsidRPr="00426C85">
        <w:rPr>
          <w:lang w:val="en-US"/>
        </w:rPr>
        <w:t>FLOAT</w:t>
      </w:r>
      <w:r w:rsidR="007F1E9F">
        <w:rPr>
          <w:lang w:val="en-US"/>
        </w:rPr>
        <w:t>;</w:t>
      </w:r>
    </w:p>
    <w:p w14:paraId="2D2821C2" w14:textId="4D73FAF3" w:rsidR="00A80BD7" w:rsidRPr="00426C85" w:rsidRDefault="008E544A" w:rsidP="007E5BAC">
      <w:pPr>
        <w:pStyle w:val="afc"/>
        <w:numPr>
          <w:ilvl w:val="0"/>
          <w:numId w:val="17"/>
        </w:numPr>
      </w:pPr>
      <w:r w:rsidRPr="00426C85">
        <w:t>Долгота</w:t>
      </w:r>
      <w:r w:rsidR="008123DB" w:rsidRPr="00426C85">
        <w:t xml:space="preserve"> </w:t>
      </w:r>
      <w:r w:rsidRPr="00426C85">
        <w:t>–</w:t>
      </w:r>
      <w:r w:rsidR="008123DB" w:rsidRPr="00426C85">
        <w:t xml:space="preserve"> </w:t>
      </w:r>
      <w:r w:rsidR="00AC02D0" w:rsidRPr="00426C85">
        <w:t>Число</w:t>
      </w:r>
      <w:r w:rsidR="008123DB" w:rsidRPr="00426C85">
        <w:t xml:space="preserve"> </w:t>
      </w:r>
      <w:r w:rsidR="00AC02D0" w:rsidRPr="00426C85">
        <w:rPr>
          <w:lang w:val="en-US"/>
        </w:rPr>
        <w:t>FLOAT</w:t>
      </w:r>
      <w:r w:rsidRPr="00426C85">
        <w:t>.</w:t>
      </w:r>
    </w:p>
    <w:p w14:paraId="77A3D827" w14:textId="3C643D5D" w:rsidR="00A80BD7" w:rsidRPr="00426C85" w:rsidRDefault="00A80BD7" w:rsidP="00A80BD7">
      <w:r w:rsidRPr="00426C85">
        <w:rPr>
          <w:lang w:eastAsia="en-US"/>
        </w:rPr>
        <w:t>Необходимые</w:t>
      </w:r>
      <w:r w:rsidR="008123DB" w:rsidRPr="00426C85">
        <w:rPr>
          <w:lang w:eastAsia="en-US"/>
        </w:rPr>
        <w:t xml:space="preserve"> </w:t>
      </w:r>
      <w:r w:rsidRPr="00426C85">
        <w:rPr>
          <w:lang w:eastAsia="en-US"/>
        </w:rPr>
        <w:t>для</w:t>
      </w:r>
      <w:r w:rsidR="008123DB" w:rsidRPr="00426C85">
        <w:rPr>
          <w:lang w:eastAsia="en-US"/>
        </w:rPr>
        <w:t xml:space="preserve"> </w:t>
      </w:r>
      <w:r w:rsidRPr="00426C85">
        <w:rPr>
          <w:lang w:eastAsia="en-US"/>
        </w:rPr>
        <w:t>корректного</w:t>
      </w:r>
      <w:r w:rsidR="008123DB" w:rsidRPr="00426C85">
        <w:rPr>
          <w:lang w:eastAsia="en-US"/>
        </w:rPr>
        <w:t xml:space="preserve"> </w:t>
      </w:r>
      <w:r w:rsidRPr="00426C85">
        <w:rPr>
          <w:lang w:eastAsia="en-US"/>
        </w:rPr>
        <w:t>функционирования</w:t>
      </w:r>
      <w:r w:rsidR="008123DB" w:rsidRPr="00426C85">
        <w:rPr>
          <w:lang w:eastAsia="en-US"/>
        </w:rPr>
        <w:t xml:space="preserve"> </w:t>
      </w:r>
      <w:r w:rsidRPr="00426C85">
        <w:rPr>
          <w:lang w:eastAsia="en-US"/>
        </w:rPr>
        <w:t>приложения</w:t>
      </w:r>
      <w:r w:rsidR="008123DB" w:rsidRPr="00426C85">
        <w:rPr>
          <w:lang w:eastAsia="en-US"/>
        </w:rPr>
        <w:t xml:space="preserve"> </w:t>
      </w:r>
      <w:r w:rsidRPr="00426C85">
        <w:rPr>
          <w:lang w:eastAsia="en-US"/>
        </w:rPr>
        <w:t>данные</w:t>
      </w:r>
      <w:r w:rsidR="008123DB" w:rsidRPr="00426C85">
        <w:rPr>
          <w:lang w:eastAsia="en-US"/>
        </w:rPr>
        <w:t xml:space="preserve"> </w:t>
      </w:r>
      <w:r w:rsidRPr="00426C85">
        <w:rPr>
          <w:lang w:eastAsia="en-US"/>
        </w:rPr>
        <w:t>будут</w:t>
      </w:r>
      <w:r w:rsidR="008123DB" w:rsidRPr="00426C85">
        <w:rPr>
          <w:lang w:eastAsia="en-US"/>
        </w:rPr>
        <w:t xml:space="preserve"> </w:t>
      </w:r>
      <w:r w:rsidRPr="00426C85">
        <w:rPr>
          <w:lang w:eastAsia="en-US"/>
        </w:rPr>
        <w:t>храниться</w:t>
      </w:r>
      <w:r w:rsidR="008123DB" w:rsidRPr="00426C85">
        <w:rPr>
          <w:lang w:eastAsia="en-US"/>
        </w:rPr>
        <w:t xml:space="preserve"> </w:t>
      </w:r>
      <w:r w:rsidRPr="00426C85">
        <w:rPr>
          <w:lang w:eastAsia="en-US"/>
        </w:rPr>
        <w:t>в</w:t>
      </w:r>
      <w:r w:rsidR="008123DB" w:rsidRPr="00426C85">
        <w:rPr>
          <w:lang w:eastAsia="en-US"/>
        </w:rPr>
        <w:t xml:space="preserve"> </w:t>
      </w:r>
      <w:proofErr w:type="spellStart"/>
      <w:r w:rsidRPr="00426C85">
        <w:rPr>
          <w:lang w:eastAsia="en-US"/>
        </w:rPr>
        <w:t>нереляционной</w:t>
      </w:r>
      <w:proofErr w:type="spellEnd"/>
      <w:r w:rsidR="008123DB" w:rsidRPr="00426C85">
        <w:rPr>
          <w:lang w:eastAsia="en-US"/>
        </w:rPr>
        <w:t xml:space="preserve"> </w:t>
      </w:r>
      <w:r w:rsidRPr="00426C85">
        <w:rPr>
          <w:lang w:eastAsia="en-US"/>
        </w:rPr>
        <w:t>базе</w:t>
      </w:r>
      <w:r w:rsidR="008123DB" w:rsidRPr="00426C85">
        <w:rPr>
          <w:lang w:eastAsia="en-US"/>
        </w:rPr>
        <w:t xml:space="preserve"> </w:t>
      </w:r>
      <w:r w:rsidRPr="00426C85">
        <w:rPr>
          <w:lang w:eastAsia="en-US"/>
        </w:rPr>
        <w:t>данных</w:t>
      </w:r>
      <w:r w:rsidR="008123DB" w:rsidRPr="00426C85">
        <w:rPr>
          <w:lang w:eastAsia="en-US"/>
        </w:rPr>
        <w:t xml:space="preserve"> </w:t>
      </w:r>
      <w:r w:rsidRPr="00426C85">
        <w:rPr>
          <w:lang w:val="en-US" w:eastAsia="en-US"/>
        </w:rPr>
        <w:t>Firebase</w:t>
      </w:r>
    </w:p>
    <w:p w14:paraId="72438F77" w14:textId="6C41FC72" w:rsidR="00FC5C7F" w:rsidRPr="00426C85" w:rsidRDefault="0022626C" w:rsidP="007D5E11">
      <w:pPr>
        <w:pStyle w:val="2"/>
        <w:rPr>
          <w:rFonts w:cs="Times New Roman"/>
          <w:lang w:val="ru-RU"/>
        </w:rPr>
      </w:pPr>
      <w:bookmarkStart w:id="34" w:name="_Toc43288817"/>
      <w:r w:rsidRPr="00426C85">
        <w:rPr>
          <w:rFonts w:cs="Times New Roman"/>
          <w:lang w:val="ru-RU"/>
        </w:rPr>
        <w:t>Проектирование</w:t>
      </w:r>
      <w:r w:rsidR="008123DB" w:rsidRPr="00426C85">
        <w:rPr>
          <w:rFonts w:cs="Times New Roman"/>
          <w:lang w:val="ru-RU"/>
        </w:rPr>
        <w:t xml:space="preserve"> </w:t>
      </w:r>
      <w:r w:rsidRPr="00426C85">
        <w:rPr>
          <w:rFonts w:cs="Times New Roman"/>
          <w:lang w:val="ru-RU"/>
        </w:rPr>
        <w:t>архитектуры</w:t>
      </w:r>
      <w:r w:rsidR="008123DB" w:rsidRPr="00426C85">
        <w:rPr>
          <w:rFonts w:cs="Times New Roman"/>
          <w:lang w:val="ru-RU"/>
        </w:rPr>
        <w:t xml:space="preserve"> </w:t>
      </w:r>
      <w:r w:rsidRPr="00426C85">
        <w:rPr>
          <w:rFonts w:cs="Times New Roman"/>
          <w:lang w:val="ru-RU"/>
        </w:rPr>
        <w:t>системы</w:t>
      </w:r>
      <w:bookmarkEnd w:id="34"/>
    </w:p>
    <w:p w14:paraId="1A88A18E" w14:textId="11F69CC9" w:rsidR="000E3573" w:rsidRPr="00E1558A" w:rsidRDefault="000E3573" w:rsidP="00B86267">
      <w:r>
        <w:t xml:space="preserve">В данном мобильном приложении предполагается использование клиент-серверной архитектуры. </w:t>
      </w:r>
      <w:r w:rsidR="00E1558A">
        <w:t xml:space="preserve">В роли клиента выступают приложения, установленные на мобильных устройствах пользователей. Серверную часть берет на себя облачная база данных </w:t>
      </w:r>
      <w:r w:rsidR="00E1558A">
        <w:rPr>
          <w:lang w:val="en-US"/>
        </w:rPr>
        <w:t>Firebase</w:t>
      </w:r>
      <w:r w:rsidR="00E1558A">
        <w:t>, предоставляя разработчику возможность проводить различные вычисления при работе с данными.</w:t>
      </w:r>
    </w:p>
    <w:p w14:paraId="24F8E9F1" w14:textId="12C13E88" w:rsidR="00EF43C4" w:rsidRPr="00426C85" w:rsidRDefault="0022626C" w:rsidP="00B86267">
      <w:r w:rsidRPr="00426C85">
        <w:t>Данное</w:t>
      </w:r>
      <w:r w:rsidR="008123DB" w:rsidRPr="00426C85">
        <w:t xml:space="preserve"> </w:t>
      </w:r>
      <w:r w:rsidRPr="00426C85">
        <w:t>мобильное</w:t>
      </w:r>
      <w:r w:rsidR="008123DB" w:rsidRPr="00426C85">
        <w:t xml:space="preserve"> </w:t>
      </w:r>
      <w:r w:rsidRPr="00426C85">
        <w:t>приложение</w:t>
      </w:r>
      <w:r w:rsidR="008123DB" w:rsidRPr="00426C85">
        <w:t xml:space="preserve"> </w:t>
      </w:r>
      <w:r w:rsidRPr="00426C85">
        <w:t>не</w:t>
      </w:r>
      <w:r w:rsidR="008123DB" w:rsidRPr="00426C85">
        <w:t xml:space="preserve"> </w:t>
      </w:r>
      <w:r w:rsidRPr="00426C85">
        <w:t>имеет</w:t>
      </w:r>
      <w:r w:rsidR="008123DB" w:rsidRPr="00426C85">
        <w:t xml:space="preserve"> </w:t>
      </w:r>
      <w:r w:rsidRPr="00426C85">
        <w:t>привязки</w:t>
      </w:r>
      <w:r w:rsidR="008123DB" w:rsidRPr="00426C85">
        <w:t xml:space="preserve"> </w:t>
      </w:r>
      <w:r w:rsidRPr="00426C85">
        <w:t>к</w:t>
      </w:r>
      <w:r w:rsidR="008123DB" w:rsidRPr="00426C85">
        <w:t xml:space="preserve"> </w:t>
      </w:r>
      <w:r w:rsidRPr="00426C85">
        <w:t>какой-либо</w:t>
      </w:r>
      <w:r w:rsidR="008123DB" w:rsidRPr="00426C85">
        <w:t xml:space="preserve"> </w:t>
      </w:r>
      <w:r w:rsidRPr="00426C85">
        <w:t>административной</w:t>
      </w:r>
      <w:r w:rsidR="008123DB" w:rsidRPr="00426C85">
        <w:t xml:space="preserve"> </w:t>
      </w:r>
      <w:r w:rsidRPr="00426C85">
        <w:t>или</w:t>
      </w:r>
      <w:r w:rsidR="008123DB" w:rsidRPr="00426C85">
        <w:t xml:space="preserve"> </w:t>
      </w:r>
      <w:r w:rsidRPr="00426C85">
        <w:t>географической</w:t>
      </w:r>
      <w:r w:rsidR="008123DB" w:rsidRPr="00426C85">
        <w:t xml:space="preserve"> </w:t>
      </w:r>
      <w:r w:rsidRPr="00426C85">
        <w:t>точке</w:t>
      </w:r>
      <w:r w:rsidR="00B26BA9">
        <w:t>, так как полученные данные обрабатываются и сохраняются в систем</w:t>
      </w:r>
      <w:r w:rsidR="00B87FA5">
        <w:t>у</w:t>
      </w:r>
      <w:r w:rsidRPr="00426C85">
        <w:t>.</w:t>
      </w:r>
      <w:r w:rsidR="008123DB" w:rsidRPr="00426C85">
        <w:t xml:space="preserve"> </w:t>
      </w:r>
      <w:r w:rsidRPr="00426C85">
        <w:t>Для</w:t>
      </w:r>
      <w:r w:rsidR="008123DB" w:rsidRPr="00426C85">
        <w:t xml:space="preserve"> </w:t>
      </w:r>
      <w:r w:rsidRPr="00426C85">
        <w:t>вывода</w:t>
      </w:r>
      <w:r w:rsidR="008123DB" w:rsidRPr="00426C85">
        <w:t xml:space="preserve"> </w:t>
      </w:r>
      <w:r w:rsidRPr="00426C85">
        <w:t>данных,</w:t>
      </w:r>
      <w:r w:rsidR="008123DB" w:rsidRPr="00426C85">
        <w:t xml:space="preserve"> </w:t>
      </w:r>
      <w:r w:rsidRPr="00426C85">
        <w:t>хранящихся</w:t>
      </w:r>
      <w:r w:rsidR="008123DB" w:rsidRPr="00426C85">
        <w:t xml:space="preserve"> </w:t>
      </w:r>
      <w:r w:rsidRPr="00426C85">
        <w:t>в</w:t>
      </w:r>
      <w:r w:rsidR="008123DB" w:rsidRPr="00426C85">
        <w:t xml:space="preserve"> </w:t>
      </w:r>
      <w:r w:rsidRPr="00426C85">
        <w:t>базе</w:t>
      </w:r>
      <w:r w:rsidR="008123DB" w:rsidRPr="00426C85">
        <w:t xml:space="preserve"> </w:t>
      </w:r>
      <w:r w:rsidRPr="00426C85">
        <w:t>данных,</w:t>
      </w:r>
      <w:r w:rsidR="008123DB" w:rsidRPr="00426C85">
        <w:t xml:space="preserve"> </w:t>
      </w:r>
      <w:r w:rsidRPr="00426C85">
        <w:t>в</w:t>
      </w:r>
      <w:r w:rsidR="008123DB" w:rsidRPr="00426C85">
        <w:t xml:space="preserve"> </w:t>
      </w:r>
      <w:r w:rsidRPr="00426C85">
        <w:t>виде</w:t>
      </w:r>
      <w:r w:rsidR="008123DB" w:rsidRPr="00426C85">
        <w:t xml:space="preserve"> </w:t>
      </w:r>
      <w:r w:rsidRPr="00426C85">
        <w:t>карты</w:t>
      </w:r>
      <w:r w:rsidR="008123DB" w:rsidRPr="00426C85">
        <w:t xml:space="preserve"> </w:t>
      </w:r>
      <w:r w:rsidRPr="00426C85">
        <w:t>будет</w:t>
      </w:r>
      <w:r w:rsidR="008123DB" w:rsidRPr="00426C85">
        <w:t xml:space="preserve"> </w:t>
      </w:r>
      <w:r w:rsidRPr="00426C85">
        <w:t>использоваться</w:t>
      </w:r>
      <w:r w:rsidR="008123DB" w:rsidRPr="00426C85">
        <w:t xml:space="preserve"> </w:t>
      </w:r>
      <w:r w:rsidRPr="00426C85">
        <w:rPr>
          <w:lang w:val="en-US"/>
        </w:rPr>
        <w:t>API</w:t>
      </w:r>
      <w:r w:rsidR="008123DB" w:rsidRPr="00426C85">
        <w:t xml:space="preserve"> </w:t>
      </w:r>
      <w:r w:rsidRPr="00426C85">
        <w:t>Яндекса</w:t>
      </w:r>
      <w:r w:rsidR="008123DB" w:rsidRPr="00426C85">
        <w:t xml:space="preserve"> </w:t>
      </w:r>
      <w:proofErr w:type="spellStart"/>
      <w:r w:rsidRPr="00426C85">
        <w:rPr>
          <w:lang w:val="en-US"/>
        </w:rPr>
        <w:t>MapKit</w:t>
      </w:r>
      <w:proofErr w:type="spellEnd"/>
      <w:r w:rsidRPr="00426C85">
        <w:t>.</w:t>
      </w:r>
      <w:r w:rsidR="008123DB" w:rsidRPr="00426C85">
        <w:t xml:space="preserve"> </w:t>
      </w:r>
    </w:p>
    <w:p w14:paraId="4CF3598A" w14:textId="0ADEEB63" w:rsidR="0022626C" w:rsidRPr="00426C85" w:rsidRDefault="0022626C" w:rsidP="00EF43C4">
      <w:pPr>
        <w:spacing w:after="160"/>
      </w:pPr>
      <w:r w:rsidRPr="00426C85">
        <w:t>Взаимодействие</w:t>
      </w:r>
      <w:r w:rsidR="008123DB" w:rsidRPr="00426C85">
        <w:t xml:space="preserve"> </w:t>
      </w:r>
      <w:r w:rsidRPr="00426C85">
        <w:t>между</w:t>
      </w:r>
      <w:r w:rsidR="008123DB" w:rsidRPr="00426C85">
        <w:t xml:space="preserve"> </w:t>
      </w:r>
      <w:r w:rsidRPr="00426C85">
        <w:t>базой</w:t>
      </w:r>
      <w:r w:rsidR="008123DB" w:rsidRPr="00426C85">
        <w:t xml:space="preserve"> </w:t>
      </w:r>
      <w:r w:rsidRPr="00426C85">
        <w:t>данных</w:t>
      </w:r>
      <w:r w:rsidR="008123DB" w:rsidRPr="00426C85">
        <w:t xml:space="preserve"> </w:t>
      </w:r>
      <w:r w:rsidRPr="00426C85">
        <w:t>и</w:t>
      </w:r>
      <w:r w:rsidR="008123DB" w:rsidRPr="00426C85">
        <w:t xml:space="preserve"> </w:t>
      </w:r>
      <w:r w:rsidRPr="00426C85">
        <w:t>мобильным</w:t>
      </w:r>
      <w:r w:rsidR="008123DB" w:rsidRPr="00426C85">
        <w:t xml:space="preserve"> </w:t>
      </w:r>
      <w:r w:rsidRPr="00426C85">
        <w:t>устройством</w:t>
      </w:r>
      <w:r w:rsidR="008123DB" w:rsidRPr="00426C85">
        <w:t xml:space="preserve"> </w:t>
      </w:r>
      <w:r w:rsidRPr="00426C85">
        <w:t>будет</w:t>
      </w:r>
      <w:r w:rsidR="008123DB" w:rsidRPr="00426C85">
        <w:t xml:space="preserve"> </w:t>
      </w:r>
      <w:r w:rsidRPr="00426C85">
        <w:t>происходить</w:t>
      </w:r>
      <w:r w:rsidR="008123DB" w:rsidRPr="00426C85">
        <w:t xml:space="preserve"> </w:t>
      </w:r>
      <w:r w:rsidRPr="00426C85">
        <w:t>напрямую,</w:t>
      </w:r>
      <w:r w:rsidR="008123DB" w:rsidRPr="00426C85">
        <w:t xml:space="preserve"> </w:t>
      </w:r>
      <w:r w:rsidRPr="00426C85">
        <w:t>без</w:t>
      </w:r>
      <w:r w:rsidR="008123DB" w:rsidRPr="00426C85">
        <w:t xml:space="preserve"> </w:t>
      </w:r>
      <w:r w:rsidRPr="00426C85">
        <w:t>серверной</w:t>
      </w:r>
      <w:r w:rsidR="008123DB" w:rsidRPr="00426C85">
        <w:t xml:space="preserve"> </w:t>
      </w:r>
      <w:r w:rsidRPr="00426C85">
        <w:t>части.</w:t>
      </w:r>
      <w:r w:rsidR="008123DB" w:rsidRPr="00426C85">
        <w:t xml:space="preserve"> </w:t>
      </w:r>
      <w:r w:rsidRPr="00426C85">
        <w:t>Данная</w:t>
      </w:r>
      <w:r w:rsidR="008123DB" w:rsidRPr="00426C85">
        <w:t xml:space="preserve"> </w:t>
      </w:r>
      <w:r w:rsidRPr="00426C85">
        <w:t>концепция</w:t>
      </w:r>
      <w:r w:rsidR="008123DB" w:rsidRPr="00426C85">
        <w:t xml:space="preserve"> </w:t>
      </w:r>
      <w:r w:rsidRPr="00426C85">
        <w:t>взаимодействия</w:t>
      </w:r>
      <w:r w:rsidR="008123DB" w:rsidRPr="00426C85">
        <w:t xml:space="preserve"> </w:t>
      </w:r>
      <w:r w:rsidRPr="00426C85">
        <w:t>имеет</w:t>
      </w:r>
      <w:r w:rsidR="008123DB" w:rsidRPr="00426C85">
        <w:t xml:space="preserve"> </w:t>
      </w:r>
      <w:r w:rsidRPr="00426C85">
        <w:t>как</w:t>
      </w:r>
      <w:r w:rsidR="008123DB" w:rsidRPr="00426C85">
        <w:t xml:space="preserve"> </w:t>
      </w:r>
      <w:r w:rsidRPr="00426C85">
        <w:t>свои</w:t>
      </w:r>
      <w:r w:rsidR="008123DB" w:rsidRPr="00426C85">
        <w:t xml:space="preserve"> </w:t>
      </w:r>
      <w:r w:rsidRPr="00426C85">
        <w:t>плюсы,</w:t>
      </w:r>
      <w:r w:rsidR="008123DB" w:rsidRPr="00426C85">
        <w:t xml:space="preserve"> </w:t>
      </w:r>
      <w:r w:rsidRPr="00426C85">
        <w:t>так</w:t>
      </w:r>
      <w:r w:rsidR="008123DB" w:rsidRPr="00426C85">
        <w:t xml:space="preserve"> </w:t>
      </w:r>
      <w:r w:rsidRPr="00426C85">
        <w:t>и</w:t>
      </w:r>
      <w:r w:rsidR="008123DB" w:rsidRPr="00426C85">
        <w:t xml:space="preserve"> </w:t>
      </w:r>
      <w:r w:rsidRPr="00426C85">
        <w:t>минусы.</w:t>
      </w:r>
      <w:r w:rsidR="008123DB" w:rsidRPr="00426C85">
        <w:t xml:space="preserve"> </w:t>
      </w:r>
      <w:r w:rsidRPr="00426C85">
        <w:t>Из</w:t>
      </w:r>
      <w:r w:rsidR="008123DB" w:rsidRPr="00426C85">
        <w:t xml:space="preserve"> </w:t>
      </w:r>
      <w:r w:rsidRPr="00426C85">
        <w:t>плюсов</w:t>
      </w:r>
      <w:r w:rsidR="008123DB" w:rsidRPr="00426C85">
        <w:t xml:space="preserve"> </w:t>
      </w:r>
      <w:r w:rsidRPr="00426C85">
        <w:t>можно</w:t>
      </w:r>
      <w:r w:rsidR="008123DB" w:rsidRPr="00426C85">
        <w:t xml:space="preserve"> </w:t>
      </w:r>
      <w:r w:rsidRPr="00426C85">
        <w:t>выделить</w:t>
      </w:r>
      <w:r w:rsidR="008123DB" w:rsidRPr="00426C85">
        <w:t xml:space="preserve"> </w:t>
      </w:r>
      <w:r w:rsidRPr="00426C85">
        <w:t>ускорение</w:t>
      </w:r>
      <w:r w:rsidR="008123DB" w:rsidRPr="00426C85">
        <w:t xml:space="preserve"> </w:t>
      </w:r>
      <w:r w:rsidRPr="00426C85">
        <w:t>работы</w:t>
      </w:r>
      <w:r w:rsidR="008123DB" w:rsidRPr="00426C85">
        <w:t xml:space="preserve"> </w:t>
      </w:r>
      <w:r w:rsidRPr="00426C85">
        <w:t>приложения</w:t>
      </w:r>
      <w:r w:rsidR="008123DB" w:rsidRPr="00426C85">
        <w:t xml:space="preserve"> </w:t>
      </w:r>
      <w:r w:rsidRPr="00426C85">
        <w:t>и</w:t>
      </w:r>
      <w:r w:rsidR="008123DB" w:rsidRPr="00426C85">
        <w:t xml:space="preserve"> </w:t>
      </w:r>
      <w:r w:rsidRPr="00426C85">
        <w:t>уменьшение</w:t>
      </w:r>
      <w:r w:rsidR="008123DB" w:rsidRPr="00426C85">
        <w:t xml:space="preserve"> </w:t>
      </w:r>
      <w:r w:rsidRPr="00426C85">
        <w:t>отклика</w:t>
      </w:r>
      <w:r w:rsidR="008123DB" w:rsidRPr="00426C85">
        <w:t xml:space="preserve"> </w:t>
      </w:r>
      <w:r w:rsidRPr="00426C85">
        <w:t>на</w:t>
      </w:r>
      <w:r w:rsidR="008123DB" w:rsidRPr="00426C85">
        <w:t xml:space="preserve"> </w:t>
      </w:r>
      <w:r w:rsidRPr="00426C85">
        <w:t>всевозможные</w:t>
      </w:r>
      <w:r w:rsidR="008123DB" w:rsidRPr="00426C85">
        <w:t xml:space="preserve"> </w:t>
      </w:r>
      <w:r w:rsidRPr="00426C85">
        <w:t>действия</w:t>
      </w:r>
      <w:r w:rsidR="008123DB" w:rsidRPr="00426C85">
        <w:t xml:space="preserve"> </w:t>
      </w:r>
      <w:r w:rsidRPr="00426C85">
        <w:t>пользователя</w:t>
      </w:r>
      <w:r w:rsidR="008123DB" w:rsidRPr="00426C85">
        <w:t xml:space="preserve"> </w:t>
      </w:r>
      <w:r w:rsidRPr="00426C85">
        <w:t>за</w:t>
      </w:r>
      <w:r w:rsidR="008123DB" w:rsidRPr="00426C85">
        <w:t xml:space="preserve"> </w:t>
      </w:r>
      <w:r w:rsidRPr="00426C85">
        <w:t>счет</w:t>
      </w:r>
      <w:r w:rsidR="008123DB" w:rsidRPr="00426C85">
        <w:t xml:space="preserve"> </w:t>
      </w:r>
      <w:r w:rsidRPr="00426C85">
        <w:t>того,</w:t>
      </w:r>
      <w:r w:rsidR="008123DB" w:rsidRPr="00426C85">
        <w:t xml:space="preserve"> </w:t>
      </w:r>
      <w:r w:rsidRPr="00426C85">
        <w:t>что</w:t>
      </w:r>
      <w:r w:rsidR="008123DB" w:rsidRPr="00426C85">
        <w:t xml:space="preserve"> </w:t>
      </w:r>
      <w:r w:rsidRPr="00426C85">
        <w:t>отсутствует</w:t>
      </w:r>
      <w:r w:rsidR="008123DB" w:rsidRPr="00426C85">
        <w:t xml:space="preserve"> </w:t>
      </w:r>
      <w:r w:rsidRPr="00426C85">
        <w:t>посредник</w:t>
      </w:r>
      <w:r w:rsidR="008123DB" w:rsidRPr="00426C85">
        <w:t xml:space="preserve"> </w:t>
      </w:r>
      <w:r w:rsidRPr="00426C85">
        <w:t>между</w:t>
      </w:r>
      <w:r w:rsidR="008123DB" w:rsidRPr="00426C85">
        <w:t xml:space="preserve"> </w:t>
      </w:r>
      <w:r w:rsidRPr="00426C85">
        <w:t>пользователем</w:t>
      </w:r>
      <w:r w:rsidR="008123DB" w:rsidRPr="00426C85">
        <w:t xml:space="preserve"> </w:t>
      </w:r>
      <w:r w:rsidRPr="00426C85">
        <w:t>и</w:t>
      </w:r>
      <w:r w:rsidR="008123DB" w:rsidRPr="00426C85">
        <w:t xml:space="preserve"> </w:t>
      </w:r>
      <w:r w:rsidRPr="00426C85">
        <w:lastRenderedPageBreak/>
        <w:t>базой</w:t>
      </w:r>
      <w:r w:rsidR="008123DB" w:rsidRPr="00426C85">
        <w:t xml:space="preserve"> </w:t>
      </w:r>
      <w:r w:rsidRPr="00426C85">
        <w:t>данных,</w:t>
      </w:r>
      <w:r w:rsidR="008123DB" w:rsidRPr="00426C85">
        <w:t xml:space="preserve"> </w:t>
      </w:r>
      <w:r w:rsidRPr="00426C85">
        <w:t>замедляющий</w:t>
      </w:r>
      <w:r w:rsidR="008123DB" w:rsidRPr="00426C85">
        <w:t xml:space="preserve"> </w:t>
      </w:r>
      <w:r w:rsidRPr="00426C85">
        <w:t>процесс</w:t>
      </w:r>
      <w:r w:rsidR="008123DB" w:rsidRPr="00426C85">
        <w:t xml:space="preserve"> </w:t>
      </w:r>
      <w:r w:rsidRPr="00426C85">
        <w:t>получения</w:t>
      </w:r>
      <w:r w:rsidR="008123DB" w:rsidRPr="00426C85">
        <w:t xml:space="preserve"> </w:t>
      </w:r>
      <w:r w:rsidRPr="00426C85">
        <w:t>данных.</w:t>
      </w:r>
      <w:r w:rsidR="008123DB" w:rsidRPr="00426C85">
        <w:t xml:space="preserve"> </w:t>
      </w:r>
      <w:r w:rsidRPr="00426C85">
        <w:t>Основным</w:t>
      </w:r>
      <w:r w:rsidR="008123DB" w:rsidRPr="00426C85">
        <w:t xml:space="preserve"> </w:t>
      </w:r>
      <w:r w:rsidRPr="00426C85">
        <w:t>минусом</w:t>
      </w:r>
      <w:r w:rsidR="008123DB" w:rsidRPr="00426C85">
        <w:t xml:space="preserve"> </w:t>
      </w:r>
      <w:r w:rsidRPr="00426C85">
        <w:t>является</w:t>
      </w:r>
      <w:r w:rsidR="008123DB" w:rsidRPr="00426C85">
        <w:t xml:space="preserve"> </w:t>
      </w:r>
      <w:r w:rsidRPr="00426C85">
        <w:t>то,</w:t>
      </w:r>
      <w:r w:rsidR="008123DB" w:rsidRPr="00426C85">
        <w:t xml:space="preserve"> </w:t>
      </w:r>
      <w:r w:rsidRPr="00426C85">
        <w:t>что</w:t>
      </w:r>
      <w:r w:rsidR="008123DB" w:rsidRPr="00426C85">
        <w:t xml:space="preserve"> </w:t>
      </w:r>
      <w:r w:rsidRPr="00426C85">
        <w:t>некоторые</w:t>
      </w:r>
      <w:r w:rsidR="008123DB" w:rsidRPr="00426C85">
        <w:t xml:space="preserve"> </w:t>
      </w:r>
      <w:r w:rsidRPr="00426C85">
        <w:t>вычислительные</w:t>
      </w:r>
      <w:r w:rsidR="008123DB" w:rsidRPr="00426C85">
        <w:t xml:space="preserve"> </w:t>
      </w:r>
      <w:r w:rsidRPr="00426C85">
        <w:t>требования</w:t>
      </w:r>
      <w:r w:rsidR="008123DB" w:rsidRPr="00426C85">
        <w:t xml:space="preserve"> </w:t>
      </w:r>
      <w:r w:rsidRPr="00426C85">
        <w:t>ложатся</w:t>
      </w:r>
      <w:r w:rsidR="008123DB" w:rsidRPr="00426C85">
        <w:t xml:space="preserve"> </w:t>
      </w:r>
      <w:r w:rsidRPr="00426C85">
        <w:t>на</w:t>
      </w:r>
      <w:r w:rsidR="008123DB" w:rsidRPr="00426C85">
        <w:t xml:space="preserve"> </w:t>
      </w:r>
      <w:r w:rsidRPr="00426C85">
        <w:t>мобильное</w:t>
      </w:r>
      <w:r w:rsidR="008123DB" w:rsidRPr="00426C85">
        <w:t xml:space="preserve"> </w:t>
      </w:r>
      <w:r w:rsidRPr="00426C85">
        <w:t>устройство</w:t>
      </w:r>
      <w:r w:rsidR="008123DB" w:rsidRPr="00426C85">
        <w:t xml:space="preserve"> </w:t>
      </w:r>
      <w:r w:rsidRPr="00426C85">
        <w:t>пользователя.</w:t>
      </w:r>
      <w:r w:rsidR="008123DB" w:rsidRPr="00426C85">
        <w:t xml:space="preserve"> </w:t>
      </w:r>
      <w:r w:rsidRPr="00426C85">
        <w:t>Однако</w:t>
      </w:r>
      <w:r w:rsidR="008123DB" w:rsidRPr="00426C85">
        <w:t xml:space="preserve"> </w:t>
      </w:r>
      <w:r w:rsidRPr="00426C85">
        <w:t>измерения</w:t>
      </w:r>
      <w:r w:rsidR="008123DB" w:rsidRPr="00426C85">
        <w:t xml:space="preserve"> </w:t>
      </w:r>
      <w:r w:rsidRPr="00426C85">
        <w:t>проводятся</w:t>
      </w:r>
      <w:r w:rsidR="008123DB" w:rsidRPr="00426C85">
        <w:t xml:space="preserve"> </w:t>
      </w:r>
      <w:r w:rsidRPr="00426C85">
        <w:t>раз</w:t>
      </w:r>
      <w:r w:rsidR="008123DB" w:rsidRPr="00426C85">
        <w:t xml:space="preserve"> </w:t>
      </w:r>
      <w:r w:rsidRPr="00426C85">
        <w:t>в</w:t>
      </w:r>
      <w:r w:rsidR="008123DB" w:rsidRPr="00426C85">
        <w:t xml:space="preserve"> </w:t>
      </w:r>
      <w:r w:rsidRPr="00426C85">
        <w:t>некоторый</w:t>
      </w:r>
      <w:r w:rsidR="008123DB" w:rsidRPr="00426C85">
        <w:t xml:space="preserve"> </w:t>
      </w:r>
      <w:r w:rsidRPr="00426C85">
        <w:t>промежуток</w:t>
      </w:r>
      <w:r w:rsidR="008123DB" w:rsidRPr="00426C85">
        <w:t xml:space="preserve"> </w:t>
      </w:r>
      <w:r w:rsidRPr="00426C85">
        <w:t>времени,</w:t>
      </w:r>
      <w:r w:rsidR="008123DB" w:rsidRPr="00426C85">
        <w:t xml:space="preserve"> </w:t>
      </w:r>
      <w:r w:rsidRPr="00426C85">
        <w:t>поэтому</w:t>
      </w:r>
      <w:r w:rsidR="008123DB" w:rsidRPr="00426C85">
        <w:t xml:space="preserve"> </w:t>
      </w:r>
      <w:r w:rsidRPr="00426C85">
        <w:t>данный</w:t>
      </w:r>
      <w:r w:rsidR="008123DB" w:rsidRPr="00426C85">
        <w:t xml:space="preserve"> </w:t>
      </w:r>
      <w:r w:rsidRPr="00426C85">
        <w:t>минус</w:t>
      </w:r>
      <w:r w:rsidR="008123DB" w:rsidRPr="00426C85">
        <w:t xml:space="preserve"> </w:t>
      </w:r>
      <w:r w:rsidRPr="00426C85">
        <w:t>должен</w:t>
      </w:r>
      <w:r w:rsidR="008123DB" w:rsidRPr="00426C85">
        <w:t xml:space="preserve"> </w:t>
      </w:r>
      <w:r w:rsidRPr="00426C85">
        <w:t>быть</w:t>
      </w:r>
      <w:r w:rsidR="008123DB" w:rsidRPr="00426C85">
        <w:t xml:space="preserve"> </w:t>
      </w:r>
      <w:r w:rsidRPr="00426C85">
        <w:t>незаметен</w:t>
      </w:r>
      <w:r w:rsidR="008123DB" w:rsidRPr="00426C85">
        <w:t xml:space="preserve"> </w:t>
      </w:r>
      <w:r w:rsidRPr="00426C85">
        <w:t>для</w:t>
      </w:r>
      <w:r w:rsidR="008123DB" w:rsidRPr="00426C85">
        <w:t xml:space="preserve"> </w:t>
      </w:r>
      <w:r w:rsidRPr="00426C85">
        <w:t>рядового</w:t>
      </w:r>
      <w:r w:rsidR="008123DB" w:rsidRPr="00426C85">
        <w:t xml:space="preserve"> </w:t>
      </w:r>
      <w:r w:rsidRPr="00426C85">
        <w:t>пользователя.</w:t>
      </w:r>
    </w:p>
    <w:p w14:paraId="284B6935" w14:textId="7CD0F208" w:rsidR="00B83060" w:rsidRPr="00426C85" w:rsidRDefault="00EE3DAF" w:rsidP="00B83060">
      <w:pPr>
        <w:pStyle w:val="2"/>
        <w:rPr>
          <w:rFonts w:cs="Times New Roman"/>
        </w:rPr>
      </w:pPr>
      <w:bookmarkStart w:id="35" w:name="_Toc43288818"/>
      <w:r w:rsidRPr="00426C85">
        <w:rPr>
          <w:rFonts w:cs="Times New Roman"/>
        </w:rPr>
        <w:t>Выбор</w:t>
      </w:r>
      <w:r w:rsidR="008123DB" w:rsidRPr="00426C85">
        <w:rPr>
          <w:rFonts w:cs="Times New Roman"/>
        </w:rPr>
        <w:t xml:space="preserve"> </w:t>
      </w:r>
      <w:r w:rsidRPr="00426C85">
        <w:rPr>
          <w:rFonts w:cs="Times New Roman"/>
        </w:rPr>
        <w:t>технологий,</w:t>
      </w:r>
      <w:r w:rsidR="008123DB" w:rsidRPr="00426C85">
        <w:rPr>
          <w:rFonts w:cs="Times New Roman"/>
        </w:rPr>
        <w:t xml:space="preserve"> </w:t>
      </w:r>
      <w:r w:rsidRPr="00426C85">
        <w:rPr>
          <w:rFonts w:cs="Times New Roman"/>
        </w:rPr>
        <w:t>языка</w:t>
      </w:r>
      <w:r w:rsidR="008123DB" w:rsidRPr="00426C85">
        <w:rPr>
          <w:rFonts w:cs="Times New Roman"/>
        </w:rPr>
        <w:t xml:space="preserve"> </w:t>
      </w:r>
      <w:r w:rsidRPr="00426C85">
        <w:rPr>
          <w:rFonts w:cs="Times New Roman"/>
        </w:rPr>
        <w:t>и</w:t>
      </w:r>
      <w:r w:rsidR="008123DB" w:rsidRPr="00426C85">
        <w:rPr>
          <w:rFonts w:cs="Times New Roman"/>
        </w:rPr>
        <w:t xml:space="preserve"> </w:t>
      </w:r>
      <w:r w:rsidRPr="00426C85">
        <w:rPr>
          <w:rFonts w:cs="Times New Roman"/>
        </w:rPr>
        <w:t>среды</w:t>
      </w:r>
      <w:r w:rsidR="008123DB" w:rsidRPr="00426C85">
        <w:rPr>
          <w:rFonts w:cs="Times New Roman"/>
        </w:rPr>
        <w:t xml:space="preserve"> </w:t>
      </w:r>
      <w:r w:rsidRPr="00426C85">
        <w:rPr>
          <w:rFonts w:cs="Times New Roman"/>
        </w:rPr>
        <w:t>программирования</w:t>
      </w:r>
      <w:bookmarkEnd w:id="35"/>
    </w:p>
    <w:p w14:paraId="76E22845" w14:textId="76E28308" w:rsidR="00EF43C4" w:rsidRPr="00426C85" w:rsidRDefault="00EF43C4" w:rsidP="00EF43C4">
      <w:pPr>
        <w:rPr>
          <w:b/>
          <w:bCs/>
          <w:lang w:eastAsia="x-none"/>
        </w:rPr>
      </w:pPr>
      <w:r w:rsidRPr="00426C85">
        <w:rPr>
          <w:b/>
          <w:bCs/>
          <w:lang w:val="en-US" w:eastAsia="x-none"/>
        </w:rPr>
        <w:t>Android</w:t>
      </w:r>
    </w:p>
    <w:p w14:paraId="0887A1B3" w14:textId="4D84F6B4" w:rsidR="00EF43C4" w:rsidRPr="00426C85" w:rsidRDefault="00EF43C4" w:rsidP="00EF43C4">
      <w:proofErr w:type="spellStart"/>
      <w:r w:rsidRPr="00426C85">
        <w:t>Android</w:t>
      </w:r>
      <w:proofErr w:type="spellEnd"/>
      <w:r w:rsidRPr="00426C85">
        <w:t xml:space="preserve"> </w:t>
      </w:r>
      <w:r w:rsidR="000E3573" w:rsidRPr="00426C85">
        <w:t>— это</w:t>
      </w:r>
      <w:r w:rsidRPr="00426C85">
        <w:t xml:space="preserve"> комплексная платформа с открытым исходным кодом, предназначенная для мобильных устройств. Он защищен компанией </w:t>
      </w:r>
      <w:proofErr w:type="spellStart"/>
      <w:r w:rsidRPr="00426C85">
        <w:t>Google</w:t>
      </w:r>
      <w:proofErr w:type="spellEnd"/>
      <w:r w:rsidRPr="00426C85">
        <w:t xml:space="preserve"> и принадлежит компании </w:t>
      </w:r>
      <w:proofErr w:type="spellStart"/>
      <w:r w:rsidRPr="00426C85">
        <w:t>Open</w:t>
      </w:r>
      <w:proofErr w:type="spellEnd"/>
      <w:r w:rsidRPr="00426C85">
        <w:t xml:space="preserve"> </w:t>
      </w:r>
      <w:proofErr w:type="spellStart"/>
      <w:r w:rsidRPr="00426C85">
        <w:t>Handset</w:t>
      </w:r>
      <w:proofErr w:type="spellEnd"/>
      <w:r w:rsidRPr="00426C85">
        <w:t xml:space="preserve"> </w:t>
      </w:r>
      <w:proofErr w:type="spellStart"/>
      <w:r w:rsidRPr="00426C85">
        <w:t>Alliance</w:t>
      </w:r>
      <w:proofErr w:type="spellEnd"/>
      <w:r w:rsidRPr="00426C85">
        <w:t xml:space="preserve">. Цель Альянса состоит в том, чтобы ускорить инновации в мобильной связи и предложить потребителям более богатый, менее дорогой и Лучший мобильный опыт. </w:t>
      </w:r>
      <w:proofErr w:type="spellStart"/>
      <w:r w:rsidRPr="00426C85">
        <w:t>Android</w:t>
      </w:r>
      <w:proofErr w:type="spellEnd"/>
      <w:r w:rsidR="000E3573" w:rsidRPr="00426C85">
        <w:t xml:space="preserve"> — это</w:t>
      </w:r>
      <w:r w:rsidRPr="00426C85">
        <w:t xml:space="preserve"> средство для этого.</w:t>
      </w:r>
    </w:p>
    <w:p w14:paraId="5ADA75FE" w14:textId="4B3EB080" w:rsidR="00EF43C4" w:rsidRPr="00426C85" w:rsidRDefault="00EF43C4" w:rsidP="00EF43C4">
      <w:r w:rsidRPr="00426C85">
        <w:t xml:space="preserve">Таким образом, </w:t>
      </w:r>
      <w:proofErr w:type="spellStart"/>
      <w:r w:rsidRPr="00426C85">
        <w:t>Android</w:t>
      </w:r>
      <w:proofErr w:type="spellEnd"/>
      <w:r w:rsidRPr="00426C85">
        <w:t xml:space="preserve"> революционизирует мобильное пространство. Впервые это действительно открытая платформа, которая отделяет аппаратное обеспечение от программного обеспечения, которое работает на ней. Это позволяет гораздо большему числу устройств запускать одни и те же приложения и создает гораздо более богатую экосистему для разработчиков и потребителей</w:t>
      </w:r>
      <w:r w:rsidR="00FE4EED">
        <w:t xml:space="preserve"> </w:t>
      </w:r>
      <w:r w:rsidR="00FE4EED" w:rsidRPr="00FE4EED">
        <w:t>[10]</w:t>
      </w:r>
      <w:r w:rsidRPr="00426C85">
        <w:t>.</w:t>
      </w:r>
    </w:p>
    <w:p w14:paraId="44D33720" w14:textId="0CDEA80A" w:rsidR="00EF43C4" w:rsidRPr="00426C85" w:rsidRDefault="00EF43C4" w:rsidP="00EF43C4">
      <w:r w:rsidRPr="00426C85">
        <w:t xml:space="preserve">Для разработчиков </w:t>
      </w:r>
      <w:proofErr w:type="spellStart"/>
      <w:r w:rsidRPr="00426C85">
        <w:t>Android</w:t>
      </w:r>
      <w:proofErr w:type="spellEnd"/>
      <w:r w:rsidRPr="00426C85">
        <w:t xml:space="preserve"> предоставляет все инструменты и фреймворки для быстрой и простой разработки мобильных приложений. </w:t>
      </w:r>
      <w:proofErr w:type="spellStart"/>
      <w:r w:rsidRPr="00426C85">
        <w:t>Android</w:t>
      </w:r>
      <w:proofErr w:type="spellEnd"/>
      <w:r w:rsidRPr="00426C85">
        <w:t xml:space="preserve"> SDK</w:t>
      </w:r>
      <w:r w:rsidR="002F3361" w:rsidRPr="00426C85">
        <w:t>— это</w:t>
      </w:r>
      <w:r w:rsidRPr="00426C85">
        <w:t xml:space="preserve"> все, что вам нужно, чтобы начать разработку для </w:t>
      </w:r>
      <w:proofErr w:type="spellStart"/>
      <w:r w:rsidRPr="00426C85">
        <w:t>Android</w:t>
      </w:r>
      <w:proofErr w:type="spellEnd"/>
      <w:r w:rsidRPr="00426C85">
        <w:t xml:space="preserve">; вам даже не нужно физическое устройство. Тем не менее, существует множество инструментов, таких как </w:t>
      </w:r>
      <w:proofErr w:type="spellStart"/>
      <w:r w:rsidRPr="00426C85">
        <w:t>Eclipse</w:t>
      </w:r>
      <w:proofErr w:type="spellEnd"/>
      <w:r w:rsidRPr="00426C85">
        <w:t>, например, которые помогают сделать жизненный цикл разработки более приятным.</w:t>
      </w:r>
    </w:p>
    <w:p w14:paraId="77391FA4" w14:textId="77777777" w:rsidR="00EF43C4" w:rsidRPr="00426C85" w:rsidRDefault="00EF43C4" w:rsidP="00EF43C4">
      <w:r w:rsidRPr="00426C85">
        <w:t xml:space="preserve">Для пользователей </w:t>
      </w:r>
      <w:proofErr w:type="spellStart"/>
      <w:r w:rsidRPr="00426C85">
        <w:t>Android</w:t>
      </w:r>
      <w:proofErr w:type="spellEnd"/>
      <w:r w:rsidRPr="00426C85">
        <w:t xml:space="preserve"> просто работает прямо из коробки. Кроме того, пользователи могут существенно настроить свой опыт работы с телефоном. Это, согласно некоторым исследованиям, самая желанная мобильная операционная система в Соединенных Штатах на данный момент.</w:t>
      </w:r>
    </w:p>
    <w:p w14:paraId="6AC9BD38" w14:textId="657FD19C" w:rsidR="00EF43C4" w:rsidRPr="00426C85" w:rsidRDefault="00EF43C4" w:rsidP="00EF43C4">
      <w:r w:rsidRPr="00426C85">
        <w:lastRenderedPageBreak/>
        <w:t xml:space="preserve">Для производителей это полное решение для запуска их устройств. Кроме некоторых аппаратных драйверов, </w:t>
      </w:r>
      <w:proofErr w:type="spellStart"/>
      <w:r w:rsidRPr="00426C85">
        <w:t>Android</w:t>
      </w:r>
      <w:proofErr w:type="spellEnd"/>
      <w:r w:rsidRPr="00426C85">
        <w:t xml:space="preserve"> предоставляет все остальное, чтобы заставить их устройства работать. Это означает, что производители могут внедрять инновации на самом высоком уровне и поднимать свою игру на ступеньку выше.</w:t>
      </w:r>
    </w:p>
    <w:p w14:paraId="388BD34E" w14:textId="57E8E86B" w:rsidR="00E241FF" w:rsidRPr="00426C85" w:rsidRDefault="00E241FF" w:rsidP="00E241FF">
      <w:pPr>
        <w:rPr>
          <w:rFonts w:eastAsia="Calibri"/>
          <w:b/>
          <w:bCs/>
          <w:iCs/>
          <w:szCs w:val="28"/>
          <w:lang w:eastAsia="x-none"/>
        </w:rPr>
      </w:pPr>
      <w:r w:rsidRPr="00426C85">
        <w:rPr>
          <w:rFonts w:eastAsia="Calibri"/>
          <w:b/>
          <w:bCs/>
          <w:iCs/>
          <w:szCs w:val="28"/>
          <w:lang w:val="en-US" w:eastAsia="x-none"/>
        </w:rPr>
        <w:t>Kotlin</w:t>
      </w:r>
    </w:p>
    <w:p w14:paraId="6CA6D492" w14:textId="77777777" w:rsidR="00E241FF" w:rsidRPr="00426C85" w:rsidRDefault="00E241FF" w:rsidP="002E0AE6">
      <w:r w:rsidRPr="00426C85">
        <w:t xml:space="preserve">Языковой дизайн </w:t>
      </w:r>
      <w:proofErr w:type="spellStart"/>
      <w:r w:rsidRPr="00426C85">
        <w:t>Kotlin</w:t>
      </w:r>
      <w:proofErr w:type="spellEnd"/>
      <w:r w:rsidRPr="00426C85">
        <w:t xml:space="preserve"> руководствуется основными принципами и целями.</w:t>
      </w:r>
    </w:p>
    <w:p w14:paraId="18EC46C5" w14:textId="11976D85" w:rsidR="00E241FF" w:rsidRPr="00426C85" w:rsidRDefault="00E241FF" w:rsidP="002E0AE6">
      <w:r w:rsidRPr="00426C85">
        <w:t>Принципы и цели</w:t>
      </w:r>
      <w:r w:rsidR="002F3361">
        <w:t xml:space="preserve"> данного языка описаны в следующих трех абзацах.</w:t>
      </w:r>
    </w:p>
    <w:p w14:paraId="059531B2" w14:textId="0CBE44F7" w:rsidR="00E241FF" w:rsidRPr="00426C85" w:rsidRDefault="00E241FF" w:rsidP="002E0AE6">
      <w:proofErr w:type="spellStart"/>
      <w:r w:rsidRPr="00426C85">
        <w:t>Kotlin</w:t>
      </w:r>
      <w:proofErr w:type="spellEnd"/>
      <w:r w:rsidRPr="00426C85">
        <w:t xml:space="preserve"> стремится быть читаемым, прагматичным, безопасным и совместимым языком программирования</w:t>
      </w:r>
      <w:r w:rsidR="00554981" w:rsidRPr="00426C85">
        <w:t>.</w:t>
      </w:r>
    </w:p>
    <w:p w14:paraId="4D610A5F" w14:textId="47A035E8" w:rsidR="00E241FF" w:rsidRPr="00426C85" w:rsidRDefault="00E241FF" w:rsidP="002E0AE6">
      <w:r w:rsidRPr="00426C85">
        <w:t>Читаемость поддерживается такими языковыми функциями, как вывод типов, классы данных и инфиксные функции. Такие функции позволяют писать краткий код без потери читабельности.</w:t>
      </w:r>
    </w:p>
    <w:p w14:paraId="537D673F" w14:textId="3EF4B8C4" w:rsidR="00E241FF" w:rsidRPr="00426C85" w:rsidRDefault="00E241FF" w:rsidP="002E0AE6">
      <w:r w:rsidRPr="00426C85">
        <w:t xml:space="preserve">Прагматизм имеет решающее значение, потому что </w:t>
      </w:r>
      <w:proofErr w:type="spellStart"/>
      <w:r w:rsidRPr="00426C85">
        <w:t>Kotlin</w:t>
      </w:r>
      <w:proofErr w:type="spellEnd"/>
      <w:r w:rsidRPr="00426C85">
        <w:t xml:space="preserve"> для крупномасштабной разработки корпоративного программного обеспечения. </w:t>
      </w:r>
      <w:proofErr w:type="spellStart"/>
      <w:r w:rsidRPr="00426C85">
        <w:t>JetBrains</w:t>
      </w:r>
      <w:proofErr w:type="spellEnd"/>
      <w:r w:rsidRPr="00426C85">
        <w:t xml:space="preserve"> используют его для разработки своих IDE. Таким образом, </w:t>
      </w:r>
      <w:proofErr w:type="spellStart"/>
      <w:r w:rsidRPr="00426C85">
        <w:t>Kotlin</w:t>
      </w:r>
      <w:proofErr w:type="spellEnd"/>
      <w:r w:rsidRPr="00426C85">
        <w:t xml:space="preserve"> учитывает отраслевые отзывы и решает проблемы крупномасштабной разработки программного обеспечения.</w:t>
      </w:r>
    </w:p>
    <w:p w14:paraId="663E2E26" w14:textId="36541A30" w:rsidR="00E241FF" w:rsidRPr="00426C85" w:rsidRDefault="00E241FF" w:rsidP="002E0AE6">
      <w:r w:rsidRPr="00426C85">
        <w:t>Безопасность направлена на предотвращение распространенных ошибок программного обеспечения. Этому способствуют несколько языковых функций, таких как обнуляемые типы (для предотвращения исключений нулевого указателя) и подталкивания вас к лучшим практикам, таким как проектирование для наследования.</w:t>
      </w:r>
    </w:p>
    <w:p w14:paraId="50A1ADDD" w14:textId="0B19577E" w:rsidR="00E241FF" w:rsidRPr="00426C85" w:rsidRDefault="00E241FF" w:rsidP="002E0AE6">
      <w:r w:rsidRPr="00426C85">
        <w:t xml:space="preserve">Функциональная совместимость с </w:t>
      </w:r>
      <w:proofErr w:type="spellStart"/>
      <w:r w:rsidRPr="00426C85">
        <w:t>Java</w:t>
      </w:r>
      <w:proofErr w:type="spellEnd"/>
      <w:r w:rsidRPr="00426C85">
        <w:t xml:space="preserve"> является основным преимуществом </w:t>
      </w:r>
      <w:proofErr w:type="spellStart"/>
      <w:r w:rsidRPr="00426C85">
        <w:t>Kotlin</w:t>
      </w:r>
      <w:proofErr w:type="spellEnd"/>
      <w:r w:rsidRPr="00426C85">
        <w:t xml:space="preserve"> и необходимой базой для его широкого распространения в мире JVM. Функциональная совместимость позволяет использовать </w:t>
      </w:r>
      <w:proofErr w:type="spellStart"/>
      <w:r w:rsidRPr="00426C85">
        <w:t>Kotlin</w:t>
      </w:r>
      <w:proofErr w:type="spellEnd"/>
      <w:r w:rsidRPr="00426C85">
        <w:t xml:space="preserve"> и </w:t>
      </w:r>
      <w:proofErr w:type="spellStart"/>
      <w:r w:rsidRPr="00426C85">
        <w:t>Java</w:t>
      </w:r>
      <w:proofErr w:type="spellEnd"/>
      <w:r w:rsidRPr="00426C85">
        <w:t xml:space="preserve"> бок о бок, включая использование библиотек </w:t>
      </w:r>
      <w:proofErr w:type="spellStart"/>
      <w:r w:rsidRPr="00426C85">
        <w:t>Java</w:t>
      </w:r>
      <w:proofErr w:type="spellEnd"/>
      <w:r w:rsidRPr="00426C85">
        <w:t xml:space="preserve"> или фреймворков от </w:t>
      </w:r>
      <w:proofErr w:type="spellStart"/>
      <w:r w:rsidRPr="00426C85">
        <w:t>Kotlin</w:t>
      </w:r>
      <w:proofErr w:type="spellEnd"/>
      <w:r w:rsidRPr="00426C85">
        <w:t xml:space="preserve">. Например, стандартная библиотека </w:t>
      </w:r>
      <w:proofErr w:type="spellStart"/>
      <w:r w:rsidRPr="00426C85">
        <w:t>Kotlin</w:t>
      </w:r>
      <w:proofErr w:type="spellEnd"/>
      <w:r w:rsidRPr="00426C85">
        <w:t xml:space="preserve"> взаимодействует с </w:t>
      </w:r>
      <w:proofErr w:type="spellStart"/>
      <w:r w:rsidRPr="00426C85">
        <w:t>Java</w:t>
      </w:r>
      <w:proofErr w:type="spellEnd"/>
      <w:r w:rsidRPr="00426C85">
        <w:t xml:space="preserve">, повторно используя API </w:t>
      </w:r>
      <w:r w:rsidRPr="00426C85">
        <w:lastRenderedPageBreak/>
        <w:t xml:space="preserve">коллекций </w:t>
      </w:r>
      <w:proofErr w:type="spellStart"/>
      <w:r w:rsidRPr="00426C85">
        <w:t>Java</w:t>
      </w:r>
      <w:proofErr w:type="spellEnd"/>
      <w:r w:rsidRPr="00426C85">
        <w:t xml:space="preserve">. Точно так же он взаимодействует с </w:t>
      </w:r>
      <w:proofErr w:type="spellStart"/>
      <w:r w:rsidRPr="00426C85">
        <w:t>JavaScript</w:t>
      </w:r>
      <w:proofErr w:type="spellEnd"/>
      <w:r w:rsidRPr="00426C85">
        <w:t xml:space="preserve"> в контексте </w:t>
      </w:r>
      <w:proofErr w:type="spellStart"/>
      <w:r w:rsidRPr="00426C85">
        <w:t>Kotlin</w:t>
      </w:r>
      <w:proofErr w:type="spellEnd"/>
      <w:r w:rsidRPr="00426C85">
        <w:t xml:space="preserve"> / JS.</w:t>
      </w:r>
    </w:p>
    <w:p w14:paraId="461EE507" w14:textId="1D1C3405" w:rsidR="00E241FF" w:rsidRDefault="00E241FF" w:rsidP="002E0AE6">
      <w:r w:rsidRPr="00426C85">
        <w:t xml:space="preserve">Примечание. Концепция взаимодействия с </w:t>
      </w:r>
      <w:proofErr w:type="spellStart"/>
      <w:r w:rsidRPr="00426C85">
        <w:t>Java</w:t>
      </w:r>
      <w:proofErr w:type="spellEnd"/>
      <w:r w:rsidRPr="00426C85">
        <w:t xml:space="preserve"> будет использоваться в примерах кода в этом курсе. Например, мы будем использовать типы из стандартной библиотеки </w:t>
      </w:r>
      <w:proofErr w:type="spellStart"/>
      <w:r w:rsidRPr="00426C85">
        <w:t>Java</w:t>
      </w:r>
      <w:proofErr w:type="spellEnd"/>
      <w:r w:rsidRPr="00426C85">
        <w:t xml:space="preserve">, такие как </w:t>
      </w:r>
      <w:proofErr w:type="spellStart"/>
      <w:r w:rsidRPr="00426C85">
        <w:t>Date</w:t>
      </w:r>
      <w:proofErr w:type="spellEnd"/>
      <w:r w:rsidRPr="00426C85">
        <w:t>.</w:t>
      </w:r>
    </w:p>
    <w:p w14:paraId="752232E0" w14:textId="6C29A533" w:rsidR="00E241FF" w:rsidRPr="00426C85" w:rsidRDefault="005F5636" w:rsidP="002E0AE6">
      <w:pPr>
        <w:rPr>
          <w:lang w:val="en-US"/>
        </w:rPr>
      </w:pPr>
      <w:r w:rsidRPr="00426C85">
        <w:t>Плюсы для</w:t>
      </w:r>
      <w:r w:rsidR="00E241FF" w:rsidRPr="00426C85">
        <w:t xml:space="preserve"> разработчиков</w:t>
      </w:r>
      <w:r w:rsidR="00665C4C" w:rsidRPr="00426C85">
        <w:rPr>
          <w:lang w:val="en-US"/>
        </w:rPr>
        <w:t>:</w:t>
      </w:r>
    </w:p>
    <w:p w14:paraId="125B89EC" w14:textId="15903A29" w:rsidR="00E241FF" w:rsidRPr="00426C85" w:rsidRDefault="00E241FF" w:rsidP="008F258F">
      <w:pPr>
        <w:pStyle w:val="afc"/>
        <w:numPr>
          <w:ilvl w:val="0"/>
          <w:numId w:val="28"/>
        </w:numPr>
        <w:spacing w:after="160"/>
        <w:ind w:left="0" w:firstLine="720"/>
      </w:pPr>
      <w:r w:rsidRPr="00426C85">
        <w:t xml:space="preserve">Принципы </w:t>
      </w:r>
      <w:proofErr w:type="spellStart"/>
      <w:r w:rsidRPr="00426C85">
        <w:t>Kotlin</w:t>
      </w:r>
      <w:proofErr w:type="spellEnd"/>
      <w:r w:rsidRPr="00426C85">
        <w:t xml:space="preserve"> определяют его языковые решения и, как следствие, способ развития в </w:t>
      </w:r>
      <w:proofErr w:type="spellStart"/>
      <w:r w:rsidRPr="00426C85">
        <w:t>Kotlin</w:t>
      </w:r>
      <w:proofErr w:type="spellEnd"/>
      <w:r w:rsidR="008F258F" w:rsidRPr="008F258F">
        <w:t>;</w:t>
      </w:r>
    </w:p>
    <w:p w14:paraId="65BF37D0" w14:textId="6EBF3167" w:rsidR="00E241FF" w:rsidRPr="00426C85" w:rsidRDefault="00E241FF" w:rsidP="008F258F">
      <w:pPr>
        <w:pStyle w:val="afc"/>
        <w:numPr>
          <w:ilvl w:val="0"/>
          <w:numId w:val="28"/>
        </w:numPr>
        <w:spacing w:after="160"/>
        <w:ind w:left="0" w:firstLine="720"/>
      </w:pPr>
      <w:proofErr w:type="spellStart"/>
      <w:r w:rsidRPr="00426C85">
        <w:t>Kotlin</w:t>
      </w:r>
      <w:proofErr w:type="spellEnd"/>
      <w:r w:rsidRPr="00426C85">
        <w:t xml:space="preserve"> заставляет вас думать об </w:t>
      </w:r>
      <w:proofErr w:type="spellStart"/>
      <w:r w:rsidRPr="00426C85">
        <w:t>обнуляемости</w:t>
      </w:r>
      <w:proofErr w:type="spellEnd"/>
      <w:r w:rsidRPr="00426C85">
        <w:t xml:space="preserve"> с самого начала, интегрируя </w:t>
      </w:r>
      <w:proofErr w:type="spellStart"/>
      <w:r w:rsidRPr="00426C85">
        <w:t>обнуляемость</w:t>
      </w:r>
      <w:proofErr w:type="spellEnd"/>
      <w:r w:rsidRPr="00426C85">
        <w:t xml:space="preserve"> в систему типов</w:t>
      </w:r>
      <w:r w:rsidR="008F258F" w:rsidRPr="002F3361">
        <w:t>;</w:t>
      </w:r>
    </w:p>
    <w:p w14:paraId="6035515B" w14:textId="77777777" w:rsidR="00E241FF" w:rsidRPr="00426C85" w:rsidRDefault="00E241FF" w:rsidP="008F258F">
      <w:pPr>
        <w:pStyle w:val="afc"/>
        <w:numPr>
          <w:ilvl w:val="0"/>
          <w:numId w:val="28"/>
        </w:numPr>
        <w:spacing w:after="160"/>
        <w:ind w:left="0" w:firstLine="720"/>
      </w:pPr>
      <w:proofErr w:type="spellStart"/>
      <w:r w:rsidRPr="00426C85">
        <w:t>Kotlin</w:t>
      </w:r>
      <w:proofErr w:type="spellEnd"/>
      <w:r w:rsidRPr="00426C85">
        <w:t xml:space="preserve"> намеренно ограничен в определенных областях (например, операторы), чтобы улучшить читаемость.</w:t>
      </w:r>
    </w:p>
    <w:p w14:paraId="7731CE76" w14:textId="77777777" w:rsidR="00E241FF" w:rsidRPr="00426C85" w:rsidRDefault="00E241FF" w:rsidP="002E0AE6">
      <w:proofErr w:type="spellStart"/>
      <w:r w:rsidRPr="00426C85">
        <w:t>Kotlin</w:t>
      </w:r>
      <w:proofErr w:type="spellEnd"/>
      <w:r w:rsidRPr="00426C85">
        <w:t xml:space="preserve"> одобряет неизменность и функциональное программирование, например, подталкивая вас к использованию только для чтения (окончательных) переменных.</w:t>
      </w:r>
      <w:r w:rsidRPr="00426C85">
        <w:br/>
      </w:r>
      <w:proofErr w:type="spellStart"/>
      <w:r w:rsidRPr="00426C85">
        <w:t>Kotlin</w:t>
      </w:r>
      <w:proofErr w:type="spellEnd"/>
      <w:r w:rsidRPr="00426C85">
        <w:t xml:space="preserve"> отбрасывает проверенные исключения, чтобы помочь масштабируемости в крупномасштабной разработке программного обеспечения.</w:t>
      </w:r>
    </w:p>
    <w:p w14:paraId="1D2941B7" w14:textId="013003F6" w:rsidR="00E241FF" w:rsidRPr="00426C85" w:rsidRDefault="00E241FF" w:rsidP="002E0AE6">
      <w:r w:rsidRPr="00426C85">
        <w:t xml:space="preserve">Поскольку он был разработан инструментальной компанией, </w:t>
      </w:r>
      <w:proofErr w:type="spellStart"/>
      <w:r w:rsidRPr="00426C85">
        <w:t>Kotlin</w:t>
      </w:r>
      <w:proofErr w:type="spellEnd"/>
      <w:r w:rsidRPr="00426C85">
        <w:t xml:space="preserve"> уделяет особое внимание удобству инструментов. Например, типы переменных определяются после имен переменных, чтобы устранить неоднозначность при синтаксическом анализе для компилятора (но также из-за вывода типов и других причин)</w:t>
      </w:r>
      <w:r w:rsidR="001D7FE3" w:rsidRPr="001D7FE3">
        <w:t xml:space="preserve"> [11]</w:t>
      </w:r>
      <w:r w:rsidRPr="00426C85">
        <w:t>.</w:t>
      </w:r>
    </w:p>
    <w:p w14:paraId="53F77F9F" w14:textId="380D6A7A" w:rsidR="008F60A2" w:rsidRPr="00426C85" w:rsidRDefault="008F60A2" w:rsidP="002D4119">
      <w:pPr>
        <w:rPr>
          <w:b/>
          <w:bCs/>
        </w:rPr>
      </w:pPr>
      <w:r w:rsidRPr="00426C85">
        <w:rPr>
          <w:b/>
          <w:bCs/>
        </w:rPr>
        <w:t xml:space="preserve">Используемые </w:t>
      </w:r>
      <w:r w:rsidRPr="00426C85">
        <w:rPr>
          <w:b/>
          <w:bCs/>
          <w:lang w:val="en-US"/>
        </w:rPr>
        <w:t>API</w:t>
      </w:r>
    </w:p>
    <w:p w14:paraId="520D2FF0" w14:textId="427A13B6" w:rsidR="001C4D4B" w:rsidRPr="00426C85" w:rsidRDefault="001C4D4B" w:rsidP="002D4119">
      <w:r w:rsidRPr="00426C85">
        <w:rPr>
          <w:b/>
          <w:bCs/>
        </w:rPr>
        <w:t>API</w:t>
      </w:r>
      <w:r w:rsidR="008123DB" w:rsidRPr="00426C85">
        <w:t xml:space="preserve"> </w:t>
      </w:r>
      <w:r w:rsidRPr="00426C85">
        <w:t>—</w:t>
      </w:r>
      <w:r w:rsidR="008123DB" w:rsidRPr="00426C85">
        <w:t xml:space="preserve"> </w:t>
      </w:r>
      <w:r w:rsidRPr="00426C85">
        <w:t>это</w:t>
      </w:r>
      <w:r w:rsidR="008123DB" w:rsidRPr="00426C85">
        <w:t xml:space="preserve"> </w:t>
      </w:r>
      <w:r w:rsidRPr="00426C85">
        <w:t>специальный</w:t>
      </w:r>
      <w:r w:rsidR="008123DB" w:rsidRPr="00426C85">
        <w:t xml:space="preserve"> </w:t>
      </w:r>
      <w:r w:rsidRPr="00426C85">
        <w:t>интерфейс</w:t>
      </w:r>
      <w:r w:rsidR="008123DB" w:rsidRPr="00426C85">
        <w:t xml:space="preserve"> </w:t>
      </w:r>
      <w:r w:rsidRPr="00426C85">
        <w:t>программы</w:t>
      </w:r>
      <w:r w:rsidR="008123DB" w:rsidRPr="00426C85">
        <w:t xml:space="preserve"> </w:t>
      </w:r>
      <w:r w:rsidRPr="00426C85">
        <w:t>или</w:t>
      </w:r>
      <w:r w:rsidR="008123DB" w:rsidRPr="00426C85">
        <w:t xml:space="preserve"> </w:t>
      </w:r>
      <w:r w:rsidRPr="00426C85">
        <w:t>приложения</w:t>
      </w:r>
      <w:r w:rsidR="008123DB" w:rsidRPr="00426C85">
        <w:t xml:space="preserve"> </w:t>
      </w:r>
      <w:r w:rsidRPr="00426C85">
        <w:t>(библиотеки</w:t>
      </w:r>
      <w:r w:rsidR="008123DB" w:rsidRPr="00426C85">
        <w:t xml:space="preserve"> </w:t>
      </w:r>
      <w:r w:rsidRPr="00426C85">
        <w:t>классов</w:t>
      </w:r>
      <w:r w:rsidR="008123DB" w:rsidRPr="00426C85">
        <w:t xml:space="preserve"> </w:t>
      </w:r>
      <w:r w:rsidRPr="00426C85">
        <w:t>и</w:t>
      </w:r>
      <w:r w:rsidR="008123DB" w:rsidRPr="00426C85">
        <w:t xml:space="preserve"> </w:t>
      </w:r>
      <w:r w:rsidRPr="00426C85">
        <w:t>процедур),</w:t>
      </w:r>
      <w:r w:rsidR="008123DB" w:rsidRPr="00426C85">
        <w:t xml:space="preserve"> </w:t>
      </w:r>
      <w:r w:rsidRPr="00426C85">
        <w:t>с</w:t>
      </w:r>
      <w:r w:rsidR="008123DB" w:rsidRPr="00426C85">
        <w:t xml:space="preserve"> </w:t>
      </w:r>
      <w:r w:rsidRPr="00426C85">
        <w:t>помощью</w:t>
      </w:r>
      <w:r w:rsidR="008123DB" w:rsidRPr="00426C85">
        <w:t xml:space="preserve"> </w:t>
      </w:r>
      <w:r w:rsidRPr="00426C85">
        <w:t>которого</w:t>
      </w:r>
      <w:r w:rsidR="008123DB" w:rsidRPr="00426C85">
        <w:t xml:space="preserve"> </w:t>
      </w:r>
      <w:r w:rsidRPr="00426C85">
        <w:t>одна</w:t>
      </w:r>
      <w:r w:rsidR="008123DB" w:rsidRPr="00426C85">
        <w:t xml:space="preserve"> </w:t>
      </w:r>
      <w:r w:rsidRPr="00426C85">
        <w:t>программа/приложение</w:t>
      </w:r>
      <w:r w:rsidR="008123DB" w:rsidRPr="00426C85">
        <w:t xml:space="preserve"> </w:t>
      </w:r>
      <w:r w:rsidRPr="00426C85">
        <w:t>может</w:t>
      </w:r>
      <w:r w:rsidR="008123DB" w:rsidRPr="00426C85">
        <w:t xml:space="preserve"> </w:t>
      </w:r>
      <w:r w:rsidRPr="00426C85">
        <w:t>взаимодействовать</w:t>
      </w:r>
      <w:r w:rsidR="008123DB" w:rsidRPr="00426C85">
        <w:t xml:space="preserve"> </w:t>
      </w:r>
      <w:r w:rsidRPr="00426C85">
        <w:t>с</w:t>
      </w:r>
      <w:r w:rsidR="008123DB" w:rsidRPr="00426C85">
        <w:t xml:space="preserve"> </w:t>
      </w:r>
      <w:r w:rsidRPr="00426C85">
        <w:t>другой.</w:t>
      </w:r>
      <w:r w:rsidR="008123DB" w:rsidRPr="00426C85">
        <w:rPr>
          <w:szCs w:val="20"/>
        </w:rPr>
        <w:t xml:space="preserve"> </w:t>
      </w:r>
      <w:r w:rsidRPr="00426C85">
        <w:rPr>
          <w:szCs w:val="20"/>
        </w:rPr>
        <w:t>На</w:t>
      </w:r>
      <w:r w:rsidR="008123DB" w:rsidRPr="00426C85">
        <w:rPr>
          <w:szCs w:val="20"/>
        </w:rPr>
        <w:t xml:space="preserve"> </w:t>
      </w:r>
      <w:r w:rsidRPr="00426C85">
        <w:rPr>
          <w:szCs w:val="20"/>
        </w:rPr>
        <w:t>сегодняшний</w:t>
      </w:r>
      <w:r w:rsidR="008123DB" w:rsidRPr="00426C85">
        <w:rPr>
          <w:szCs w:val="20"/>
        </w:rPr>
        <w:t xml:space="preserve"> </w:t>
      </w:r>
      <w:r w:rsidRPr="00426C85">
        <w:rPr>
          <w:szCs w:val="20"/>
        </w:rPr>
        <w:t>день</w:t>
      </w:r>
      <w:r w:rsidR="008123DB" w:rsidRPr="00426C85">
        <w:rPr>
          <w:szCs w:val="20"/>
        </w:rPr>
        <w:t xml:space="preserve"> </w:t>
      </w:r>
      <w:r w:rsidRPr="00426C85">
        <w:rPr>
          <w:szCs w:val="20"/>
        </w:rPr>
        <w:t>API</w:t>
      </w:r>
      <w:r w:rsidR="008123DB" w:rsidRPr="00426C85">
        <w:rPr>
          <w:szCs w:val="20"/>
        </w:rPr>
        <w:t xml:space="preserve"> </w:t>
      </w:r>
      <w:r w:rsidRPr="00426C85">
        <w:rPr>
          <w:szCs w:val="20"/>
        </w:rPr>
        <w:t>–</w:t>
      </w:r>
      <w:r w:rsidR="008123DB" w:rsidRPr="00426C85">
        <w:rPr>
          <w:szCs w:val="20"/>
        </w:rPr>
        <w:t xml:space="preserve"> </w:t>
      </w:r>
      <w:r w:rsidRPr="00426C85">
        <w:rPr>
          <w:szCs w:val="20"/>
        </w:rPr>
        <w:t>повсюду</w:t>
      </w:r>
      <w:r w:rsidR="008123DB" w:rsidRPr="00426C85">
        <w:rPr>
          <w:szCs w:val="20"/>
        </w:rPr>
        <w:t xml:space="preserve"> </w:t>
      </w:r>
      <w:r w:rsidRPr="00426C85">
        <w:rPr>
          <w:szCs w:val="20"/>
        </w:rPr>
        <w:t>и</w:t>
      </w:r>
      <w:r w:rsidR="008123DB" w:rsidRPr="00426C85">
        <w:rPr>
          <w:szCs w:val="20"/>
        </w:rPr>
        <w:t xml:space="preserve"> </w:t>
      </w:r>
      <w:r w:rsidRPr="00426C85">
        <w:rPr>
          <w:szCs w:val="20"/>
        </w:rPr>
        <w:t>уже</w:t>
      </w:r>
      <w:r w:rsidR="008123DB" w:rsidRPr="00426C85">
        <w:rPr>
          <w:szCs w:val="20"/>
        </w:rPr>
        <w:t xml:space="preserve"> </w:t>
      </w:r>
      <w:r w:rsidRPr="00426C85">
        <w:rPr>
          <w:szCs w:val="20"/>
        </w:rPr>
        <w:t>стали</w:t>
      </w:r>
      <w:r w:rsidR="008123DB" w:rsidRPr="00426C85">
        <w:rPr>
          <w:szCs w:val="20"/>
        </w:rPr>
        <w:t xml:space="preserve"> </w:t>
      </w:r>
      <w:r w:rsidRPr="00426C85">
        <w:rPr>
          <w:szCs w:val="20"/>
        </w:rPr>
        <w:t>привычной</w:t>
      </w:r>
      <w:r w:rsidR="008123DB" w:rsidRPr="00426C85">
        <w:rPr>
          <w:szCs w:val="20"/>
        </w:rPr>
        <w:t xml:space="preserve"> </w:t>
      </w:r>
      <w:r w:rsidRPr="00426C85">
        <w:rPr>
          <w:szCs w:val="20"/>
        </w:rPr>
        <w:t>частью</w:t>
      </w:r>
      <w:r w:rsidR="008123DB" w:rsidRPr="00426C85">
        <w:rPr>
          <w:szCs w:val="20"/>
        </w:rPr>
        <w:t xml:space="preserve"> </w:t>
      </w:r>
      <w:r w:rsidRPr="00426C85">
        <w:rPr>
          <w:szCs w:val="20"/>
        </w:rPr>
        <w:t>мира</w:t>
      </w:r>
      <w:r w:rsidR="008123DB" w:rsidRPr="00426C85">
        <w:rPr>
          <w:szCs w:val="20"/>
        </w:rPr>
        <w:t xml:space="preserve"> </w:t>
      </w:r>
      <w:r w:rsidRPr="00426C85">
        <w:rPr>
          <w:szCs w:val="20"/>
        </w:rPr>
        <w:t>технологий,</w:t>
      </w:r>
      <w:r w:rsidR="008123DB" w:rsidRPr="00426C85">
        <w:rPr>
          <w:szCs w:val="20"/>
        </w:rPr>
        <w:t xml:space="preserve"> </w:t>
      </w:r>
      <w:r w:rsidRPr="00426C85">
        <w:rPr>
          <w:szCs w:val="20"/>
        </w:rPr>
        <w:t>бизнеса</w:t>
      </w:r>
      <w:r w:rsidR="008123DB" w:rsidRPr="00426C85">
        <w:rPr>
          <w:szCs w:val="20"/>
        </w:rPr>
        <w:t xml:space="preserve"> </w:t>
      </w:r>
      <w:r w:rsidRPr="00426C85">
        <w:rPr>
          <w:szCs w:val="20"/>
        </w:rPr>
        <w:t>в</w:t>
      </w:r>
      <w:r w:rsidR="008123DB" w:rsidRPr="00426C85">
        <w:rPr>
          <w:szCs w:val="20"/>
        </w:rPr>
        <w:t xml:space="preserve"> </w:t>
      </w:r>
      <w:r w:rsidRPr="00426C85">
        <w:rPr>
          <w:szCs w:val="20"/>
        </w:rPr>
        <w:t>партнерском</w:t>
      </w:r>
      <w:r w:rsidR="008123DB" w:rsidRPr="00426C85">
        <w:rPr>
          <w:szCs w:val="20"/>
        </w:rPr>
        <w:t xml:space="preserve"> </w:t>
      </w:r>
      <w:r w:rsidRPr="00426C85">
        <w:rPr>
          <w:szCs w:val="20"/>
        </w:rPr>
        <w:t>маркетинге</w:t>
      </w:r>
      <w:r w:rsidR="008123DB" w:rsidRPr="00426C85">
        <w:rPr>
          <w:szCs w:val="20"/>
        </w:rPr>
        <w:t xml:space="preserve"> </w:t>
      </w:r>
      <w:r w:rsidRPr="00426C85">
        <w:rPr>
          <w:szCs w:val="20"/>
        </w:rPr>
        <w:t>и</w:t>
      </w:r>
      <w:r w:rsidR="008123DB" w:rsidRPr="00426C85">
        <w:rPr>
          <w:szCs w:val="20"/>
        </w:rPr>
        <w:t xml:space="preserve"> </w:t>
      </w:r>
      <w:r w:rsidRPr="00426C85">
        <w:rPr>
          <w:szCs w:val="20"/>
        </w:rPr>
        <w:t>тем,</w:t>
      </w:r>
      <w:r w:rsidR="008123DB" w:rsidRPr="00426C85">
        <w:rPr>
          <w:szCs w:val="20"/>
        </w:rPr>
        <w:t xml:space="preserve"> </w:t>
      </w:r>
      <w:r w:rsidRPr="00426C85">
        <w:rPr>
          <w:szCs w:val="20"/>
        </w:rPr>
        <w:t>без</w:t>
      </w:r>
      <w:r w:rsidR="008123DB" w:rsidRPr="00426C85">
        <w:rPr>
          <w:szCs w:val="20"/>
        </w:rPr>
        <w:t xml:space="preserve"> </w:t>
      </w:r>
      <w:r w:rsidRPr="00426C85">
        <w:rPr>
          <w:szCs w:val="20"/>
        </w:rPr>
        <w:t>чего</w:t>
      </w:r>
      <w:r w:rsidR="008123DB" w:rsidRPr="00426C85">
        <w:rPr>
          <w:szCs w:val="20"/>
        </w:rPr>
        <w:t xml:space="preserve"> </w:t>
      </w:r>
      <w:r w:rsidRPr="00426C85">
        <w:rPr>
          <w:szCs w:val="20"/>
        </w:rPr>
        <w:t>мы</w:t>
      </w:r>
      <w:r w:rsidR="008123DB" w:rsidRPr="00426C85">
        <w:rPr>
          <w:szCs w:val="20"/>
        </w:rPr>
        <w:t xml:space="preserve"> </w:t>
      </w:r>
      <w:r w:rsidRPr="00426C85">
        <w:rPr>
          <w:szCs w:val="20"/>
        </w:rPr>
        <w:t>не</w:t>
      </w:r>
      <w:r w:rsidR="008123DB" w:rsidRPr="00426C85">
        <w:rPr>
          <w:szCs w:val="20"/>
        </w:rPr>
        <w:t xml:space="preserve"> </w:t>
      </w:r>
      <w:r w:rsidRPr="00426C85">
        <w:rPr>
          <w:szCs w:val="20"/>
        </w:rPr>
        <w:t>сможем</w:t>
      </w:r>
      <w:r w:rsidR="008123DB" w:rsidRPr="00426C85">
        <w:rPr>
          <w:szCs w:val="20"/>
        </w:rPr>
        <w:t xml:space="preserve"> </w:t>
      </w:r>
      <w:r w:rsidRPr="00426C85">
        <w:rPr>
          <w:szCs w:val="20"/>
        </w:rPr>
        <w:t>обойтись.</w:t>
      </w:r>
      <w:r w:rsidR="008123DB" w:rsidRPr="00426C85">
        <w:t xml:space="preserve"> </w:t>
      </w:r>
      <w:r w:rsidRPr="00426C85">
        <w:t>С</w:t>
      </w:r>
      <w:r w:rsidR="008123DB" w:rsidRPr="00426C85">
        <w:t xml:space="preserve"> </w:t>
      </w:r>
      <w:r w:rsidRPr="00426C85">
        <w:t>помощью</w:t>
      </w:r>
      <w:r w:rsidR="008123DB" w:rsidRPr="00426C85">
        <w:t xml:space="preserve"> </w:t>
      </w:r>
      <w:r w:rsidRPr="00426C85">
        <w:t>API</w:t>
      </w:r>
      <w:r w:rsidR="008123DB" w:rsidRPr="00426C85">
        <w:t xml:space="preserve"> </w:t>
      </w:r>
      <w:r w:rsidRPr="00426C85">
        <w:t>различные</w:t>
      </w:r>
      <w:r w:rsidR="008123DB" w:rsidRPr="00426C85">
        <w:t xml:space="preserve"> </w:t>
      </w:r>
      <w:r w:rsidRPr="00426C85">
        <w:t>программы</w:t>
      </w:r>
      <w:r w:rsidR="008123DB" w:rsidRPr="00426C85">
        <w:t xml:space="preserve"> </w:t>
      </w:r>
      <w:r w:rsidRPr="00426C85">
        <w:t>и</w:t>
      </w:r>
      <w:r w:rsidR="008123DB" w:rsidRPr="00426C85">
        <w:t xml:space="preserve"> </w:t>
      </w:r>
      <w:r w:rsidRPr="00426C85">
        <w:t>приложения</w:t>
      </w:r>
      <w:r w:rsidR="008123DB" w:rsidRPr="00426C85">
        <w:t xml:space="preserve"> </w:t>
      </w:r>
      <w:r w:rsidRPr="00426C85">
        <w:t>могут</w:t>
      </w:r>
      <w:r w:rsidR="008123DB" w:rsidRPr="00426C85">
        <w:t xml:space="preserve"> </w:t>
      </w:r>
      <w:r w:rsidRPr="00426C85">
        <w:t>использовать</w:t>
      </w:r>
      <w:r w:rsidR="008123DB" w:rsidRPr="00426C85">
        <w:t xml:space="preserve"> </w:t>
      </w:r>
      <w:r w:rsidRPr="00426C85">
        <w:t>функции</w:t>
      </w:r>
      <w:r w:rsidR="008123DB" w:rsidRPr="00426C85">
        <w:t xml:space="preserve"> </w:t>
      </w:r>
      <w:r w:rsidRPr="00426C85">
        <w:t>и</w:t>
      </w:r>
      <w:r w:rsidR="008123DB" w:rsidRPr="00426C85">
        <w:t xml:space="preserve"> </w:t>
      </w:r>
      <w:r w:rsidRPr="00426C85">
        <w:t>ресурсы</w:t>
      </w:r>
      <w:r w:rsidR="008123DB" w:rsidRPr="00426C85">
        <w:t xml:space="preserve"> </w:t>
      </w:r>
      <w:r w:rsidRPr="00426C85">
        <w:lastRenderedPageBreak/>
        <w:t>друг</w:t>
      </w:r>
      <w:r w:rsidR="008123DB" w:rsidRPr="00426C85">
        <w:t xml:space="preserve"> </w:t>
      </w:r>
      <w:r w:rsidRPr="00426C85">
        <w:t>друга.</w:t>
      </w:r>
      <w:r w:rsidR="008123DB" w:rsidRPr="00426C85">
        <w:t xml:space="preserve"> </w:t>
      </w:r>
      <w:r w:rsidRPr="00426C85">
        <w:t>В</w:t>
      </w:r>
      <w:r w:rsidR="008123DB" w:rsidRPr="00426C85">
        <w:t xml:space="preserve"> </w:t>
      </w:r>
      <w:r w:rsidRPr="00426C85">
        <w:t>случае</w:t>
      </w:r>
      <w:r w:rsidR="008123DB" w:rsidRPr="00426C85">
        <w:t xml:space="preserve"> </w:t>
      </w:r>
      <w:r w:rsidRPr="00426C85">
        <w:t>данного</w:t>
      </w:r>
      <w:r w:rsidR="008123DB" w:rsidRPr="00426C85">
        <w:t xml:space="preserve"> </w:t>
      </w:r>
      <w:r w:rsidRPr="00426C85">
        <w:t>приложения</w:t>
      </w:r>
      <w:r w:rsidR="008123DB" w:rsidRPr="00426C85">
        <w:t xml:space="preserve"> </w:t>
      </w:r>
      <w:r w:rsidRPr="00426C85">
        <w:t>взаимодействие</w:t>
      </w:r>
      <w:r w:rsidR="008123DB" w:rsidRPr="00426C85">
        <w:t xml:space="preserve"> </w:t>
      </w:r>
      <w:r w:rsidRPr="00426C85">
        <w:t>будет</w:t>
      </w:r>
      <w:r w:rsidR="008123DB" w:rsidRPr="00426C85">
        <w:t xml:space="preserve"> </w:t>
      </w:r>
      <w:r w:rsidRPr="00426C85">
        <w:t>вестись</w:t>
      </w:r>
      <w:r w:rsidR="008123DB" w:rsidRPr="00426C85">
        <w:t xml:space="preserve"> </w:t>
      </w:r>
      <w:r w:rsidRPr="00426C85">
        <w:t>с</w:t>
      </w:r>
      <w:r w:rsidR="008123DB" w:rsidRPr="00426C85">
        <w:t xml:space="preserve"> </w:t>
      </w:r>
      <w:r w:rsidRPr="00426C85">
        <w:t>картографическими</w:t>
      </w:r>
      <w:r w:rsidR="008123DB" w:rsidRPr="00426C85">
        <w:t xml:space="preserve"> </w:t>
      </w:r>
      <w:r w:rsidRPr="00426C85">
        <w:t>данными</w:t>
      </w:r>
      <w:r w:rsidR="008123DB" w:rsidRPr="00426C85">
        <w:t xml:space="preserve"> </w:t>
      </w:r>
      <w:r w:rsidRPr="00426C85">
        <w:t>и</w:t>
      </w:r>
      <w:r w:rsidR="008123DB" w:rsidRPr="00426C85">
        <w:t xml:space="preserve"> </w:t>
      </w:r>
      <w:r w:rsidRPr="00426C85">
        <w:t>технологии</w:t>
      </w:r>
      <w:r w:rsidR="008123DB" w:rsidRPr="00426C85">
        <w:t xml:space="preserve"> </w:t>
      </w:r>
      <w:r w:rsidRPr="00426C85">
        <w:t>движка</w:t>
      </w:r>
      <w:r w:rsidR="008123DB" w:rsidRPr="00426C85">
        <w:t xml:space="preserve"> </w:t>
      </w:r>
      <w:r w:rsidRPr="00426C85">
        <w:t>Яндекса</w:t>
      </w:r>
      <w:r w:rsidR="001F1D30" w:rsidRPr="001F1D30">
        <w:t xml:space="preserve"> [12]</w:t>
      </w:r>
      <w:r w:rsidRPr="00426C85">
        <w:t>.</w:t>
      </w:r>
      <w:r w:rsidR="008123DB" w:rsidRPr="00426C85">
        <w:t xml:space="preserve"> </w:t>
      </w:r>
    </w:p>
    <w:p w14:paraId="69011FF6" w14:textId="7442823A" w:rsidR="000906B9" w:rsidRPr="00426C85" w:rsidRDefault="000906B9" w:rsidP="00B86267">
      <w:pPr>
        <w:rPr>
          <w:b/>
          <w:bCs/>
        </w:rPr>
      </w:pPr>
      <w:r w:rsidRPr="00426C85">
        <w:rPr>
          <w:b/>
          <w:bCs/>
          <w:lang w:val="en-US"/>
        </w:rPr>
        <w:t>API</w:t>
      </w:r>
      <w:r w:rsidRPr="00426C85">
        <w:rPr>
          <w:b/>
          <w:bCs/>
        </w:rPr>
        <w:t xml:space="preserve"> </w:t>
      </w:r>
      <w:proofErr w:type="spellStart"/>
      <w:r w:rsidRPr="00426C85">
        <w:rPr>
          <w:b/>
          <w:bCs/>
          <w:lang w:val="en-US"/>
        </w:rPr>
        <w:t>MapKit</w:t>
      </w:r>
      <w:proofErr w:type="spellEnd"/>
    </w:p>
    <w:p w14:paraId="5EF4F050" w14:textId="63692141" w:rsidR="001C4D4B" w:rsidRPr="00426C85" w:rsidRDefault="006909CD" w:rsidP="002D4119">
      <w:r>
        <w:rPr>
          <w:lang w:val="en-US"/>
        </w:rPr>
        <w:t>API</w:t>
      </w:r>
      <w:r>
        <w:t xml:space="preserve"> </w:t>
      </w:r>
      <w:proofErr w:type="spellStart"/>
      <w:r w:rsidR="001C4D4B" w:rsidRPr="00426C85">
        <w:rPr>
          <w:lang w:val="en-US"/>
        </w:rPr>
        <w:t>MapKit</w:t>
      </w:r>
      <w:proofErr w:type="spellEnd"/>
      <w:r>
        <w:t>, пример которого изображен на рисунке</w:t>
      </w:r>
      <w:r w:rsidR="008123DB" w:rsidRPr="00426C85">
        <w:t xml:space="preserve"> </w:t>
      </w:r>
      <w:r w:rsidR="001C4D4B" w:rsidRPr="00426C85">
        <w:fldChar w:fldCharType="begin"/>
      </w:r>
      <w:r w:rsidR="001C4D4B" w:rsidRPr="00426C85">
        <w:instrText xml:space="preserve"> </w:instrText>
      </w:r>
      <w:r w:rsidR="001C4D4B" w:rsidRPr="00426C85">
        <w:rPr>
          <w:lang w:val="en-US"/>
        </w:rPr>
        <w:instrText>REF</w:instrText>
      </w:r>
      <w:r w:rsidR="001C4D4B" w:rsidRPr="00426C85">
        <w:instrText xml:space="preserve"> _</w:instrText>
      </w:r>
      <w:r w:rsidR="001C4D4B" w:rsidRPr="00426C85">
        <w:rPr>
          <w:lang w:val="en-US"/>
        </w:rPr>
        <w:instrText>Ref</w:instrText>
      </w:r>
      <w:r w:rsidR="001C4D4B" w:rsidRPr="00426C85">
        <w:instrText>37726614 \</w:instrText>
      </w:r>
      <w:r w:rsidR="001C4D4B" w:rsidRPr="00426C85">
        <w:rPr>
          <w:lang w:val="en-US"/>
        </w:rPr>
        <w:instrText>h</w:instrText>
      </w:r>
      <w:r w:rsidR="001C4D4B" w:rsidRPr="00426C85">
        <w:instrText xml:space="preserve">  \* </w:instrText>
      </w:r>
      <w:r w:rsidR="001C4D4B" w:rsidRPr="00426C85">
        <w:rPr>
          <w:lang w:val="en-US"/>
        </w:rPr>
        <w:instrText>MERGEFORMAT</w:instrText>
      </w:r>
      <w:r w:rsidR="001C4D4B" w:rsidRPr="00426C85">
        <w:instrText xml:space="preserve"> </w:instrText>
      </w:r>
      <w:r w:rsidR="001C4D4B" w:rsidRPr="00426C85">
        <w:fldChar w:fldCharType="separate"/>
      </w:r>
      <w:r w:rsidR="00644A51" w:rsidRPr="00644A51">
        <w:rPr>
          <w:vanish/>
        </w:rPr>
        <w:t xml:space="preserve">Рисунок </w:t>
      </w:r>
      <w:r w:rsidR="00644A51">
        <w:rPr>
          <w:noProof/>
        </w:rPr>
        <w:t>2</w:t>
      </w:r>
      <w:r w:rsidR="00644A51">
        <w:t>.</w:t>
      </w:r>
      <w:r w:rsidR="00644A51">
        <w:rPr>
          <w:noProof/>
        </w:rPr>
        <w:t>6</w:t>
      </w:r>
      <w:r w:rsidR="001C4D4B" w:rsidRPr="00426C85">
        <w:fldChar w:fldCharType="end"/>
      </w:r>
      <w:r>
        <w:t>,</w:t>
      </w:r>
      <w:r w:rsidR="008123DB" w:rsidRPr="00426C85">
        <w:t xml:space="preserve"> </w:t>
      </w:r>
      <w:r w:rsidR="001C4D4B" w:rsidRPr="00426C85">
        <w:t>позволяет</w:t>
      </w:r>
      <w:r w:rsidR="008123DB" w:rsidRPr="00426C85">
        <w:t xml:space="preserve"> </w:t>
      </w:r>
      <w:r w:rsidR="001C4D4B" w:rsidRPr="00426C85">
        <w:t>создать</w:t>
      </w:r>
      <w:r w:rsidR="008123DB" w:rsidRPr="00426C85">
        <w:t xml:space="preserve"> </w:t>
      </w:r>
      <w:r w:rsidR="001C4D4B" w:rsidRPr="00426C85">
        <w:t>приложение</w:t>
      </w:r>
      <w:r w:rsidR="008123DB" w:rsidRPr="00426C85">
        <w:t xml:space="preserve"> </w:t>
      </w:r>
      <w:r w:rsidR="001C4D4B" w:rsidRPr="00426C85">
        <w:t>с</w:t>
      </w:r>
      <w:r w:rsidR="008123DB" w:rsidRPr="00426C85">
        <w:t xml:space="preserve"> </w:t>
      </w:r>
      <w:r w:rsidR="001C4D4B" w:rsidRPr="00426C85">
        <w:t>картами</w:t>
      </w:r>
      <w:r w:rsidR="008123DB" w:rsidRPr="00426C85">
        <w:t xml:space="preserve"> </w:t>
      </w:r>
      <w:r w:rsidR="001C4D4B" w:rsidRPr="00426C85">
        <w:t>Яндекса</w:t>
      </w:r>
      <w:r w:rsidR="008123DB" w:rsidRPr="00426C85">
        <w:t xml:space="preserve"> </w:t>
      </w:r>
      <w:r w:rsidR="001C4D4B" w:rsidRPr="00426C85">
        <w:t>для</w:t>
      </w:r>
      <w:r w:rsidR="008123DB" w:rsidRPr="00426C85">
        <w:t xml:space="preserve"> </w:t>
      </w:r>
      <w:r w:rsidR="001C4D4B" w:rsidRPr="00426C85">
        <w:t>операционных</w:t>
      </w:r>
      <w:r w:rsidR="008123DB" w:rsidRPr="00426C85">
        <w:t xml:space="preserve"> </w:t>
      </w:r>
      <w:r w:rsidR="001C4D4B" w:rsidRPr="00426C85">
        <w:t>систем</w:t>
      </w:r>
      <w:r w:rsidR="008123DB" w:rsidRPr="00426C85">
        <w:t xml:space="preserve"> </w:t>
      </w:r>
      <w:proofErr w:type="spellStart"/>
      <w:r w:rsidR="001C4D4B" w:rsidRPr="00426C85">
        <w:t>iOS</w:t>
      </w:r>
      <w:proofErr w:type="spellEnd"/>
      <w:r w:rsidR="008123DB" w:rsidRPr="00426C85">
        <w:t xml:space="preserve"> </w:t>
      </w:r>
      <w:r w:rsidR="001C4D4B" w:rsidRPr="00426C85">
        <w:t>и</w:t>
      </w:r>
      <w:r w:rsidR="008123DB" w:rsidRPr="00426C85">
        <w:t xml:space="preserve"> </w:t>
      </w:r>
      <w:proofErr w:type="spellStart"/>
      <w:r w:rsidR="001C4D4B" w:rsidRPr="00426C85">
        <w:t>Android</w:t>
      </w:r>
      <w:proofErr w:type="spellEnd"/>
      <w:r w:rsidR="001C4D4B" w:rsidRPr="00426C85">
        <w:t>.</w:t>
      </w:r>
      <w:r w:rsidR="008123DB" w:rsidRPr="00426C85">
        <w:t xml:space="preserve"> </w:t>
      </w:r>
      <w:r w:rsidR="001C4D4B" w:rsidRPr="00426C85">
        <w:t>В</w:t>
      </w:r>
      <w:r w:rsidR="008123DB" w:rsidRPr="00426C85">
        <w:t xml:space="preserve"> </w:t>
      </w:r>
      <w:r w:rsidR="001C4D4B" w:rsidRPr="00426C85">
        <w:t>таком</w:t>
      </w:r>
      <w:r w:rsidR="008123DB" w:rsidRPr="00426C85">
        <w:t xml:space="preserve"> </w:t>
      </w:r>
      <w:r w:rsidR="001C4D4B" w:rsidRPr="00426C85">
        <w:t>приложении</w:t>
      </w:r>
      <w:r w:rsidR="008123DB" w:rsidRPr="00426C85">
        <w:t xml:space="preserve"> </w:t>
      </w:r>
      <w:r w:rsidR="001C4D4B" w:rsidRPr="00426C85">
        <w:t>можно</w:t>
      </w:r>
      <w:r w:rsidR="008123DB" w:rsidRPr="00426C85">
        <w:t xml:space="preserve"> </w:t>
      </w:r>
      <w:r w:rsidR="001C4D4B" w:rsidRPr="00426C85">
        <w:t>использовать</w:t>
      </w:r>
      <w:r w:rsidR="008123DB" w:rsidRPr="00426C85">
        <w:t xml:space="preserve"> </w:t>
      </w:r>
      <w:r w:rsidR="001C4D4B" w:rsidRPr="00426C85">
        <w:t>поиск</w:t>
      </w:r>
      <w:r w:rsidR="008123DB" w:rsidRPr="00426C85">
        <w:t xml:space="preserve"> </w:t>
      </w:r>
      <w:r w:rsidR="001C4D4B" w:rsidRPr="00426C85">
        <w:t>по</w:t>
      </w:r>
      <w:r w:rsidR="008123DB" w:rsidRPr="00426C85">
        <w:t xml:space="preserve"> </w:t>
      </w:r>
      <w:r w:rsidR="001C4D4B" w:rsidRPr="00426C85">
        <w:t>организациям</w:t>
      </w:r>
      <w:r w:rsidR="008123DB" w:rsidRPr="00426C85">
        <w:t xml:space="preserve"> </w:t>
      </w:r>
      <w:r w:rsidR="001C4D4B" w:rsidRPr="00426C85">
        <w:t>и</w:t>
      </w:r>
      <w:r w:rsidR="008123DB" w:rsidRPr="00426C85">
        <w:t xml:space="preserve"> </w:t>
      </w:r>
      <w:r w:rsidR="001C4D4B" w:rsidRPr="00426C85">
        <w:t>топонимам,</w:t>
      </w:r>
      <w:r w:rsidR="008123DB" w:rsidRPr="00426C85">
        <w:t xml:space="preserve"> </w:t>
      </w:r>
      <w:r w:rsidR="001C4D4B" w:rsidRPr="00426C85">
        <w:t>строить</w:t>
      </w:r>
      <w:r w:rsidR="008123DB" w:rsidRPr="00426C85">
        <w:t xml:space="preserve"> </w:t>
      </w:r>
      <w:r w:rsidR="001C4D4B" w:rsidRPr="00426C85">
        <w:t>автомобильные</w:t>
      </w:r>
      <w:r w:rsidR="008123DB" w:rsidRPr="00426C85">
        <w:t xml:space="preserve"> </w:t>
      </w:r>
      <w:r w:rsidR="001C4D4B" w:rsidRPr="00426C85">
        <w:t>и</w:t>
      </w:r>
      <w:r w:rsidR="008123DB" w:rsidRPr="00426C85">
        <w:t xml:space="preserve"> </w:t>
      </w:r>
      <w:r w:rsidR="001C4D4B" w:rsidRPr="00426C85">
        <w:t>пешеходные</w:t>
      </w:r>
      <w:r w:rsidR="008123DB" w:rsidRPr="00426C85">
        <w:t xml:space="preserve"> </w:t>
      </w:r>
      <w:r w:rsidR="001C4D4B" w:rsidRPr="00426C85">
        <w:t>маршруты</w:t>
      </w:r>
      <w:r w:rsidR="008123DB" w:rsidRPr="00426C85">
        <w:t xml:space="preserve"> </w:t>
      </w:r>
      <w:r w:rsidR="001C4D4B" w:rsidRPr="00426C85">
        <w:t>с</w:t>
      </w:r>
      <w:r w:rsidR="008123DB" w:rsidRPr="00426C85">
        <w:t xml:space="preserve"> </w:t>
      </w:r>
      <w:r w:rsidR="001C4D4B" w:rsidRPr="00426C85">
        <w:t>учётом</w:t>
      </w:r>
      <w:r w:rsidR="008123DB" w:rsidRPr="00426C85">
        <w:t xml:space="preserve"> </w:t>
      </w:r>
      <w:r w:rsidR="001C4D4B" w:rsidRPr="00426C85">
        <w:t>актуальной</w:t>
      </w:r>
      <w:r w:rsidR="008123DB" w:rsidRPr="00426C85">
        <w:t xml:space="preserve"> </w:t>
      </w:r>
      <w:r w:rsidR="001C4D4B" w:rsidRPr="00426C85">
        <w:t>дорожной</w:t>
      </w:r>
      <w:r w:rsidR="008123DB" w:rsidRPr="00426C85">
        <w:t xml:space="preserve"> </w:t>
      </w:r>
      <w:r w:rsidR="001C4D4B" w:rsidRPr="00426C85">
        <w:t>ситуации,</w:t>
      </w:r>
      <w:r w:rsidR="008123DB" w:rsidRPr="00426C85">
        <w:t xml:space="preserve"> </w:t>
      </w:r>
      <w:r w:rsidR="001C4D4B" w:rsidRPr="00426C85">
        <w:t>а</w:t>
      </w:r>
      <w:r w:rsidR="008123DB" w:rsidRPr="00426C85">
        <w:t xml:space="preserve"> </w:t>
      </w:r>
      <w:r w:rsidR="001C4D4B" w:rsidRPr="00426C85">
        <w:t>также</w:t>
      </w:r>
      <w:r w:rsidR="008123DB" w:rsidRPr="00426C85">
        <w:t xml:space="preserve"> </w:t>
      </w:r>
      <w:r w:rsidR="001C4D4B" w:rsidRPr="00426C85">
        <w:t>отображать</w:t>
      </w:r>
      <w:r w:rsidR="008123DB" w:rsidRPr="00426C85">
        <w:t xml:space="preserve"> </w:t>
      </w:r>
      <w:r w:rsidR="001C4D4B" w:rsidRPr="00426C85">
        <w:t>другую</w:t>
      </w:r>
      <w:r w:rsidR="008123DB" w:rsidRPr="00426C85">
        <w:t xml:space="preserve"> </w:t>
      </w:r>
      <w:r w:rsidR="001C4D4B" w:rsidRPr="00426C85">
        <w:t>различную</w:t>
      </w:r>
      <w:r w:rsidR="008123DB" w:rsidRPr="00426C85">
        <w:t xml:space="preserve"> </w:t>
      </w:r>
      <w:r w:rsidR="001C4D4B" w:rsidRPr="00426C85">
        <w:t>информацию</w:t>
      </w:r>
      <w:r w:rsidR="001F1D30" w:rsidRPr="001F1D30">
        <w:t xml:space="preserve"> </w:t>
      </w:r>
      <w:r w:rsidR="001F1D30">
        <w:rPr>
          <w:lang w:val="en-US"/>
        </w:rPr>
        <w:t>[13]</w:t>
      </w:r>
      <w:r w:rsidR="001C4D4B" w:rsidRPr="00426C85">
        <w:t>.</w:t>
      </w:r>
    </w:p>
    <w:p w14:paraId="75B41D01" w14:textId="3E597154" w:rsidR="001C4D4B" w:rsidRPr="00426C85" w:rsidRDefault="001C4D4B" w:rsidP="001C4D4B">
      <w:pPr>
        <w:keepNext/>
        <w:spacing w:after="160"/>
        <w:ind w:firstLine="0"/>
        <w:jc w:val="center"/>
      </w:pPr>
      <w:r w:rsidRPr="00426C85">
        <w:rPr>
          <w:noProof/>
        </w:rPr>
        <w:drawing>
          <wp:inline distT="0" distB="0" distL="0" distR="0" wp14:anchorId="7590A9BC" wp14:editId="62F4FE89">
            <wp:extent cx="3452648" cy="614300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59383" cy="6154989"/>
                    </a:xfrm>
                    <a:prstGeom prst="rect">
                      <a:avLst/>
                    </a:prstGeom>
                    <a:noFill/>
                    <a:ln>
                      <a:noFill/>
                    </a:ln>
                  </pic:spPr>
                </pic:pic>
              </a:graphicData>
            </a:graphic>
          </wp:inline>
        </w:drawing>
      </w:r>
      <w:r w:rsidR="00991428" w:rsidRPr="00426C85">
        <w:tab/>
      </w:r>
    </w:p>
    <w:p w14:paraId="11C06F1F" w14:textId="5C63C4C2" w:rsidR="00554981" w:rsidRPr="00712453" w:rsidRDefault="001C4D4B" w:rsidP="00F931BA">
      <w:pPr>
        <w:pStyle w:val="ae"/>
        <w:ind w:firstLine="0"/>
        <w:jc w:val="center"/>
      </w:pPr>
      <w:bookmarkStart w:id="36" w:name="_Ref37726614"/>
      <w:r w:rsidRPr="00426C85">
        <w:t>Рисунок</w:t>
      </w:r>
      <w:r w:rsidR="008123DB" w:rsidRPr="00426C85">
        <w:t xml:space="preserve"> </w:t>
      </w:r>
      <w:fldSimple w:instr=" STYLEREF 1 \s ">
        <w:r w:rsidR="00644A51">
          <w:rPr>
            <w:noProof/>
          </w:rPr>
          <w:t>2</w:t>
        </w:r>
      </w:fldSimple>
      <w:r w:rsidR="00C169EB">
        <w:t>.</w:t>
      </w:r>
      <w:fldSimple w:instr=" SEQ Рисунок \* ARABIC \s 1 ">
        <w:r w:rsidR="00644A51">
          <w:rPr>
            <w:noProof/>
          </w:rPr>
          <w:t>6</w:t>
        </w:r>
      </w:fldSimple>
      <w:bookmarkEnd w:id="36"/>
      <w:r w:rsidRPr="00426C85">
        <w:t>.</w:t>
      </w:r>
      <w:r w:rsidR="008123DB" w:rsidRPr="00426C85">
        <w:t xml:space="preserve"> </w:t>
      </w:r>
      <w:r w:rsidRPr="00426C85">
        <w:t>Пример</w:t>
      </w:r>
      <w:r w:rsidR="008123DB" w:rsidRPr="00712453">
        <w:t xml:space="preserve"> </w:t>
      </w:r>
      <w:r w:rsidRPr="00426C85">
        <w:t>работы</w:t>
      </w:r>
      <w:r w:rsidR="008123DB" w:rsidRPr="00712453">
        <w:t xml:space="preserve"> </w:t>
      </w:r>
      <w:r w:rsidRPr="00426C85">
        <w:rPr>
          <w:lang w:val="en-US"/>
        </w:rPr>
        <w:t>API</w:t>
      </w:r>
      <w:r w:rsidR="008123DB" w:rsidRPr="00712453">
        <w:t xml:space="preserve"> </w:t>
      </w:r>
      <w:proofErr w:type="spellStart"/>
      <w:r w:rsidRPr="00426C85">
        <w:rPr>
          <w:lang w:val="en-US"/>
        </w:rPr>
        <w:t>MapKit</w:t>
      </w:r>
      <w:proofErr w:type="spellEnd"/>
    </w:p>
    <w:p w14:paraId="0F4C3290" w14:textId="30E76B0C" w:rsidR="00B83060" w:rsidRPr="00712453" w:rsidRDefault="00B83060" w:rsidP="00B83060">
      <w:pPr>
        <w:rPr>
          <w:b/>
          <w:bCs/>
        </w:rPr>
      </w:pPr>
      <w:r w:rsidRPr="00426C85">
        <w:rPr>
          <w:b/>
          <w:bCs/>
          <w:lang w:val="en-US"/>
        </w:rPr>
        <w:lastRenderedPageBreak/>
        <w:t>API</w:t>
      </w:r>
      <w:r w:rsidRPr="00712453">
        <w:rPr>
          <w:b/>
          <w:bCs/>
        </w:rPr>
        <w:t xml:space="preserve"> </w:t>
      </w:r>
      <w:r w:rsidRPr="00426C85">
        <w:rPr>
          <w:b/>
          <w:bCs/>
          <w:lang w:val="en-US"/>
        </w:rPr>
        <w:t>Firebase</w:t>
      </w:r>
    </w:p>
    <w:p w14:paraId="65C38910" w14:textId="50D33D80" w:rsidR="001C4D4B" w:rsidRPr="00426C85" w:rsidRDefault="001C4D4B" w:rsidP="00B86267">
      <w:r w:rsidRPr="00426C85">
        <w:t>В</w:t>
      </w:r>
      <w:r w:rsidR="008123DB" w:rsidRPr="00426C85">
        <w:t xml:space="preserve"> </w:t>
      </w:r>
      <w:r w:rsidRPr="00426C85">
        <w:t>качестве</w:t>
      </w:r>
      <w:r w:rsidR="008123DB" w:rsidRPr="00426C85">
        <w:t xml:space="preserve"> </w:t>
      </w:r>
      <w:r w:rsidRPr="00426C85">
        <w:t>БД</w:t>
      </w:r>
      <w:r w:rsidR="008123DB" w:rsidRPr="00426C85">
        <w:t xml:space="preserve"> </w:t>
      </w:r>
      <w:r w:rsidRPr="00426C85">
        <w:t>будет</w:t>
      </w:r>
      <w:r w:rsidR="008123DB" w:rsidRPr="00426C85">
        <w:t xml:space="preserve"> </w:t>
      </w:r>
      <w:r w:rsidRPr="00426C85">
        <w:t>использоваться</w:t>
      </w:r>
      <w:r w:rsidR="008123DB" w:rsidRPr="00426C85">
        <w:t xml:space="preserve"> </w:t>
      </w:r>
      <w:proofErr w:type="spellStart"/>
      <w:r w:rsidRPr="00426C85">
        <w:t>нереляционная</w:t>
      </w:r>
      <w:proofErr w:type="spellEnd"/>
      <w:r w:rsidR="008123DB" w:rsidRPr="00426C85">
        <w:t xml:space="preserve"> </w:t>
      </w:r>
      <w:r w:rsidRPr="00426C85">
        <w:t>база</w:t>
      </w:r>
      <w:r w:rsidR="008123DB" w:rsidRPr="00426C85">
        <w:t xml:space="preserve"> </w:t>
      </w:r>
      <w:r w:rsidRPr="00426C85">
        <w:t>данных</w:t>
      </w:r>
      <w:r w:rsidR="008123DB" w:rsidRPr="00426C85">
        <w:t xml:space="preserve"> </w:t>
      </w:r>
      <w:r w:rsidRPr="00426C85">
        <w:rPr>
          <w:b/>
          <w:bCs/>
          <w:lang w:val="en-US"/>
        </w:rPr>
        <w:t>Firebase</w:t>
      </w:r>
      <w:r w:rsidRPr="00426C85">
        <w:t>.</w:t>
      </w:r>
      <w:r w:rsidR="008123DB" w:rsidRPr="00426C85">
        <w:t xml:space="preserve"> </w:t>
      </w:r>
      <w:proofErr w:type="spellStart"/>
      <w:r w:rsidRPr="00426C85">
        <w:t>Firebase</w:t>
      </w:r>
      <w:proofErr w:type="spellEnd"/>
      <w:r w:rsidR="008123DB" w:rsidRPr="00426C85">
        <w:t xml:space="preserve"> </w:t>
      </w:r>
      <w:r w:rsidRPr="00426C85">
        <w:t>служит</w:t>
      </w:r>
      <w:r w:rsidR="008123DB" w:rsidRPr="00426C85">
        <w:t xml:space="preserve"> </w:t>
      </w:r>
      <w:r w:rsidRPr="00426C85">
        <w:t>базой</w:t>
      </w:r>
      <w:r w:rsidR="008123DB" w:rsidRPr="00426C85">
        <w:t xml:space="preserve"> </w:t>
      </w:r>
      <w:r w:rsidRPr="00426C85">
        <w:t>данных,</w:t>
      </w:r>
      <w:r w:rsidR="008123DB" w:rsidRPr="00426C85">
        <w:t xml:space="preserve"> </w:t>
      </w:r>
      <w:r w:rsidRPr="00426C85">
        <w:t>которая</w:t>
      </w:r>
      <w:r w:rsidR="008123DB" w:rsidRPr="00426C85">
        <w:t xml:space="preserve"> </w:t>
      </w:r>
      <w:r w:rsidRPr="00426C85">
        <w:t>изменяется</w:t>
      </w:r>
      <w:r w:rsidR="008123DB" w:rsidRPr="00426C85">
        <w:t xml:space="preserve"> </w:t>
      </w:r>
      <w:r w:rsidRPr="00426C85">
        <w:t>в</w:t>
      </w:r>
      <w:r w:rsidR="008123DB" w:rsidRPr="00426C85">
        <w:t xml:space="preserve"> </w:t>
      </w:r>
      <w:r w:rsidRPr="00426C85">
        <w:t>реальном</w:t>
      </w:r>
      <w:r w:rsidR="008123DB" w:rsidRPr="00426C85">
        <w:t xml:space="preserve"> </w:t>
      </w:r>
      <w:r w:rsidRPr="00426C85">
        <w:t>времени</w:t>
      </w:r>
      <w:r w:rsidR="008123DB" w:rsidRPr="00426C85">
        <w:t xml:space="preserve"> </w:t>
      </w:r>
      <w:r w:rsidRPr="00426C85">
        <w:t>и</w:t>
      </w:r>
      <w:r w:rsidR="008123DB" w:rsidRPr="00426C85">
        <w:t xml:space="preserve"> </w:t>
      </w:r>
      <w:r w:rsidRPr="00426C85">
        <w:t>хранит</w:t>
      </w:r>
      <w:r w:rsidR="008123DB" w:rsidRPr="00426C85">
        <w:t xml:space="preserve"> </w:t>
      </w:r>
      <w:r w:rsidRPr="00426C85">
        <w:t>данные</w:t>
      </w:r>
      <w:r w:rsidR="008123DB" w:rsidRPr="00426C85">
        <w:t xml:space="preserve"> </w:t>
      </w:r>
      <w:r w:rsidRPr="00426C85">
        <w:t>в</w:t>
      </w:r>
      <w:r w:rsidR="008123DB" w:rsidRPr="00426C85">
        <w:t xml:space="preserve"> </w:t>
      </w:r>
      <w:r w:rsidRPr="00426C85">
        <w:t>JSON.</w:t>
      </w:r>
      <w:r w:rsidR="008123DB" w:rsidRPr="00426C85">
        <w:t xml:space="preserve"> </w:t>
      </w:r>
      <w:r w:rsidRPr="00426C85">
        <w:t>Любые</w:t>
      </w:r>
      <w:r w:rsidR="008123DB" w:rsidRPr="00426C85">
        <w:t xml:space="preserve"> </w:t>
      </w:r>
      <w:r w:rsidRPr="00426C85">
        <w:t>изменения</w:t>
      </w:r>
      <w:r w:rsidR="008123DB" w:rsidRPr="00426C85">
        <w:t xml:space="preserve"> </w:t>
      </w:r>
      <w:r w:rsidRPr="00426C85">
        <w:t>в</w:t>
      </w:r>
      <w:r w:rsidR="008123DB" w:rsidRPr="00426C85">
        <w:t xml:space="preserve"> </w:t>
      </w:r>
      <w:r w:rsidRPr="00426C85">
        <w:t>базе</w:t>
      </w:r>
      <w:r w:rsidR="008123DB" w:rsidRPr="00426C85">
        <w:t xml:space="preserve"> </w:t>
      </w:r>
      <w:r w:rsidRPr="00426C85">
        <w:t>данных</w:t>
      </w:r>
      <w:r w:rsidR="008123DB" w:rsidRPr="00426C85">
        <w:t xml:space="preserve"> </w:t>
      </w:r>
      <w:r w:rsidRPr="00426C85">
        <w:t>тут</w:t>
      </w:r>
      <w:r w:rsidR="008123DB" w:rsidRPr="00426C85">
        <w:t xml:space="preserve"> </w:t>
      </w:r>
      <w:r w:rsidRPr="00426C85">
        <w:t>же</w:t>
      </w:r>
      <w:r w:rsidR="008123DB" w:rsidRPr="00426C85">
        <w:t xml:space="preserve"> </w:t>
      </w:r>
      <w:r w:rsidRPr="00426C85">
        <w:t>синхронизируются</w:t>
      </w:r>
      <w:r w:rsidR="008123DB" w:rsidRPr="00426C85">
        <w:t xml:space="preserve"> </w:t>
      </w:r>
      <w:r w:rsidRPr="00426C85">
        <w:t>между</w:t>
      </w:r>
      <w:r w:rsidR="008123DB" w:rsidRPr="00426C85">
        <w:t xml:space="preserve"> </w:t>
      </w:r>
      <w:r w:rsidRPr="00426C85">
        <w:t>всеми</w:t>
      </w:r>
      <w:r w:rsidR="008123DB" w:rsidRPr="00426C85">
        <w:t xml:space="preserve"> </w:t>
      </w:r>
      <w:r w:rsidRPr="00426C85">
        <w:t>клиентами,</w:t>
      </w:r>
      <w:r w:rsidR="008123DB" w:rsidRPr="00426C85">
        <w:t xml:space="preserve"> </w:t>
      </w:r>
      <w:r w:rsidRPr="00426C85">
        <w:t>или</w:t>
      </w:r>
      <w:r w:rsidR="008123DB" w:rsidRPr="00426C85">
        <w:t xml:space="preserve"> </w:t>
      </w:r>
      <w:r w:rsidRPr="00426C85">
        <w:t>девайсами,</w:t>
      </w:r>
      <w:r w:rsidR="008123DB" w:rsidRPr="00426C85">
        <w:t xml:space="preserve"> </w:t>
      </w:r>
      <w:r w:rsidRPr="00426C85">
        <w:t>которые</w:t>
      </w:r>
      <w:r w:rsidR="008123DB" w:rsidRPr="00426C85">
        <w:t xml:space="preserve"> </w:t>
      </w:r>
      <w:r w:rsidRPr="00426C85">
        <w:t>используют</w:t>
      </w:r>
      <w:r w:rsidR="008123DB" w:rsidRPr="00426C85">
        <w:t xml:space="preserve"> </w:t>
      </w:r>
      <w:r w:rsidRPr="00426C85">
        <w:t>одну</w:t>
      </w:r>
      <w:r w:rsidR="008123DB" w:rsidRPr="00426C85">
        <w:t xml:space="preserve"> </w:t>
      </w:r>
      <w:r w:rsidRPr="00426C85">
        <w:t>и</w:t>
      </w:r>
      <w:r w:rsidR="008123DB" w:rsidRPr="00426C85">
        <w:t xml:space="preserve"> </w:t>
      </w:r>
      <w:r w:rsidRPr="00426C85">
        <w:t>ту</w:t>
      </w:r>
      <w:r w:rsidR="008123DB" w:rsidRPr="00426C85">
        <w:t xml:space="preserve"> </w:t>
      </w:r>
      <w:r w:rsidRPr="00426C85">
        <w:t>же</w:t>
      </w:r>
      <w:r w:rsidR="008123DB" w:rsidRPr="00426C85">
        <w:t xml:space="preserve"> </w:t>
      </w:r>
      <w:r w:rsidRPr="00426C85">
        <w:t>базу</w:t>
      </w:r>
      <w:r w:rsidR="008123DB" w:rsidRPr="00426C85">
        <w:t xml:space="preserve"> </w:t>
      </w:r>
      <w:r w:rsidRPr="00426C85">
        <w:t>данных.</w:t>
      </w:r>
      <w:r w:rsidR="008123DB" w:rsidRPr="00426C85">
        <w:t xml:space="preserve"> </w:t>
      </w:r>
      <w:r w:rsidRPr="00426C85">
        <w:t>Другими</w:t>
      </w:r>
      <w:r w:rsidR="008123DB" w:rsidRPr="00426C85">
        <w:t xml:space="preserve"> </w:t>
      </w:r>
      <w:r w:rsidRPr="00426C85">
        <w:t>словами,</w:t>
      </w:r>
      <w:r w:rsidR="008123DB" w:rsidRPr="00426C85">
        <w:t xml:space="preserve"> </w:t>
      </w:r>
      <w:r w:rsidRPr="00426C85">
        <w:t>обновление</w:t>
      </w:r>
      <w:r w:rsidR="008123DB" w:rsidRPr="00426C85">
        <w:t xml:space="preserve"> </w:t>
      </w:r>
      <w:r w:rsidRPr="00426C85">
        <w:t>в</w:t>
      </w:r>
      <w:r w:rsidR="008123DB" w:rsidRPr="00426C85">
        <w:t xml:space="preserve"> </w:t>
      </w:r>
      <w:proofErr w:type="spellStart"/>
      <w:r w:rsidRPr="00426C85">
        <w:t>Firebase</w:t>
      </w:r>
      <w:proofErr w:type="spellEnd"/>
      <w:r w:rsidR="008123DB" w:rsidRPr="00426C85">
        <w:t xml:space="preserve"> </w:t>
      </w:r>
      <w:r w:rsidRPr="00426C85">
        <w:t>происходят</w:t>
      </w:r>
      <w:r w:rsidR="008123DB" w:rsidRPr="00426C85">
        <w:t xml:space="preserve"> </w:t>
      </w:r>
      <w:r w:rsidRPr="00426C85">
        <w:t>мгновенно.</w:t>
      </w:r>
      <w:r w:rsidR="008123DB" w:rsidRPr="00426C85">
        <w:t xml:space="preserve"> </w:t>
      </w:r>
      <w:r w:rsidRPr="00426C85">
        <w:t>Вместе</w:t>
      </w:r>
      <w:r w:rsidR="008123DB" w:rsidRPr="00426C85">
        <w:t xml:space="preserve"> </w:t>
      </w:r>
      <w:r w:rsidRPr="00426C85">
        <w:t>с</w:t>
      </w:r>
      <w:r w:rsidR="008123DB" w:rsidRPr="00426C85">
        <w:t xml:space="preserve"> </w:t>
      </w:r>
      <w:r w:rsidRPr="00426C85">
        <w:t>хранилищем,</w:t>
      </w:r>
      <w:r w:rsidR="008123DB" w:rsidRPr="00426C85">
        <w:t xml:space="preserve"> </w:t>
      </w:r>
      <w:proofErr w:type="spellStart"/>
      <w:r w:rsidRPr="00426C85">
        <w:t>Firebase</w:t>
      </w:r>
      <w:proofErr w:type="spellEnd"/>
      <w:r w:rsidR="008123DB" w:rsidRPr="00426C85">
        <w:t xml:space="preserve"> </w:t>
      </w:r>
      <w:r w:rsidRPr="00426C85">
        <w:t>также</w:t>
      </w:r>
      <w:r w:rsidR="008123DB" w:rsidRPr="00426C85">
        <w:t xml:space="preserve"> </w:t>
      </w:r>
      <w:r w:rsidRPr="00426C85">
        <w:t>предоставляет</w:t>
      </w:r>
      <w:r w:rsidR="008123DB" w:rsidRPr="00426C85">
        <w:t xml:space="preserve"> </w:t>
      </w:r>
      <w:r w:rsidRPr="00426C85">
        <w:t>пользовательскую</w:t>
      </w:r>
      <w:r w:rsidR="008123DB" w:rsidRPr="00426C85">
        <w:t xml:space="preserve"> </w:t>
      </w:r>
      <w:r w:rsidRPr="00426C85">
        <w:t>аутентификацию,</w:t>
      </w:r>
      <w:r w:rsidR="008123DB" w:rsidRPr="00426C85">
        <w:t xml:space="preserve"> </w:t>
      </w:r>
      <w:r w:rsidRPr="00426C85">
        <w:t>и</w:t>
      </w:r>
      <w:r w:rsidR="008123DB" w:rsidRPr="00426C85">
        <w:t xml:space="preserve"> </w:t>
      </w:r>
      <w:r w:rsidRPr="00426C85">
        <w:t>поэтому</w:t>
      </w:r>
      <w:r w:rsidR="008123DB" w:rsidRPr="00426C85">
        <w:t xml:space="preserve"> </w:t>
      </w:r>
      <w:r w:rsidRPr="00426C85">
        <w:t>все</w:t>
      </w:r>
      <w:r w:rsidR="008123DB" w:rsidRPr="00426C85">
        <w:t xml:space="preserve"> </w:t>
      </w:r>
      <w:r w:rsidRPr="00426C85">
        <w:t>данные</w:t>
      </w:r>
      <w:r w:rsidR="008123DB" w:rsidRPr="00426C85">
        <w:t xml:space="preserve"> </w:t>
      </w:r>
      <w:r w:rsidRPr="00426C85">
        <w:t>передаются</w:t>
      </w:r>
      <w:r w:rsidR="008123DB" w:rsidRPr="00426C85">
        <w:t xml:space="preserve"> </w:t>
      </w:r>
      <w:r w:rsidRPr="00426C85">
        <w:t>через</w:t>
      </w:r>
      <w:r w:rsidR="008123DB" w:rsidRPr="00426C85">
        <w:t xml:space="preserve"> </w:t>
      </w:r>
      <w:r w:rsidRPr="00426C85">
        <w:t>защищенное</w:t>
      </w:r>
      <w:r w:rsidR="008123DB" w:rsidRPr="00426C85">
        <w:t xml:space="preserve"> </w:t>
      </w:r>
      <w:r w:rsidRPr="00426C85">
        <w:t>соединение</w:t>
      </w:r>
      <w:r w:rsidR="008123DB" w:rsidRPr="00426C85">
        <w:t xml:space="preserve"> </w:t>
      </w:r>
      <w:r w:rsidRPr="00426C85">
        <w:t>SSL</w:t>
      </w:r>
      <w:r w:rsidR="00AC370E" w:rsidRPr="00AC370E">
        <w:t xml:space="preserve"> [14]</w:t>
      </w:r>
      <w:r w:rsidRPr="00426C85">
        <w:t>.</w:t>
      </w:r>
    </w:p>
    <w:p w14:paraId="196E21CD" w14:textId="75AA411D" w:rsidR="001C4D4B" w:rsidRPr="00426C85" w:rsidRDefault="001C4D4B" w:rsidP="00B86267">
      <w:r w:rsidRPr="00426C85">
        <w:t>В</w:t>
      </w:r>
      <w:r w:rsidR="008123DB" w:rsidRPr="00426C85">
        <w:t xml:space="preserve"> </w:t>
      </w:r>
      <w:r w:rsidRPr="00426C85">
        <w:t>разделе</w:t>
      </w:r>
      <w:r w:rsidR="008123DB" w:rsidRPr="00426C85">
        <w:t xml:space="preserve"> </w:t>
      </w:r>
      <w:r w:rsidRPr="00426C85">
        <w:t>2.2</w:t>
      </w:r>
      <w:r w:rsidR="008123DB" w:rsidRPr="00426C85">
        <w:t xml:space="preserve"> </w:t>
      </w:r>
      <w:r w:rsidRPr="00426C85">
        <w:t>был</w:t>
      </w:r>
      <w:r w:rsidR="008123DB" w:rsidRPr="00426C85">
        <w:t xml:space="preserve"> </w:t>
      </w:r>
      <w:r w:rsidRPr="00426C85">
        <w:t>представлен</w:t>
      </w:r>
      <w:r w:rsidR="008123DB" w:rsidRPr="00426C85">
        <w:t xml:space="preserve"> </w:t>
      </w:r>
      <w:r w:rsidRPr="00426C85">
        <w:t>логический</w:t>
      </w:r>
      <w:r w:rsidR="00EA14E1" w:rsidRPr="00426C85">
        <w:t xml:space="preserve"> и физический</w:t>
      </w:r>
      <w:r w:rsidR="008123DB" w:rsidRPr="00426C85">
        <w:t xml:space="preserve"> </w:t>
      </w:r>
      <w:r w:rsidRPr="00426C85">
        <w:t>вид</w:t>
      </w:r>
      <w:r w:rsidR="008123DB" w:rsidRPr="00426C85">
        <w:t xml:space="preserve"> </w:t>
      </w:r>
      <w:r w:rsidRPr="00426C85">
        <w:t>предполагаемой</w:t>
      </w:r>
      <w:r w:rsidR="008123DB" w:rsidRPr="00426C85">
        <w:t xml:space="preserve"> </w:t>
      </w:r>
      <w:r w:rsidRPr="00426C85">
        <w:t>базы</w:t>
      </w:r>
      <w:r w:rsidR="008123DB" w:rsidRPr="00426C85">
        <w:t xml:space="preserve"> </w:t>
      </w:r>
      <w:r w:rsidRPr="00426C85">
        <w:t>данных,</w:t>
      </w:r>
      <w:r w:rsidR="008123DB" w:rsidRPr="00426C85">
        <w:t xml:space="preserve"> </w:t>
      </w:r>
      <w:r w:rsidR="00EA14E1" w:rsidRPr="00426C85">
        <w:t>итоговое</w:t>
      </w:r>
      <w:r w:rsidR="008123DB" w:rsidRPr="00426C85">
        <w:t xml:space="preserve"> </w:t>
      </w:r>
      <w:r w:rsidRPr="00426C85">
        <w:t>представление</w:t>
      </w:r>
      <w:r w:rsidR="008123DB" w:rsidRPr="00426C85">
        <w:t xml:space="preserve"> </w:t>
      </w:r>
      <w:r w:rsidRPr="00426C85">
        <w:t>базы</w:t>
      </w:r>
      <w:r w:rsidR="008123DB" w:rsidRPr="00426C85">
        <w:t xml:space="preserve"> </w:t>
      </w:r>
      <w:r w:rsidRPr="00426C85">
        <w:t>данных</w:t>
      </w:r>
      <w:r w:rsidR="008123DB" w:rsidRPr="00426C85">
        <w:t xml:space="preserve"> </w:t>
      </w:r>
      <w:r w:rsidRPr="00426C85">
        <w:t>с</w:t>
      </w:r>
      <w:r w:rsidR="008123DB" w:rsidRPr="00426C85">
        <w:t xml:space="preserve"> </w:t>
      </w:r>
      <w:r w:rsidRPr="00426C85">
        <w:t>учетом</w:t>
      </w:r>
      <w:r w:rsidR="008123DB" w:rsidRPr="00426C85">
        <w:t xml:space="preserve"> </w:t>
      </w:r>
      <w:r w:rsidRPr="00426C85">
        <w:t>того,</w:t>
      </w:r>
      <w:r w:rsidR="008123DB" w:rsidRPr="00426C85">
        <w:t xml:space="preserve"> </w:t>
      </w:r>
      <w:r w:rsidRPr="00426C85">
        <w:t>что</w:t>
      </w:r>
      <w:r w:rsidR="008123DB" w:rsidRPr="00426C85">
        <w:t xml:space="preserve"> </w:t>
      </w:r>
      <w:r w:rsidRPr="00426C85">
        <w:rPr>
          <w:lang w:val="en-US"/>
        </w:rPr>
        <w:t>Firebase</w:t>
      </w:r>
      <w:r w:rsidR="008123DB" w:rsidRPr="00426C85">
        <w:t xml:space="preserve"> </w:t>
      </w:r>
      <w:r w:rsidRPr="00426C85">
        <w:t>является</w:t>
      </w:r>
      <w:r w:rsidR="008123DB" w:rsidRPr="00426C85">
        <w:t xml:space="preserve"> </w:t>
      </w:r>
      <w:proofErr w:type="spellStart"/>
      <w:r w:rsidRPr="00426C85">
        <w:t>нереляционной</w:t>
      </w:r>
      <w:proofErr w:type="spellEnd"/>
      <w:r w:rsidR="008123DB" w:rsidRPr="00426C85">
        <w:t xml:space="preserve"> </w:t>
      </w:r>
      <w:r w:rsidRPr="00426C85">
        <w:t>базой</w:t>
      </w:r>
      <w:r w:rsidR="008123DB" w:rsidRPr="00426C85">
        <w:t xml:space="preserve"> </w:t>
      </w:r>
      <w:r w:rsidRPr="00426C85">
        <w:t>данных,</w:t>
      </w:r>
      <w:r w:rsidR="008123DB" w:rsidRPr="00426C85">
        <w:t xml:space="preserve"> </w:t>
      </w:r>
      <w:r w:rsidRPr="00426C85">
        <w:t>будет</w:t>
      </w:r>
      <w:r w:rsidR="008123DB" w:rsidRPr="00426C85">
        <w:t xml:space="preserve"> </w:t>
      </w:r>
      <w:r w:rsidRPr="00426C85">
        <w:t>выглядеть,</w:t>
      </w:r>
      <w:r w:rsidR="008123DB" w:rsidRPr="00426C85">
        <w:t xml:space="preserve"> </w:t>
      </w:r>
      <w:r w:rsidRPr="00426C85">
        <w:t>как</w:t>
      </w:r>
      <w:r w:rsidR="008123DB" w:rsidRPr="00426C85">
        <w:t xml:space="preserve"> </w:t>
      </w:r>
      <w:r w:rsidRPr="00426C85">
        <w:t>на</w:t>
      </w:r>
      <w:r w:rsidR="008123DB" w:rsidRPr="00426C85">
        <w:t xml:space="preserve"> </w:t>
      </w:r>
      <w:r w:rsidRPr="00426C85">
        <w:t>рисунке</w:t>
      </w:r>
      <w:r w:rsidR="008123DB" w:rsidRPr="00426C85">
        <w:t xml:space="preserve"> </w:t>
      </w:r>
      <w:r w:rsidRPr="00426C85">
        <w:fldChar w:fldCharType="begin"/>
      </w:r>
      <w:r w:rsidRPr="00426C85">
        <w:instrText xml:space="preserve"> REF _Ref37726772 \h  \* MERGEFORMAT </w:instrText>
      </w:r>
      <w:r w:rsidRPr="00426C85">
        <w:fldChar w:fldCharType="separate"/>
      </w:r>
      <w:r w:rsidR="00644A51" w:rsidRPr="00644A51">
        <w:rPr>
          <w:vanish/>
        </w:rPr>
        <w:t xml:space="preserve">Рисунок </w:t>
      </w:r>
      <w:r w:rsidR="00644A51">
        <w:rPr>
          <w:noProof/>
        </w:rPr>
        <w:t>2</w:t>
      </w:r>
      <w:r w:rsidR="00644A51">
        <w:t>.</w:t>
      </w:r>
      <w:r w:rsidR="00644A51">
        <w:rPr>
          <w:noProof/>
        </w:rPr>
        <w:t>7</w:t>
      </w:r>
      <w:r w:rsidRPr="00426C85">
        <w:fldChar w:fldCharType="end"/>
      </w:r>
      <w:r w:rsidRPr="00426C85">
        <w:t>.</w:t>
      </w:r>
    </w:p>
    <w:p w14:paraId="31137A09" w14:textId="77777777" w:rsidR="001C4D4B" w:rsidRPr="00426C85" w:rsidRDefault="001C4D4B" w:rsidP="001C4D4B">
      <w:pPr>
        <w:keepNext/>
        <w:spacing w:after="160"/>
        <w:ind w:firstLine="0"/>
        <w:jc w:val="center"/>
      </w:pPr>
      <w:r w:rsidRPr="00426C85">
        <w:rPr>
          <w:noProof/>
        </w:rPr>
        <w:drawing>
          <wp:inline distT="0" distB="0" distL="0" distR="0" wp14:anchorId="47869237" wp14:editId="027288F7">
            <wp:extent cx="4203510" cy="4276526"/>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97933" cy="4372589"/>
                    </a:xfrm>
                    <a:prstGeom prst="rect">
                      <a:avLst/>
                    </a:prstGeom>
                  </pic:spPr>
                </pic:pic>
              </a:graphicData>
            </a:graphic>
          </wp:inline>
        </w:drawing>
      </w:r>
    </w:p>
    <w:p w14:paraId="0DC0DF4B" w14:textId="5087B6C5" w:rsidR="00EE3DAF" w:rsidRPr="00426C85" w:rsidRDefault="001C4D4B" w:rsidP="0010191C">
      <w:pPr>
        <w:pStyle w:val="ae"/>
        <w:ind w:firstLine="0"/>
        <w:jc w:val="center"/>
      </w:pPr>
      <w:bookmarkStart w:id="37" w:name="_Ref37726772"/>
      <w:r w:rsidRPr="00426C85">
        <w:t>Рисунок</w:t>
      </w:r>
      <w:r w:rsidR="008123DB" w:rsidRPr="00426C85">
        <w:t xml:space="preserve"> </w:t>
      </w:r>
      <w:fldSimple w:instr=" STYLEREF 1 \s ">
        <w:r w:rsidR="00644A51">
          <w:rPr>
            <w:noProof/>
          </w:rPr>
          <w:t>2</w:t>
        </w:r>
      </w:fldSimple>
      <w:r w:rsidR="00C169EB">
        <w:t>.</w:t>
      </w:r>
      <w:fldSimple w:instr=" SEQ Рисунок \* ARABIC \s 1 ">
        <w:r w:rsidR="00644A51">
          <w:rPr>
            <w:noProof/>
          </w:rPr>
          <w:t>7</w:t>
        </w:r>
      </w:fldSimple>
      <w:bookmarkEnd w:id="37"/>
      <w:r w:rsidRPr="00426C85">
        <w:t>.</w:t>
      </w:r>
      <w:r w:rsidR="008123DB" w:rsidRPr="00426C85">
        <w:t xml:space="preserve"> </w:t>
      </w:r>
      <w:r w:rsidRPr="00426C85">
        <w:t>Предварительный</w:t>
      </w:r>
      <w:r w:rsidR="008123DB" w:rsidRPr="00426C85">
        <w:t xml:space="preserve"> </w:t>
      </w:r>
      <w:r w:rsidRPr="00426C85">
        <w:t>вид</w:t>
      </w:r>
      <w:r w:rsidR="008123DB" w:rsidRPr="00426C85">
        <w:t xml:space="preserve"> </w:t>
      </w:r>
      <w:proofErr w:type="spellStart"/>
      <w:r w:rsidRPr="00426C85">
        <w:t>нереляционной</w:t>
      </w:r>
      <w:proofErr w:type="spellEnd"/>
      <w:r w:rsidR="008123DB" w:rsidRPr="00426C85">
        <w:t xml:space="preserve"> </w:t>
      </w:r>
      <w:r w:rsidRPr="00426C85">
        <w:t>базы</w:t>
      </w:r>
      <w:r w:rsidR="008123DB" w:rsidRPr="00426C85">
        <w:t xml:space="preserve"> </w:t>
      </w:r>
      <w:r w:rsidRPr="00426C85">
        <w:t>данных.</w:t>
      </w:r>
    </w:p>
    <w:p w14:paraId="5B1F1239" w14:textId="1EBC8526" w:rsidR="002D4119" w:rsidRPr="00D47083" w:rsidRDefault="002D4119" w:rsidP="00D26820">
      <w:pPr>
        <w:rPr>
          <w:b/>
          <w:bCs/>
        </w:rPr>
      </w:pPr>
    </w:p>
    <w:p w14:paraId="78E8E9CB" w14:textId="454DF78F" w:rsidR="00D26820" w:rsidRPr="00426C85" w:rsidRDefault="00D26820" w:rsidP="00D26820">
      <w:pPr>
        <w:rPr>
          <w:b/>
          <w:bCs/>
        </w:rPr>
      </w:pPr>
      <w:r w:rsidRPr="00426C85">
        <w:rPr>
          <w:b/>
          <w:bCs/>
          <w:lang w:val="en-US"/>
        </w:rPr>
        <w:lastRenderedPageBreak/>
        <w:t>Gradle</w:t>
      </w:r>
    </w:p>
    <w:p w14:paraId="7F85D6D2" w14:textId="77777777" w:rsidR="00CD1AAE" w:rsidRPr="00426C85" w:rsidRDefault="00D26820" w:rsidP="00B86267">
      <w:r w:rsidRPr="00426C85">
        <w:t xml:space="preserve">В основе </w:t>
      </w:r>
      <w:proofErr w:type="spellStart"/>
      <w:r w:rsidRPr="00426C85">
        <w:t>Gradle</w:t>
      </w:r>
      <w:proofErr w:type="spellEnd"/>
      <w:r w:rsidRPr="00426C85">
        <w:t xml:space="preserve"> лежит богатый расширяемый предметно-ориентированный язык (DSL), основанный на </w:t>
      </w:r>
      <w:proofErr w:type="spellStart"/>
      <w:r w:rsidRPr="00426C85">
        <w:t>Groovy</w:t>
      </w:r>
      <w:proofErr w:type="spellEnd"/>
      <w:r w:rsidRPr="00426C85">
        <w:t xml:space="preserve">. </w:t>
      </w:r>
      <w:r w:rsidR="001B79F8" w:rsidRPr="00426C85">
        <w:t>Он</w:t>
      </w:r>
      <w:r w:rsidRPr="00426C85">
        <w:t xml:space="preserve"> также обеспечива</w:t>
      </w:r>
      <w:r w:rsidR="00921503" w:rsidRPr="00426C85">
        <w:t>е</w:t>
      </w:r>
      <w:r w:rsidRPr="00426C85">
        <w:t xml:space="preserve">т поддержку сборки по соглашению для проектов </w:t>
      </w:r>
      <w:proofErr w:type="spellStart"/>
      <w:r w:rsidRPr="00426C85">
        <w:t>Java</w:t>
      </w:r>
      <w:proofErr w:type="spellEnd"/>
      <w:r w:rsidRPr="00426C85">
        <w:t xml:space="preserve">, </w:t>
      </w:r>
      <w:proofErr w:type="spellStart"/>
      <w:r w:rsidRPr="00426C85">
        <w:t>Groovy</w:t>
      </w:r>
      <w:proofErr w:type="spellEnd"/>
      <w:r w:rsidRPr="00426C85">
        <w:t xml:space="preserve">, </w:t>
      </w:r>
      <w:proofErr w:type="spellStart"/>
      <w:r w:rsidRPr="00426C85">
        <w:t>OSGi</w:t>
      </w:r>
      <w:proofErr w:type="spellEnd"/>
      <w:r w:rsidRPr="00426C85">
        <w:t xml:space="preserve">, </w:t>
      </w:r>
      <w:proofErr w:type="spellStart"/>
      <w:r w:rsidRPr="00426C85">
        <w:t>Web</w:t>
      </w:r>
      <w:proofErr w:type="spellEnd"/>
      <w:r w:rsidRPr="00426C85">
        <w:t xml:space="preserve"> и </w:t>
      </w:r>
      <w:proofErr w:type="spellStart"/>
      <w:r w:rsidRPr="00426C85">
        <w:t>Scala</w:t>
      </w:r>
      <w:proofErr w:type="spellEnd"/>
      <w:r w:rsidRPr="00426C85">
        <w:t xml:space="preserve">. Более того, этот декларативный язык расширяем. </w:t>
      </w:r>
      <w:r w:rsidR="00AE66BC" w:rsidRPr="00426C85">
        <w:t>Есть возможность добавить</w:t>
      </w:r>
      <w:r w:rsidRPr="00426C85">
        <w:t xml:space="preserve"> собственные новые языковые элементы или </w:t>
      </w:r>
      <w:r w:rsidR="00CD1AAE" w:rsidRPr="00426C85">
        <w:t>улучшить</w:t>
      </w:r>
      <w:r w:rsidRPr="00426C85">
        <w:t xml:space="preserve"> существующие, предоставляя, таким образом, краткие, поддерживаемые и понятные сборки. Декларативный язык находится поверх графа задач общего назначения, который вы можете полностью использовать в своих сборках. Он обеспечивает максимальную гибкость, чтобы адаптировать </w:t>
      </w:r>
      <w:proofErr w:type="spellStart"/>
      <w:r w:rsidRPr="00426C85">
        <w:t>Gradle</w:t>
      </w:r>
      <w:proofErr w:type="spellEnd"/>
      <w:r w:rsidRPr="00426C85">
        <w:t xml:space="preserve"> к вашим уникальным потребностям. Структурируйте свою сборку. </w:t>
      </w:r>
    </w:p>
    <w:p w14:paraId="4E8E5053" w14:textId="77777777" w:rsidR="00CD1AAE" w:rsidRPr="00426C85" w:rsidRDefault="00D26820" w:rsidP="00B86267">
      <w:r w:rsidRPr="00426C85">
        <w:t xml:space="preserve">Гибкость и богатство </w:t>
      </w:r>
      <w:proofErr w:type="spellStart"/>
      <w:r w:rsidR="00CD1AAE" w:rsidRPr="00426C85">
        <w:t>Gradle</w:t>
      </w:r>
      <w:proofErr w:type="spellEnd"/>
      <w:r w:rsidR="00CD1AAE" w:rsidRPr="00426C85">
        <w:t>, позволяют</w:t>
      </w:r>
      <w:r w:rsidRPr="00426C85">
        <w:t xml:space="preserve"> применять общие принципы проектирования к вашей сборке. Например, очень легко составить сборку из многократно используемых кусочков логики сборки. Встроенные вещи, где ненужные косвенные ссылки были бы неуместны. Не заставляйте разрывать на части то, что принадлежит всему (например, в иерархии вашего проекта). Наконец, вы можете создать хорошо структурированную, легко поддерживаемую, понятную сборку. Благодаря тому, что APIF доставляет удовольствие использовать его во множестве хуков на протяжении всего жизненного цикла сборки, </w:t>
      </w:r>
      <w:proofErr w:type="spellStart"/>
      <w:r w:rsidRPr="00426C85">
        <w:t>Gradle</w:t>
      </w:r>
      <w:proofErr w:type="spellEnd"/>
      <w:r w:rsidRPr="00426C85">
        <w:t xml:space="preserve"> позволяет вам отслеживать и настраивать его конфигурацию и поведение при исполнении в соответствии с его ядром. </w:t>
      </w:r>
      <w:r w:rsidR="00921503" w:rsidRPr="00426C85">
        <w:t>Он</w:t>
      </w:r>
      <w:r w:rsidRPr="00426C85">
        <w:t xml:space="preserve"> значительно увеличивает вашу производительность, от простых отдельных проектов до огромных корпоративных </w:t>
      </w:r>
      <w:proofErr w:type="spellStart"/>
      <w:r w:rsidRPr="00426C85">
        <w:t>многопроектных</w:t>
      </w:r>
      <w:proofErr w:type="spellEnd"/>
      <w:r w:rsidRPr="00426C85">
        <w:t xml:space="preserve"> сборок. Это </w:t>
      </w:r>
      <w:r w:rsidR="001B79F8" w:rsidRPr="00426C85">
        <w:t xml:space="preserve">положительно сказывается на </w:t>
      </w:r>
      <w:r w:rsidRPr="00426C85">
        <w:t>структурировани</w:t>
      </w:r>
      <w:r w:rsidR="001B79F8" w:rsidRPr="00426C85">
        <w:t>и</w:t>
      </w:r>
      <w:r w:rsidRPr="00426C85">
        <w:t xml:space="preserve"> сборки. </w:t>
      </w:r>
    </w:p>
    <w:p w14:paraId="0573F7C5" w14:textId="43B38E82" w:rsidR="00CD1AAE" w:rsidRPr="00426C85" w:rsidRDefault="00D26820" w:rsidP="00B86267">
      <w:r w:rsidRPr="00426C85">
        <w:t xml:space="preserve">Благодаря современной встроенной функции сборки, </w:t>
      </w:r>
      <w:r w:rsidR="00CD1AAE" w:rsidRPr="00426C85">
        <w:t>улучшается</w:t>
      </w:r>
      <w:r w:rsidRPr="00426C85">
        <w:t xml:space="preserve"> </w:t>
      </w:r>
      <w:r w:rsidR="00CD1AAE" w:rsidRPr="00426C85">
        <w:t xml:space="preserve">процесс </w:t>
      </w:r>
      <w:proofErr w:type="spellStart"/>
      <w:r w:rsidRPr="00426C85">
        <w:t>решени</w:t>
      </w:r>
      <w:r w:rsidR="00CD1AAE" w:rsidRPr="00426C85">
        <w:t>ея</w:t>
      </w:r>
      <w:proofErr w:type="spellEnd"/>
      <w:r w:rsidRPr="00426C85">
        <w:t xml:space="preserve"> проблем с производительностью, от которых страдают многие крупные корпоративные сборки. </w:t>
      </w:r>
      <w:r w:rsidR="00A30FF5" w:rsidRPr="00426C85">
        <w:t>Он позволит</w:t>
      </w:r>
      <w:r w:rsidRPr="00426C85">
        <w:t xml:space="preserve"> вам смоделировать отношения проекта в </w:t>
      </w:r>
      <w:proofErr w:type="spellStart"/>
      <w:r w:rsidRPr="00426C85">
        <w:t>многопроектной</w:t>
      </w:r>
      <w:proofErr w:type="spellEnd"/>
      <w:r w:rsidRPr="00426C85">
        <w:t xml:space="preserve"> сборке так, как они действительно предназначены для вашей проблемной области. </w:t>
      </w:r>
    </w:p>
    <w:p w14:paraId="13FA3F37" w14:textId="137B42DB" w:rsidR="00D26820" w:rsidRPr="00426C85" w:rsidRDefault="00D26820" w:rsidP="00B86267">
      <w:proofErr w:type="spellStart"/>
      <w:r w:rsidRPr="00426C85">
        <w:lastRenderedPageBreak/>
        <w:t>Gradle</w:t>
      </w:r>
      <w:proofErr w:type="spellEnd"/>
      <w:r w:rsidRPr="00426C85">
        <w:t xml:space="preserve"> полностью поддерживает существующую инфраструктуру репозитория </w:t>
      </w:r>
      <w:proofErr w:type="spellStart"/>
      <w:r w:rsidRPr="00426C85">
        <w:t>Maven</w:t>
      </w:r>
      <w:proofErr w:type="spellEnd"/>
      <w:r w:rsidRPr="00426C85">
        <w:t xml:space="preserve"> или </w:t>
      </w:r>
      <w:proofErr w:type="spellStart"/>
      <w:r w:rsidRPr="00426C85">
        <w:t>Ivy</w:t>
      </w:r>
      <w:proofErr w:type="spellEnd"/>
      <w:r w:rsidRPr="00426C85">
        <w:t xml:space="preserve"> для публикации и получения зависимостей. </w:t>
      </w:r>
      <w:proofErr w:type="spellStart"/>
      <w:r w:rsidRPr="00426C85">
        <w:t>Gradle</w:t>
      </w:r>
      <w:proofErr w:type="spellEnd"/>
      <w:r w:rsidRPr="00426C85">
        <w:t xml:space="preserve"> также предоставляет конвертер для превращения </w:t>
      </w:r>
      <w:proofErr w:type="spellStart"/>
      <w:r w:rsidRPr="00426C85">
        <w:t>Maven</w:t>
      </w:r>
      <w:proofErr w:type="spellEnd"/>
      <w:r w:rsidRPr="00426C85">
        <w:t xml:space="preserve"> в </w:t>
      </w:r>
      <w:proofErr w:type="spellStart"/>
      <w:r w:rsidRPr="00426C85">
        <w:t>Gradle</w:t>
      </w:r>
      <w:proofErr w:type="spellEnd"/>
      <w:r w:rsidRPr="00426C85">
        <w:t xml:space="preserve"> </w:t>
      </w:r>
      <w:proofErr w:type="spellStart"/>
      <w:r w:rsidRPr="00426C85">
        <w:t>script</w:t>
      </w:r>
      <w:proofErr w:type="spellEnd"/>
      <w:r w:rsidR="00C6028D" w:rsidRPr="00426C85">
        <w:t xml:space="preserve"> </w:t>
      </w:r>
      <w:proofErr w:type="spellStart"/>
      <w:r w:rsidRPr="00426C85">
        <w:t>Runtime</w:t>
      </w:r>
      <w:proofErr w:type="spellEnd"/>
      <w:r w:rsidRPr="00426C85">
        <w:t xml:space="preserve">. Импортирование проектов </w:t>
      </w:r>
      <w:proofErr w:type="spellStart"/>
      <w:r w:rsidRPr="00426C85">
        <w:t>Maven</w:t>
      </w:r>
      <w:proofErr w:type="spellEnd"/>
      <w:r w:rsidRPr="00426C85">
        <w:t xml:space="preserve"> будет происходить в ближайшее время. Простота миграции </w:t>
      </w:r>
      <w:proofErr w:type="spellStart"/>
      <w:r w:rsidRPr="00426C85">
        <w:t>Gradle</w:t>
      </w:r>
      <w:proofErr w:type="spellEnd"/>
      <w:r w:rsidRPr="00426C85">
        <w:t xml:space="preserve"> может адаптироваться к любой вашей структуре. Поэтому вы всегда можете разработать свою сборку </w:t>
      </w:r>
      <w:proofErr w:type="spellStart"/>
      <w:r w:rsidRPr="00426C85">
        <w:t>Gradle</w:t>
      </w:r>
      <w:proofErr w:type="spellEnd"/>
      <w:r w:rsidRPr="00426C85">
        <w:t xml:space="preserve"> в той же ветке, где и ваша сборка, и обе могут развиваться параллельно. Мы обычно рекомендуем писать тесты, которые</w:t>
      </w:r>
      <w:r w:rsidR="00AE66BC" w:rsidRPr="00426C85">
        <w:t xml:space="preserve"> </w:t>
      </w:r>
      <w:r w:rsidRPr="00426C85">
        <w:t xml:space="preserve">удостоверяются, что произведенные артефакты подобны. Таким образом, миграция будет менее разрушительной и максимально надежной. Это соответствует рекомендациям по рефакторингу с применением маленьких шагов. Сценарии сборки </w:t>
      </w:r>
      <w:proofErr w:type="spellStart"/>
      <w:r w:rsidRPr="00426C85">
        <w:t>GroovyGradle</w:t>
      </w:r>
      <w:proofErr w:type="spellEnd"/>
      <w:r w:rsidRPr="00426C85">
        <w:t xml:space="preserve"> написаны на </w:t>
      </w:r>
      <w:proofErr w:type="spellStart"/>
      <w:r w:rsidRPr="00426C85">
        <w:t>Groovy</w:t>
      </w:r>
      <w:proofErr w:type="spellEnd"/>
      <w:r w:rsidRPr="00426C85">
        <w:t xml:space="preserve">, а не на XML. Но в отличие от других подходов, это не просто для того, чтобы раскрыть всю мощь скриптов динамического языка. Это привело бы к очень сложному ведению сборки. Весь дизайн </w:t>
      </w:r>
      <w:proofErr w:type="spellStart"/>
      <w:r w:rsidRPr="00426C85">
        <w:t>Gradle</w:t>
      </w:r>
      <w:proofErr w:type="spellEnd"/>
      <w:r w:rsidRPr="00426C85">
        <w:t xml:space="preserve"> ориентирован на использование в качестве языка, а не жесткого каркаса. А </w:t>
      </w:r>
      <w:proofErr w:type="spellStart"/>
      <w:r w:rsidRPr="00426C85">
        <w:t>Groovy</w:t>
      </w:r>
      <w:proofErr w:type="spellEnd"/>
      <w:r w:rsidRPr="00426C85">
        <w:t xml:space="preserve"> </w:t>
      </w:r>
      <w:r w:rsidR="00E40E1F" w:rsidRPr="00426C85">
        <w:t>— это</w:t>
      </w:r>
      <w:r w:rsidRPr="00426C85">
        <w:t xml:space="preserve"> наш клей, который позволяет вам рассказать свою индивидуальную историю с помощью </w:t>
      </w:r>
      <w:r w:rsidR="00E40E1F" w:rsidRPr="00426C85">
        <w:t xml:space="preserve">абстрактного </w:t>
      </w:r>
      <w:proofErr w:type="spellStart"/>
      <w:r w:rsidRPr="00426C85">
        <w:t>Gradle</w:t>
      </w:r>
      <w:proofErr w:type="spellEnd"/>
      <w:r w:rsidRPr="00426C85">
        <w:t xml:space="preserve">. </w:t>
      </w:r>
      <w:proofErr w:type="spellStart"/>
      <w:r w:rsidRPr="00426C85">
        <w:t>Gradle</w:t>
      </w:r>
      <w:proofErr w:type="spellEnd"/>
      <w:r w:rsidRPr="00426C85">
        <w:t xml:space="preserve"> предоставляет несколько стандартных историй, но они не являются привилегированными в любой форме. Это для нас главная особенность по сравнению с другими декларативными системами сборки. Добавление </w:t>
      </w:r>
      <w:proofErr w:type="spellStart"/>
      <w:r w:rsidRPr="00426C85">
        <w:t>Groovy</w:t>
      </w:r>
      <w:proofErr w:type="spellEnd"/>
      <w:r w:rsidRPr="00426C85">
        <w:t xml:space="preserve"> приводит к приятному и продуктивному опыту. </w:t>
      </w:r>
    </w:p>
    <w:p w14:paraId="7AC08374" w14:textId="409E7413" w:rsidR="000A082A" w:rsidRPr="00B86267" w:rsidRDefault="000A082A" w:rsidP="00B86267">
      <w:pPr>
        <w:rPr>
          <w:b/>
          <w:bCs/>
        </w:rPr>
      </w:pPr>
      <w:proofErr w:type="spellStart"/>
      <w:r w:rsidRPr="00B86267">
        <w:rPr>
          <w:b/>
          <w:bCs/>
        </w:rPr>
        <w:t>Figma</w:t>
      </w:r>
      <w:proofErr w:type="spellEnd"/>
    </w:p>
    <w:p w14:paraId="7D6B8555" w14:textId="77777777" w:rsidR="000A082A" w:rsidRPr="00426C85" w:rsidRDefault="000A082A" w:rsidP="00B86267">
      <w:r w:rsidRPr="00426C85">
        <w:rPr>
          <w:lang w:val="en-US"/>
        </w:rPr>
        <w:t>Figma</w:t>
      </w:r>
      <w:r w:rsidRPr="00426C85">
        <w:t xml:space="preserve"> - инструмент для создания высококачественного программного дизайна с единой программой, объединяющей все нужные функции для дизайна, редактирования, </w:t>
      </w:r>
      <w:r w:rsidRPr="00426C85">
        <w:rPr>
          <w:lang w:val="en-US"/>
        </w:rPr>
        <w:t>UX</w:t>
      </w:r>
      <w:r w:rsidRPr="00426C85">
        <w:t xml:space="preserve">, макета. Это комбинация инструментов, платформ и приложений. </w:t>
      </w:r>
      <w:proofErr w:type="spellStart"/>
      <w:r w:rsidRPr="00426C85">
        <w:t>Фигма</w:t>
      </w:r>
      <w:proofErr w:type="spellEnd"/>
      <w:r w:rsidRPr="00426C85">
        <w:t xml:space="preserve"> может быть одним из достойных компонентов для такой комбинации. Средство коллективного проектирования прототипов, совместимое с </w:t>
      </w:r>
      <w:r w:rsidRPr="00426C85">
        <w:rPr>
          <w:lang w:val="en-US"/>
        </w:rPr>
        <w:t>Windows</w:t>
      </w:r>
      <w:r w:rsidRPr="00426C85">
        <w:t xml:space="preserve">, </w:t>
      </w:r>
      <w:r w:rsidRPr="00426C85">
        <w:rPr>
          <w:lang w:val="en-US"/>
        </w:rPr>
        <w:t>Mac</w:t>
      </w:r>
      <w:r w:rsidRPr="00426C85">
        <w:t xml:space="preserve">, </w:t>
      </w:r>
      <w:r w:rsidRPr="00426C85">
        <w:rPr>
          <w:lang w:val="en-US"/>
        </w:rPr>
        <w:t>Linux</w:t>
      </w:r>
      <w:r w:rsidRPr="00426C85">
        <w:t xml:space="preserve">, </w:t>
      </w:r>
      <w:r w:rsidRPr="00426C85">
        <w:rPr>
          <w:lang w:val="en-US"/>
        </w:rPr>
        <w:t>Figma</w:t>
      </w:r>
      <w:r w:rsidRPr="00426C85">
        <w:t>, довольно простое и содержит все необходимые инструменты для веб-дизайнеров.</w:t>
      </w:r>
    </w:p>
    <w:p w14:paraId="20E6FD86" w14:textId="77777777" w:rsidR="000A082A" w:rsidRPr="00426C85" w:rsidRDefault="000A082A" w:rsidP="00B86267">
      <w:r w:rsidRPr="00426C85">
        <w:t xml:space="preserve">Настольная или онлайн-версия - оба варианта требуют подключение к Интернету. Преимущество наличия проектов в облаке заключается в том, что </w:t>
      </w:r>
      <w:r w:rsidRPr="00426C85">
        <w:lastRenderedPageBreak/>
        <w:t>они становятся доступными на любом устройстве (режим просмотра только на мобильных устройствах) и в любом месте. Просто войдите в аккаунт и поделитесь ссылкой. Может быть удобнее работать с версией для ПК, поскольку некоторые сочетания клавиш в браузере работают по-разному. Кроме того, в случае разрыва соединения все изменения будут сохранены при его восстановлении.</w:t>
      </w:r>
    </w:p>
    <w:p w14:paraId="5898CA08" w14:textId="6F39E3A7" w:rsidR="000A082A" w:rsidRPr="00426C85" w:rsidRDefault="000A082A" w:rsidP="00B86267">
      <w:r w:rsidRPr="00426C85">
        <w:t xml:space="preserve">Интерфейс не сложный, более того, присутствуют всплывающие окна и </w:t>
      </w:r>
      <w:r w:rsidRPr="00426C85">
        <w:rPr>
          <w:lang w:val="en-US"/>
        </w:rPr>
        <w:t>GIF</w:t>
      </w:r>
      <w:r w:rsidRPr="00426C85">
        <w:t>-подсказки повсюду с полезной информацией. Так же на сайте есть много вид</w:t>
      </w:r>
      <w:r w:rsidR="00FA7EC5" w:rsidRPr="00426C85">
        <w:t>ео</w:t>
      </w:r>
      <w:r w:rsidRPr="00426C85">
        <w:t xml:space="preserve">уроков. Проекты сохраняются в виде черновиков со всеми изменениями, функция истории версий также позволяет сохранять разные версии файлов. </w:t>
      </w:r>
      <w:r w:rsidRPr="00426C85">
        <w:rPr>
          <w:lang w:val="en-US"/>
        </w:rPr>
        <w:t>Figma</w:t>
      </w:r>
      <w:r w:rsidRPr="00426C85">
        <w:t xml:space="preserve"> поддерживает интеграцию с </w:t>
      </w:r>
      <w:proofErr w:type="spellStart"/>
      <w:r w:rsidRPr="00426C85">
        <w:rPr>
          <w:lang w:val="en-US"/>
        </w:rPr>
        <w:t>Avocode</w:t>
      </w:r>
      <w:proofErr w:type="spellEnd"/>
      <w:r w:rsidRPr="00426C85">
        <w:t xml:space="preserve">, </w:t>
      </w:r>
      <w:proofErr w:type="spellStart"/>
      <w:r w:rsidRPr="00426C85">
        <w:rPr>
          <w:lang w:val="en-US"/>
        </w:rPr>
        <w:t>Zeplin</w:t>
      </w:r>
      <w:proofErr w:type="spellEnd"/>
      <w:r w:rsidRPr="00426C85">
        <w:t xml:space="preserve">, </w:t>
      </w:r>
      <w:r w:rsidRPr="00426C85">
        <w:rPr>
          <w:lang w:val="en-US"/>
        </w:rPr>
        <w:t>Dribble</w:t>
      </w:r>
      <w:r w:rsidRPr="00426C85">
        <w:t xml:space="preserve"> и </w:t>
      </w:r>
      <w:r w:rsidRPr="00426C85">
        <w:rPr>
          <w:lang w:val="en-US"/>
        </w:rPr>
        <w:t>Principle</w:t>
      </w:r>
      <w:r w:rsidRPr="00426C85">
        <w:t xml:space="preserve">. Также возможно генерировать коды </w:t>
      </w:r>
      <w:r w:rsidRPr="00426C85">
        <w:rPr>
          <w:lang w:val="en-US"/>
        </w:rPr>
        <w:t>CSS</w:t>
      </w:r>
      <w:r w:rsidRPr="00426C85">
        <w:t xml:space="preserve">, </w:t>
      </w:r>
      <w:r w:rsidRPr="00426C85">
        <w:rPr>
          <w:lang w:val="en-US"/>
        </w:rPr>
        <w:t>iOS</w:t>
      </w:r>
      <w:r w:rsidRPr="00426C85">
        <w:t xml:space="preserve"> и </w:t>
      </w:r>
      <w:r w:rsidRPr="00426C85">
        <w:rPr>
          <w:lang w:val="en-US"/>
        </w:rPr>
        <w:t>Android</w:t>
      </w:r>
      <w:r w:rsidRPr="00426C85">
        <w:t xml:space="preserve"> для каждого элемента. Кроме того, встроенные файлы </w:t>
      </w:r>
      <w:r w:rsidRPr="00426C85">
        <w:rPr>
          <w:lang w:val="en-US"/>
        </w:rPr>
        <w:t>Figma</w:t>
      </w:r>
      <w:r w:rsidRPr="00426C85">
        <w:t xml:space="preserve"> работают на таких сайтах и сервисах, как </w:t>
      </w:r>
      <w:r w:rsidRPr="00426C85">
        <w:rPr>
          <w:lang w:val="en-US"/>
        </w:rPr>
        <w:t>Embed</w:t>
      </w:r>
      <w:r w:rsidRPr="00426C85">
        <w:t>.</w:t>
      </w:r>
      <w:proofErr w:type="spellStart"/>
      <w:r w:rsidRPr="00426C85">
        <w:rPr>
          <w:lang w:val="en-US"/>
        </w:rPr>
        <w:t>ly</w:t>
      </w:r>
      <w:proofErr w:type="spellEnd"/>
      <w:r w:rsidRPr="00426C85">
        <w:t>.</w:t>
      </w:r>
    </w:p>
    <w:p w14:paraId="788B7244" w14:textId="77777777" w:rsidR="000A082A" w:rsidRPr="00426C85" w:rsidRDefault="000A082A" w:rsidP="00B86267">
      <w:r w:rsidRPr="00426C85">
        <w:t xml:space="preserve">У </w:t>
      </w:r>
      <w:r w:rsidRPr="00426C85">
        <w:rPr>
          <w:lang w:val="en-US"/>
        </w:rPr>
        <w:t>Figma</w:t>
      </w:r>
      <w:r w:rsidRPr="00426C85">
        <w:t xml:space="preserve"> есть много удобных инструментов, которые облегчают работу веб-дизайнерам. Инструмент масштабирования может масштабировать несколько элементов одновременно, что более удобно, чем выбор каждого элемента отдельно. Переключив </w:t>
      </w:r>
      <w:r w:rsidRPr="00426C85">
        <w:rPr>
          <w:lang w:val="en-US"/>
        </w:rPr>
        <w:t>Move</w:t>
      </w:r>
      <w:r w:rsidRPr="00426C85">
        <w:t xml:space="preserve"> </w:t>
      </w:r>
      <w:r w:rsidRPr="00426C85">
        <w:rPr>
          <w:lang w:val="en-US"/>
        </w:rPr>
        <w:t>Tool</w:t>
      </w:r>
      <w:r w:rsidRPr="00426C85">
        <w:t xml:space="preserve"> на </w:t>
      </w:r>
      <w:r w:rsidRPr="00426C85">
        <w:rPr>
          <w:lang w:val="en-US"/>
        </w:rPr>
        <w:t>Scale</w:t>
      </w:r>
      <w:r w:rsidRPr="00426C85">
        <w:t xml:space="preserve"> </w:t>
      </w:r>
      <w:r w:rsidRPr="00426C85">
        <w:rPr>
          <w:lang w:val="en-US"/>
        </w:rPr>
        <w:t>Tool</w:t>
      </w:r>
      <w:r w:rsidRPr="00426C85">
        <w:t xml:space="preserve"> и перетащив ограничивающий прямоугольник, содержимое будет пропорционально масштабироваться. Это позволяет быстро менять раму со всеми элементами для устройств разных размеров.</w:t>
      </w:r>
    </w:p>
    <w:p w14:paraId="75DE36BA" w14:textId="77777777" w:rsidR="000A082A" w:rsidRPr="00426C85" w:rsidRDefault="000A082A" w:rsidP="00B86267">
      <w:r w:rsidRPr="00426C85">
        <w:t xml:space="preserve">Конечно, в </w:t>
      </w:r>
      <w:r w:rsidRPr="00426C85">
        <w:rPr>
          <w:lang w:val="en-US"/>
        </w:rPr>
        <w:t>Figma</w:t>
      </w:r>
      <w:r w:rsidRPr="00426C85">
        <w:t xml:space="preserve"> нет такого разнообразия функций дизайна, как, скажем, в </w:t>
      </w:r>
      <w:r w:rsidRPr="00426C85">
        <w:rPr>
          <w:lang w:val="en-US"/>
        </w:rPr>
        <w:t>Photoshop</w:t>
      </w:r>
      <w:r w:rsidRPr="00426C85">
        <w:t xml:space="preserve">, но все же есть множество полезных опций. Существуют разные режимы смешивания цветов, эффекты, цветовые модели. </w:t>
      </w:r>
    </w:p>
    <w:p w14:paraId="68E685DD" w14:textId="0F4C549F" w:rsidR="000A082A" w:rsidRPr="00426C85" w:rsidRDefault="003F5374" w:rsidP="00B86267">
      <w:r w:rsidRPr="00426C85">
        <w:rPr>
          <w:lang w:val="en-US"/>
        </w:rPr>
        <w:t>Figma</w:t>
      </w:r>
      <w:r w:rsidRPr="00426C85">
        <w:t xml:space="preserve"> это х</w:t>
      </w:r>
      <w:r w:rsidR="000A082A" w:rsidRPr="00426C85">
        <w:t>ороший инструмент для создания градиента с ручками инструментов позволяет регулировать интенсивность прямо на элементе.</w:t>
      </w:r>
    </w:p>
    <w:p w14:paraId="6EAA58B5" w14:textId="77777777" w:rsidR="000A082A" w:rsidRPr="00426C85" w:rsidRDefault="000A082A" w:rsidP="00B86267">
      <w:r w:rsidRPr="00426C85">
        <w:rPr>
          <w:lang w:val="en-US"/>
        </w:rPr>
        <w:t>Figma</w:t>
      </w:r>
      <w:r w:rsidRPr="00426C85">
        <w:t xml:space="preserve"> поддерживает экспорт файлов в форматах </w:t>
      </w:r>
      <w:r w:rsidRPr="00426C85">
        <w:rPr>
          <w:lang w:val="en-US"/>
        </w:rPr>
        <w:t>PNG</w:t>
      </w:r>
      <w:r w:rsidRPr="00426C85">
        <w:t xml:space="preserve">, </w:t>
      </w:r>
      <w:r w:rsidRPr="00426C85">
        <w:rPr>
          <w:lang w:val="en-US"/>
        </w:rPr>
        <w:t>JPG</w:t>
      </w:r>
      <w:r w:rsidRPr="00426C85">
        <w:t xml:space="preserve">, </w:t>
      </w:r>
      <w:r w:rsidRPr="00426C85">
        <w:rPr>
          <w:lang w:val="en-US"/>
        </w:rPr>
        <w:t>SVG</w:t>
      </w:r>
      <w:r w:rsidRPr="00426C85">
        <w:t xml:space="preserve"> и </w:t>
      </w:r>
      <w:r w:rsidRPr="00426C85">
        <w:rPr>
          <w:lang w:val="en-US"/>
        </w:rPr>
        <w:t>PDF</w:t>
      </w:r>
      <w:r w:rsidRPr="00426C85">
        <w:t xml:space="preserve">. Вы можете экспортировать один или несколько слоев одновременно или использовать инструмент «Срез» и выбрать любую часть кадра для экспорта. Также есть возможность копировать и вставлять свойства элементов: эффекты, </w:t>
      </w:r>
      <w:r w:rsidRPr="00426C85">
        <w:lastRenderedPageBreak/>
        <w:t>обводки, цвет, режим слоя. Цвета могут быть добавлены в библиотеку для создания цветовых настроек. Инструмент «Ведро с краской» предоставляет параметры цветовой заливки.</w:t>
      </w:r>
    </w:p>
    <w:p w14:paraId="181A0766" w14:textId="13E439C2" w:rsidR="000A082A" w:rsidRPr="00426C85" w:rsidRDefault="000A082A" w:rsidP="00B86267">
      <w:r w:rsidRPr="00426C85">
        <w:t xml:space="preserve">Процесс создания векторных фигур в </w:t>
      </w:r>
      <w:r w:rsidRPr="00426C85">
        <w:rPr>
          <w:lang w:val="en-US"/>
        </w:rPr>
        <w:t>Figma</w:t>
      </w:r>
      <w:r w:rsidRPr="00426C85">
        <w:t xml:space="preserve"> очень хорошо продуман и реализован. Пользователи могут легко манипулировать формой объектов, элементы управления интуитивно понятны и просты. При выборе и наведении курсора на многоугольник появляются 2 ручки управления внутри ограничительной рамки - для настройки параметров. «Количество» </w:t>
      </w:r>
      <w:r w:rsidR="00931442" w:rsidRPr="00426C85">
        <w:t>— это</w:t>
      </w:r>
      <w:r w:rsidRPr="00426C85">
        <w:t xml:space="preserve"> количество углов, радиус угла </w:t>
      </w:r>
      <w:r w:rsidR="007F1E9F" w:rsidRPr="00426C85">
        <w:t>— это</w:t>
      </w:r>
      <w:r w:rsidRPr="00426C85">
        <w:t xml:space="preserve"> то, насколько вы хотите, чтобы каждая точка была острой или округленной. Можно создавать сложные фигуры, выбирать индивидуальную плоскость поверхности, управлять ею отдельно (изменять заливку, форму, цвет)</w:t>
      </w:r>
      <w:r w:rsidR="00AC370E" w:rsidRPr="00AC370E">
        <w:t xml:space="preserve"> [15]</w:t>
      </w:r>
      <w:r w:rsidRPr="00426C85">
        <w:t>.</w:t>
      </w:r>
    </w:p>
    <w:p w14:paraId="54A100E4" w14:textId="175CC5B5" w:rsidR="00931442" w:rsidRPr="00426C85" w:rsidRDefault="00931442" w:rsidP="00B86267">
      <w:pPr>
        <w:rPr>
          <w:b/>
          <w:bCs/>
        </w:rPr>
      </w:pPr>
      <w:r w:rsidRPr="00426C85">
        <w:rPr>
          <w:b/>
          <w:bCs/>
          <w:lang w:val="en-US"/>
        </w:rPr>
        <w:t>Android</w:t>
      </w:r>
      <w:r w:rsidRPr="00426C85">
        <w:rPr>
          <w:b/>
          <w:bCs/>
        </w:rPr>
        <w:t xml:space="preserve"> </w:t>
      </w:r>
      <w:r w:rsidRPr="00426C85">
        <w:rPr>
          <w:b/>
          <w:bCs/>
          <w:lang w:val="en-US"/>
        </w:rPr>
        <w:t>Studio</w:t>
      </w:r>
    </w:p>
    <w:p w14:paraId="02403BC4" w14:textId="77777777" w:rsidR="002B2D7A" w:rsidRPr="00426C85" w:rsidRDefault="00931442" w:rsidP="00B86267">
      <w:r w:rsidRPr="00426C85">
        <w:t>IDE</w:t>
      </w:r>
      <w:r w:rsidR="002B2D7A" w:rsidRPr="00426C85">
        <w:t xml:space="preserve"> </w:t>
      </w:r>
      <w:r w:rsidRPr="00426C85">
        <w:t>для</w:t>
      </w:r>
      <w:r w:rsidR="002B2D7A" w:rsidRPr="00426C85">
        <w:t xml:space="preserve"> </w:t>
      </w:r>
      <w:proofErr w:type="spellStart"/>
      <w:r w:rsidRPr="00426C85">
        <w:t>Android</w:t>
      </w:r>
      <w:proofErr w:type="spellEnd"/>
      <w:r w:rsidR="002B2D7A" w:rsidRPr="00426C85">
        <w:t xml:space="preserve"> </w:t>
      </w:r>
      <w:proofErr w:type="spellStart"/>
      <w:r w:rsidRPr="00426C85">
        <w:t>Studio</w:t>
      </w:r>
      <w:proofErr w:type="spellEnd"/>
      <w:r w:rsidR="002B2D7A" w:rsidRPr="00426C85">
        <w:t xml:space="preserve"> </w:t>
      </w:r>
      <w:r w:rsidRPr="00426C85">
        <w:t>можно</w:t>
      </w:r>
      <w:r w:rsidR="002B2D7A" w:rsidRPr="00426C85">
        <w:t xml:space="preserve"> </w:t>
      </w:r>
      <w:r w:rsidRPr="00426C85">
        <w:t>скачать</w:t>
      </w:r>
      <w:r w:rsidR="002B2D7A" w:rsidRPr="00426C85">
        <w:t xml:space="preserve"> </w:t>
      </w:r>
      <w:r w:rsidRPr="00426C85">
        <w:t>и</w:t>
      </w:r>
      <w:r w:rsidR="002B2D7A" w:rsidRPr="00426C85">
        <w:t xml:space="preserve"> </w:t>
      </w:r>
      <w:r w:rsidRPr="00426C85">
        <w:t>использовать</w:t>
      </w:r>
      <w:r w:rsidR="002B2D7A" w:rsidRPr="00426C85">
        <w:t xml:space="preserve"> </w:t>
      </w:r>
      <w:r w:rsidRPr="00426C85">
        <w:t>бесплатно.</w:t>
      </w:r>
      <w:r w:rsidR="002B2D7A" w:rsidRPr="00426C85">
        <w:t xml:space="preserve"> </w:t>
      </w:r>
      <w:r w:rsidRPr="00426C85">
        <w:t>Он</w:t>
      </w:r>
      <w:r w:rsidR="002B2D7A" w:rsidRPr="00426C85">
        <w:t xml:space="preserve"> </w:t>
      </w:r>
      <w:r w:rsidRPr="00426C85">
        <w:t>имеет</w:t>
      </w:r>
      <w:r w:rsidR="002B2D7A" w:rsidRPr="00426C85">
        <w:t xml:space="preserve"> </w:t>
      </w:r>
      <w:r w:rsidRPr="00426C85">
        <w:t>богатую</w:t>
      </w:r>
      <w:r w:rsidR="002B2D7A" w:rsidRPr="00426C85">
        <w:t xml:space="preserve"> </w:t>
      </w:r>
      <w:r w:rsidRPr="00426C85">
        <w:t>среду</w:t>
      </w:r>
      <w:r w:rsidR="002B2D7A" w:rsidRPr="00426C85">
        <w:t xml:space="preserve"> </w:t>
      </w:r>
      <w:r w:rsidRPr="00426C85">
        <w:t>разработки</w:t>
      </w:r>
      <w:r w:rsidR="002B2D7A" w:rsidRPr="00426C85">
        <w:t xml:space="preserve"> </w:t>
      </w:r>
      <w:r w:rsidRPr="00426C85">
        <w:t>пользовательского</w:t>
      </w:r>
      <w:r w:rsidR="002B2D7A" w:rsidRPr="00426C85">
        <w:t xml:space="preserve"> </w:t>
      </w:r>
      <w:r w:rsidRPr="00426C85">
        <w:t>интерфейса</w:t>
      </w:r>
      <w:r w:rsidR="002B2D7A" w:rsidRPr="00426C85">
        <w:t xml:space="preserve"> </w:t>
      </w:r>
      <w:r w:rsidRPr="00426C85">
        <w:t>с</w:t>
      </w:r>
      <w:r w:rsidR="002B2D7A" w:rsidRPr="00426C85">
        <w:t xml:space="preserve"> </w:t>
      </w:r>
      <w:r w:rsidRPr="00426C85">
        <w:t>шаблонами,</w:t>
      </w:r>
      <w:r w:rsidR="002B2D7A" w:rsidRPr="00426C85">
        <w:t xml:space="preserve"> </w:t>
      </w:r>
      <w:r w:rsidRPr="00426C85">
        <w:t>чтобы</w:t>
      </w:r>
      <w:r w:rsidR="002B2D7A" w:rsidRPr="00426C85">
        <w:t xml:space="preserve"> </w:t>
      </w:r>
      <w:r w:rsidRPr="00426C85">
        <w:t>дать</w:t>
      </w:r>
      <w:r w:rsidR="002B2D7A" w:rsidRPr="00426C85">
        <w:t xml:space="preserve"> </w:t>
      </w:r>
      <w:r w:rsidRPr="00426C85">
        <w:t>новым</w:t>
      </w:r>
      <w:r w:rsidR="002B2D7A" w:rsidRPr="00426C85">
        <w:t xml:space="preserve"> </w:t>
      </w:r>
      <w:r w:rsidRPr="00426C85">
        <w:t>разработчикам</w:t>
      </w:r>
      <w:r w:rsidR="002B2D7A" w:rsidRPr="00426C85">
        <w:t xml:space="preserve"> </w:t>
      </w:r>
      <w:r w:rsidRPr="00426C85">
        <w:t>стартовую</w:t>
      </w:r>
      <w:r w:rsidR="002B2D7A" w:rsidRPr="00426C85">
        <w:t xml:space="preserve"> </w:t>
      </w:r>
      <w:r w:rsidRPr="00426C85">
        <w:t>площадку</w:t>
      </w:r>
      <w:r w:rsidR="002B2D7A" w:rsidRPr="00426C85">
        <w:t xml:space="preserve"> </w:t>
      </w:r>
      <w:r w:rsidRPr="00426C85">
        <w:t>в</w:t>
      </w:r>
      <w:r w:rsidR="002B2D7A" w:rsidRPr="00426C85">
        <w:t xml:space="preserve"> </w:t>
      </w:r>
      <w:r w:rsidRPr="00426C85">
        <w:t>разработке</w:t>
      </w:r>
      <w:r w:rsidR="002B2D7A" w:rsidRPr="00426C85">
        <w:t xml:space="preserve"> </w:t>
      </w:r>
      <w:proofErr w:type="spellStart"/>
      <w:r w:rsidRPr="00426C85">
        <w:t>Android</w:t>
      </w:r>
      <w:proofErr w:type="spellEnd"/>
      <w:r w:rsidRPr="00426C85">
        <w:t>.</w:t>
      </w:r>
      <w:r w:rsidR="002B2D7A" w:rsidRPr="00426C85">
        <w:t xml:space="preserve"> </w:t>
      </w:r>
      <w:r w:rsidRPr="00426C85">
        <w:t>Разработчики</w:t>
      </w:r>
      <w:r w:rsidR="002B2D7A" w:rsidRPr="00426C85">
        <w:t xml:space="preserve"> </w:t>
      </w:r>
      <w:r w:rsidRPr="00426C85">
        <w:t>обнаружат,</w:t>
      </w:r>
      <w:r w:rsidR="002B2D7A" w:rsidRPr="00426C85">
        <w:t xml:space="preserve"> </w:t>
      </w:r>
      <w:r w:rsidRPr="00426C85">
        <w:t>что</w:t>
      </w:r>
      <w:r w:rsidR="002B2D7A" w:rsidRPr="00426C85">
        <w:t xml:space="preserve"> </w:t>
      </w:r>
      <w:r w:rsidRPr="00426C85">
        <w:t>студия</w:t>
      </w:r>
      <w:r w:rsidR="002B2D7A" w:rsidRPr="00426C85">
        <w:t xml:space="preserve"> </w:t>
      </w:r>
      <w:r w:rsidRPr="00426C85">
        <w:t>предоставляет</w:t>
      </w:r>
      <w:r w:rsidR="002B2D7A" w:rsidRPr="00426C85">
        <w:t xml:space="preserve"> </w:t>
      </w:r>
      <w:r w:rsidRPr="00426C85">
        <w:t>им</w:t>
      </w:r>
      <w:r w:rsidR="002B2D7A" w:rsidRPr="00426C85">
        <w:t xml:space="preserve"> </w:t>
      </w:r>
      <w:r w:rsidRPr="00426C85">
        <w:t>инструменты</w:t>
      </w:r>
      <w:r w:rsidR="002B2D7A" w:rsidRPr="00426C85">
        <w:t xml:space="preserve"> </w:t>
      </w:r>
      <w:r w:rsidRPr="00426C85">
        <w:t>для</w:t>
      </w:r>
      <w:r w:rsidR="002B2D7A" w:rsidRPr="00426C85">
        <w:t xml:space="preserve"> </w:t>
      </w:r>
      <w:r w:rsidRPr="00426C85">
        <w:t>создания</w:t>
      </w:r>
      <w:r w:rsidR="002B2D7A" w:rsidRPr="00426C85">
        <w:t xml:space="preserve"> </w:t>
      </w:r>
      <w:r w:rsidRPr="00426C85">
        <w:t>телефонных</w:t>
      </w:r>
      <w:r w:rsidR="002B2D7A" w:rsidRPr="00426C85">
        <w:t xml:space="preserve"> </w:t>
      </w:r>
      <w:r w:rsidRPr="00426C85">
        <w:t>и</w:t>
      </w:r>
      <w:r w:rsidR="002B2D7A" w:rsidRPr="00426C85">
        <w:t xml:space="preserve"> </w:t>
      </w:r>
      <w:r w:rsidRPr="00426C85">
        <w:t>планшетных</w:t>
      </w:r>
      <w:r w:rsidR="002B2D7A" w:rsidRPr="00426C85">
        <w:t xml:space="preserve"> </w:t>
      </w:r>
      <w:r w:rsidRPr="00426C85">
        <w:t>решений,</w:t>
      </w:r>
      <w:r w:rsidR="002B2D7A" w:rsidRPr="00426C85">
        <w:t xml:space="preserve"> </w:t>
      </w:r>
      <w:r w:rsidRPr="00426C85">
        <w:t>а</w:t>
      </w:r>
      <w:r w:rsidR="002B2D7A" w:rsidRPr="00426C85">
        <w:t xml:space="preserve"> </w:t>
      </w:r>
      <w:r w:rsidRPr="00426C85">
        <w:t>также</w:t>
      </w:r>
      <w:r w:rsidR="002B2D7A" w:rsidRPr="00426C85">
        <w:t xml:space="preserve"> </w:t>
      </w:r>
      <w:r w:rsidRPr="00426C85">
        <w:t>новых</w:t>
      </w:r>
      <w:r w:rsidR="002B2D7A" w:rsidRPr="00426C85">
        <w:t xml:space="preserve"> </w:t>
      </w:r>
      <w:r w:rsidRPr="00426C85">
        <w:t>технологических</w:t>
      </w:r>
      <w:r w:rsidR="002B2D7A" w:rsidRPr="00426C85">
        <w:t xml:space="preserve"> </w:t>
      </w:r>
      <w:r w:rsidRPr="00426C85">
        <w:t>решений</w:t>
      </w:r>
      <w:r w:rsidR="002B2D7A" w:rsidRPr="00426C85">
        <w:t xml:space="preserve"> </w:t>
      </w:r>
      <w:r w:rsidRPr="00426C85">
        <w:t>для</w:t>
      </w:r>
      <w:r w:rsidR="002B2D7A" w:rsidRPr="00426C85">
        <w:t xml:space="preserve"> </w:t>
      </w:r>
      <w:proofErr w:type="spellStart"/>
      <w:r w:rsidRPr="00426C85">
        <w:t>Android</w:t>
      </w:r>
      <w:proofErr w:type="spellEnd"/>
      <w:r w:rsidR="002B2D7A" w:rsidRPr="00426C85">
        <w:t xml:space="preserve"> </w:t>
      </w:r>
      <w:r w:rsidRPr="00426C85">
        <w:t>TV,</w:t>
      </w:r>
      <w:r w:rsidR="002B2D7A" w:rsidRPr="00426C85">
        <w:t xml:space="preserve"> </w:t>
      </w:r>
      <w:proofErr w:type="spellStart"/>
      <w:r w:rsidRPr="00426C85">
        <w:t>Android</w:t>
      </w:r>
      <w:proofErr w:type="spellEnd"/>
      <w:r w:rsidR="002B2D7A" w:rsidRPr="00426C85">
        <w:t xml:space="preserve"> </w:t>
      </w:r>
      <w:proofErr w:type="spellStart"/>
      <w:r w:rsidRPr="00426C85">
        <w:t>Wear</w:t>
      </w:r>
      <w:proofErr w:type="spellEnd"/>
      <w:r w:rsidRPr="00426C85">
        <w:t>,</w:t>
      </w:r>
      <w:r w:rsidR="002B2D7A" w:rsidRPr="00426C85">
        <w:t xml:space="preserve"> </w:t>
      </w:r>
      <w:proofErr w:type="spellStart"/>
      <w:r w:rsidRPr="00426C85">
        <w:t>Android</w:t>
      </w:r>
      <w:proofErr w:type="spellEnd"/>
      <w:r w:rsidR="002B2D7A" w:rsidRPr="00426C85">
        <w:t xml:space="preserve"> </w:t>
      </w:r>
      <w:proofErr w:type="spellStart"/>
      <w:r w:rsidRPr="00426C85">
        <w:t>Auto</w:t>
      </w:r>
      <w:proofErr w:type="spellEnd"/>
      <w:r w:rsidRPr="00426C85">
        <w:t>,</w:t>
      </w:r>
      <w:r w:rsidR="002B2D7A" w:rsidRPr="00426C85">
        <w:t xml:space="preserve"> </w:t>
      </w:r>
      <w:proofErr w:type="spellStart"/>
      <w:r w:rsidRPr="00426C85">
        <w:t>Glass</w:t>
      </w:r>
      <w:proofErr w:type="spellEnd"/>
      <w:r w:rsidR="002B2D7A" w:rsidRPr="00426C85">
        <w:t xml:space="preserve"> </w:t>
      </w:r>
      <w:r w:rsidRPr="00426C85">
        <w:t>и</w:t>
      </w:r>
      <w:r w:rsidR="002B2D7A" w:rsidRPr="00426C85">
        <w:t xml:space="preserve"> </w:t>
      </w:r>
      <w:r w:rsidRPr="00426C85">
        <w:t>дополнительных</w:t>
      </w:r>
      <w:r w:rsidR="002B2D7A" w:rsidRPr="00426C85">
        <w:t xml:space="preserve"> </w:t>
      </w:r>
      <w:r w:rsidRPr="00426C85">
        <w:t>контекстных</w:t>
      </w:r>
      <w:r w:rsidR="002B2D7A" w:rsidRPr="00426C85">
        <w:t xml:space="preserve"> </w:t>
      </w:r>
      <w:r w:rsidRPr="00426C85">
        <w:t>моделей.</w:t>
      </w:r>
    </w:p>
    <w:p w14:paraId="76A3E5E6" w14:textId="77777777" w:rsidR="002B2D7A" w:rsidRPr="00426C85" w:rsidRDefault="00931442" w:rsidP="00B86267">
      <w:proofErr w:type="spellStart"/>
      <w:r w:rsidRPr="00426C85">
        <w:t>Android</w:t>
      </w:r>
      <w:proofErr w:type="spellEnd"/>
      <w:r w:rsidRPr="00426C85">
        <w:t>-студия</w:t>
      </w:r>
      <w:r w:rsidR="002B2D7A" w:rsidRPr="00426C85">
        <w:t xml:space="preserve"> </w:t>
      </w:r>
      <w:r w:rsidRPr="00426C85">
        <w:t>предназначена</w:t>
      </w:r>
      <w:r w:rsidR="002B2D7A" w:rsidRPr="00426C85">
        <w:t xml:space="preserve"> </w:t>
      </w:r>
      <w:r w:rsidRPr="00426C85">
        <w:t>для</w:t>
      </w:r>
      <w:r w:rsidR="002B2D7A" w:rsidRPr="00426C85">
        <w:t xml:space="preserve"> </w:t>
      </w:r>
      <w:r w:rsidRPr="00426C85">
        <w:t>использования</w:t>
      </w:r>
      <w:r w:rsidR="002B2D7A" w:rsidRPr="00426C85">
        <w:t xml:space="preserve"> </w:t>
      </w:r>
      <w:r w:rsidRPr="00426C85">
        <w:t>команд</w:t>
      </w:r>
      <w:r w:rsidR="002B2D7A" w:rsidRPr="00426C85">
        <w:t xml:space="preserve"> </w:t>
      </w:r>
      <w:r w:rsidRPr="00426C85">
        <w:t>разработки,</w:t>
      </w:r>
      <w:r w:rsidR="002B2D7A" w:rsidRPr="00426C85">
        <w:t xml:space="preserve"> </w:t>
      </w:r>
      <w:r w:rsidRPr="00426C85">
        <w:t>как</w:t>
      </w:r>
      <w:r w:rsidR="002B2D7A" w:rsidRPr="00426C85">
        <w:t xml:space="preserve"> </w:t>
      </w:r>
      <w:r w:rsidRPr="00426C85">
        <w:t>малые,</w:t>
      </w:r>
      <w:r w:rsidR="002B2D7A" w:rsidRPr="00426C85">
        <w:t xml:space="preserve"> </w:t>
      </w:r>
      <w:r w:rsidRPr="00426C85">
        <w:t>как</w:t>
      </w:r>
      <w:r w:rsidR="002B2D7A" w:rsidRPr="00426C85">
        <w:t xml:space="preserve"> </w:t>
      </w:r>
      <w:r w:rsidRPr="00426C85">
        <w:t>один</w:t>
      </w:r>
      <w:r w:rsidR="002B2D7A" w:rsidRPr="00426C85">
        <w:t xml:space="preserve"> </w:t>
      </w:r>
      <w:r w:rsidRPr="00426C85">
        <w:t>человек</w:t>
      </w:r>
      <w:r w:rsidR="002B2D7A" w:rsidRPr="00426C85">
        <w:t xml:space="preserve"> </w:t>
      </w:r>
      <w:r w:rsidRPr="00426C85">
        <w:t>или</w:t>
      </w:r>
      <w:r w:rsidR="002B2D7A" w:rsidRPr="00426C85">
        <w:t xml:space="preserve"> </w:t>
      </w:r>
      <w:r w:rsidRPr="00426C85">
        <w:t>как</w:t>
      </w:r>
      <w:r w:rsidR="002B2D7A" w:rsidRPr="00426C85">
        <w:t xml:space="preserve"> </w:t>
      </w:r>
      <w:r w:rsidRPr="00426C85">
        <w:t>большой,</w:t>
      </w:r>
      <w:r w:rsidR="002B2D7A" w:rsidRPr="00426C85">
        <w:t xml:space="preserve"> </w:t>
      </w:r>
      <w:r w:rsidRPr="00426C85">
        <w:t>как</w:t>
      </w:r>
      <w:r w:rsidR="002B2D7A" w:rsidRPr="00426C85">
        <w:t xml:space="preserve"> </w:t>
      </w:r>
      <w:r w:rsidRPr="00426C85">
        <w:t>глобальные</w:t>
      </w:r>
      <w:r w:rsidR="002B2D7A" w:rsidRPr="00426C85">
        <w:t xml:space="preserve"> </w:t>
      </w:r>
      <w:r w:rsidRPr="00426C85">
        <w:t>команды.</w:t>
      </w:r>
      <w:r w:rsidR="002B2D7A" w:rsidRPr="00426C85">
        <w:t xml:space="preserve"> </w:t>
      </w:r>
      <w:r w:rsidRPr="00426C85">
        <w:t>IDE</w:t>
      </w:r>
      <w:r w:rsidR="002B2D7A" w:rsidRPr="00426C85">
        <w:t xml:space="preserve"> </w:t>
      </w:r>
      <w:proofErr w:type="spellStart"/>
      <w:r w:rsidRPr="00426C85">
        <w:t>Android</w:t>
      </w:r>
      <w:proofErr w:type="spellEnd"/>
      <w:r w:rsidR="002B2D7A" w:rsidRPr="00426C85">
        <w:t xml:space="preserve"> </w:t>
      </w:r>
      <w:proofErr w:type="spellStart"/>
      <w:r w:rsidRPr="00426C85">
        <w:t>Studio</w:t>
      </w:r>
      <w:proofErr w:type="spellEnd"/>
      <w:r w:rsidR="002B2D7A" w:rsidRPr="00426C85">
        <w:t xml:space="preserve"> </w:t>
      </w:r>
      <w:r w:rsidRPr="00426C85">
        <w:t>может</w:t>
      </w:r>
      <w:r w:rsidR="002B2D7A" w:rsidRPr="00426C85">
        <w:t xml:space="preserve"> </w:t>
      </w:r>
      <w:r w:rsidRPr="00426C85">
        <w:t>быть</w:t>
      </w:r>
      <w:r w:rsidR="002B2D7A" w:rsidRPr="00426C85">
        <w:t xml:space="preserve"> </w:t>
      </w:r>
      <w:r w:rsidRPr="00426C85">
        <w:t>связана</w:t>
      </w:r>
      <w:r w:rsidR="002B2D7A" w:rsidRPr="00426C85">
        <w:t xml:space="preserve"> </w:t>
      </w:r>
      <w:r w:rsidRPr="00426C85">
        <w:t>с</w:t>
      </w:r>
      <w:r w:rsidR="002B2D7A" w:rsidRPr="00426C85">
        <w:t xml:space="preserve"> </w:t>
      </w:r>
      <w:r w:rsidRPr="00426C85">
        <w:t>большими</w:t>
      </w:r>
      <w:r w:rsidR="002B2D7A" w:rsidRPr="00426C85">
        <w:t xml:space="preserve"> </w:t>
      </w:r>
      <w:r w:rsidRPr="00426C85">
        <w:t>командами</w:t>
      </w:r>
      <w:r w:rsidR="002B2D7A" w:rsidRPr="00426C85">
        <w:t xml:space="preserve"> </w:t>
      </w:r>
      <w:r w:rsidRPr="00426C85">
        <w:t>с</w:t>
      </w:r>
      <w:r w:rsidR="002B2D7A" w:rsidRPr="00426C85">
        <w:t xml:space="preserve"> </w:t>
      </w:r>
      <w:r w:rsidRPr="00426C85">
        <w:t>помощью</w:t>
      </w:r>
      <w:r w:rsidR="002B2D7A" w:rsidRPr="00426C85">
        <w:t xml:space="preserve"> </w:t>
      </w:r>
      <w:r w:rsidRPr="00426C85">
        <w:t>GIT</w:t>
      </w:r>
      <w:r w:rsidR="002B2D7A" w:rsidRPr="00426C85">
        <w:t xml:space="preserve"> </w:t>
      </w:r>
      <w:r w:rsidRPr="00426C85">
        <w:t>или</w:t>
      </w:r>
      <w:r w:rsidR="002B2D7A" w:rsidRPr="00426C85">
        <w:t xml:space="preserve"> </w:t>
      </w:r>
      <w:r w:rsidRPr="00426C85">
        <w:t>аналогичных</w:t>
      </w:r>
      <w:r w:rsidR="002B2D7A" w:rsidRPr="00426C85">
        <w:t xml:space="preserve"> </w:t>
      </w:r>
      <w:r w:rsidRPr="00426C85">
        <w:t>служб</w:t>
      </w:r>
      <w:r w:rsidR="002B2D7A" w:rsidRPr="00426C85">
        <w:t xml:space="preserve"> </w:t>
      </w:r>
      <w:r w:rsidRPr="00426C85">
        <w:t>управления</w:t>
      </w:r>
      <w:r w:rsidR="002B2D7A" w:rsidRPr="00426C85">
        <w:t xml:space="preserve"> </w:t>
      </w:r>
      <w:r w:rsidRPr="00426C85">
        <w:t>версиями</w:t>
      </w:r>
      <w:r w:rsidR="002B2D7A" w:rsidRPr="00426C85">
        <w:t xml:space="preserve"> </w:t>
      </w:r>
      <w:r w:rsidRPr="00426C85">
        <w:t>для</w:t>
      </w:r>
      <w:r w:rsidR="002B2D7A" w:rsidRPr="00426C85">
        <w:t xml:space="preserve"> </w:t>
      </w:r>
      <w:r w:rsidRPr="00426C85">
        <w:t>больших</w:t>
      </w:r>
      <w:r w:rsidR="002B2D7A" w:rsidRPr="00426C85">
        <w:t xml:space="preserve"> </w:t>
      </w:r>
      <w:r w:rsidRPr="00426C85">
        <w:t>команд.</w:t>
      </w:r>
      <w:r w:rsidR="002B2D7A" w:rsidRPr="00426C85">
        <w:t xml:space="preserve"> </w:t>
      </w:r>
      <w:r w:rsidRPr="00426C85">
        <w:t>Зрелые</w:t>
      </w:r>
      <w:r w:rsidR="002B2D7A" w:rsidRPr="00426C85">
        <w:t xml:space="preserve"> </w:t>
      </w:r>
      <w:r w:rsidRPr="00426C85">
        <w:t>разработчики</w:t>
      </w:r>
      <w:r w:rsidR="002B2D7A" w:rsidRPr="00426C85">
        <w:t xml:space="preserve"> </w:t>
      </w:r>
      <w:proofErr w:type="spellStart"/>
      <w:r w:rsidRPr="00426C85">
        <w:t>Android</w:t>
      </w:r>
      <w:proofErr w:type="spellEnd"/>
      <w:r w:rsidR="002B2D7A" w:rsidRPr="00426C85">
        <w:t xml:space="preserve"> </w:t>
      </w:r>
      <w:r w:rsidRPr="00426C85">
        <w:t>найдут</w:t>
      </w:r>
      <w:r w:rsidR="002B2D7A" w:rsidRPr="00426C85">
        <w:t xml:space="preserve"> </w:t>
      </w:r>
      <w:r w:rsidRPr="00426C85">
        <w:t>инструменты,</w:t>
      </w:r>
      <w:r w:rsidR="002B2D7A" w:rsidRPr="00426C85">
        <w:t xml:space="preserve"> </w:t>
      </w:r>
      <w:r w:rsidRPr="00426C85">
        <w:t>которые</w:t>
      </w:r>
      <w:r w:rsidR="002B2D7A" w:rsidRPr="00426C85">
        <w:t xml:space="preserve"> </w:t>
      </w:r>
      <w:r w:rsidRPr="00426C85">
        <w:t>необходимы</w:t>
      </w:r>
      <w:r w:rsidR="002B2D7A" w:rsidRPr="00426C85">
        <w:t xml:space="preserve"> </w:t>
      </w:r>
      <w:r w:rsidRPr="00426C85">
        <w:t>для</w:t>
      </w:r>
      <w:r w:rsidR="002B2D7A" w:rsidRPr="00426C85">
        <w:t xml:space="preserve"> </w:t>
      </w:r>
      <w:r w:rsidRPr="00426C85">
        <w:t>больших</w:t>
      </w:r>
      <w:r w:rsidR="002B2D7A" w:rsidRPr="00426C85">
        <w:t xml:space="preserve"> </w:t>
      </w:r>
      <w:r w:rsidRPr="00426C85">
        <w:t>команд,</w:t>
      </w:r>
      <w:r w:rsidR="002B2D7A" w:rsidRPr="00426C85">
        <w:t xml:space="preserve"> </w:t>
      </w:r>
      <w:r w:rsidRPr="00426C85">
        <w:t>чтобы</w:t>
      </w:r>
      <w:r w:rsidR="002B2D7A" w:rsidRPr="00426C85">
        <w:t xml:space="preserve"> </w:t>
      </w:r>
      <w:r w:rsidRPr="00426C85">
        <w:t>быстро</w:t>
      </w:r>
      <w:r w:rsidR="002B2D7A" w:rsidRPr="00426C85">
        <w:t xml:space="preserve"> </w:t>
      </w:r>
      <w:r w:rsidRPr="00426C85">
        <w:t>доставить</w:t>
      </w:r>
      <w:r w:rsidR="002B2D7A" w:rsidRPr="00426C85">
        <w:t xml:space="preserve"> </w:t>
      </w:r>
      <w:r w:rsidRPr="00426C85">
        <w:t>решения</w:t>
      </w:r>
      <w:r w:rsidR="002B2D7A" w:rsidRPr="00426C85">
        <w:t xml:space="preserve"> </w:t>
      </w:r>
      <w:r w:rsidRPr="00426C85">
        <w:t>своим</w:t>
      </w:r>
      <w:r w:rsidR="002B2D7A" w:rsidRPr="00426C85">
        <w:t xml:space="preserve"> </w:t>
      </w:r>
      <w:r w:rsidRPr="00426C85">
        <w:t>клиентам.</w:t>
      </w:r>
      <w:r w:rsidR="002B2D7A" w:rsidRPr="00426C85">
        <w:t xml:space="preserve"> </w:t>
      </w:r>
      <w:proofErr w:type="spellStart"/>
      <w:r w:rsidRPr="00426C85">
        <w:t>Android</w:t>
      </w:r>
      <w:proofErr w:type="spellEnd"/>
      <w:r w:rsidRPr="00426C85">
        <w:t>-решения</w:t>
      </w:r>
      <w:r w:rsidR="002B2D7A" w:rsidRPr="00426C85">
        <w:t xml:space="preserve"> </w:t>
      </w:r>
      <w:r w:rsidRPr="00426C85">
        <w:t>могут</w:t>
      </w:r>
      <w:r w:rsidR="002B2D7A" w:rsidRPr="00426C85">
        <w:t xml:space="preserve"> </w:t>
      </w:r>
      <w:r w:rsidRPr="00426C85">
        <w:t>быть</w:t>
      </w:r>
      <w:r w:rsidR="002B2D7A" w:rsidRPr="00426C85">
        <w:t xml:space="preserve"> </w:t>
      </w:r>
      <w:r w:rsidRPr="00426C85">
        <w:t>разработаны</w:t>
      </w:r>
      <w:r w:rsidR="002B2D7A" w:rsidRPr="00426C85">
        <w:t xml:space="preserve"> </w:t>
      </w:r>
      <w:r w:rsidRPr="00426C85">
        <w:t>с</w:t>
      </w:r>
      <w:r w:rsidR="002B2D7A" w:rsidRPr="00426C85">
        <w:t xml:space="preserve"> </w:t>
      </w:r>
      <w:r w:rsidRPr="00426C85">
        <w:t>использованием</w:t>
      </w:r>
      <w:r w:rsidR="002B2D7A" w:rsidRPr="00426C85">
        <w:t xml:space="preserve"> </w:t>
      </w:r>
      <w:proofErr w:type="spellStart"/>
      <w:r w:rsidRPr="00426C85">
        <w:t>Java</w:t>
      </w:r>
      <w:proofErr w:type="spellEnd"/>
      <w:r w:rsidR="002B2D7A" w:rsidRPr="00426C85">
        <w:t xml:space="preserve"> </w:t>
      </w:r>
      <w:r w:rsidRPr="00426C85">
        <w:t>или</w:t>
      </w:r>
      <w:r w:rsidR="002B2D7A" w:rsidRPr="00426C85">
        <w:t xml:space="preserve"> </w:t>
      </w:r>
      <w:r w:rsidRPr="00426C85">
        <w:t>C++</w:t>
      </w:r>
      <w:r w:rsidR="002B2D7A" w:rsidRPr="00426C85">
        <w:t xml:space="preserve"> </w:t>
      </w:r>
      <w:r w:rsidRPr="00426C85">
        <w:t>в</w:t>
      </w:r>
      <w:r w:rsidR="002B2D7A" w:rsidRPr="00426C85">
        <w:t xml:space="preserve"> </w:t>
      </w:r>
      <w:proofErr w:type="spellStart"/>
      <w:r w:rsidRPr="00426C85">
        <w:t>Android</w:t>
      </w:r>
      <w:proofErr w:type="spellEnd"/>
      <w:r w:rsidR="002B2D7A" w:rsidRPr="00426C85">
        <w:t xml:space="preserve"> </w:t>
      </w:r>
      <w:proofErr w:type="spellStart"/>
      <w:r w:rsidRPr="00426C85">
        <w:t>Studio</w:t>
      </w:r>
      <w:proofErr w:type="spellEnd"/>
      <w:r w:rsidRPr="00426C85">
        <w:t>.</w:t>
      </w:r>
      <w:r w:rsidR="002B2D7A" w:rsidRPr="00426C85">
        <w:t xml:space="preserve"> </w:t>
      </w:r>
      <w:r w:rsidRPr="00426C85">
        <w:t>Рабочий</w:t>
      </w:r>
      <w:r w:rsidR="002B2D7A" w:rsidRPr="00426C85">
        <w:t xml:space="preserve"> </w:t>
      </w:r>
      <w:r w:rsidRPr="00426C85">
        <w:t>процесс</w:t>
      </w:r>
      <w:r w:rsidR="002B2D7A" w:rsidRPr="00426C85">
        <w:t xml:space="preserve"> </w:t>
      </w:r>
      <w:r w:rsidRPr="00426C85">
        <w:t>для</w:t>
      </w:r>
      <w:r w:rsidR="002B2D7A" w:rsidRPr="00426C85">
        <w:t xml:space="preserve"> </w:t>
      </w:r>
      <w:proofErr w:type="spellStart"/>
      <w:r w:rsidRPr="00426C85">
        <w:t>Android</w:t>
      </w:r>
      <w:proofErr w:type="spellEnd"/>
      <w:r w:rsidR="002B2D7A" w:rsidRPr="00426C85">
        <w:t xml:space="preserve"> </w:t>
      </w:r>
      <w:proofErr w:type="spellStart"/>
      <w:r w:rsidRPr="00426C85">
        <w:t>Studio</w:t>
      </w:r>
      <w:proofErr w:type="spellEnd"/>
      <w:r w:rsidR="002B2D7A" w:rsidRPr="00426C85">
        <w:t xml:space="preserve"> </w:t>
      </w:r>
      <w:r w:rsidRPr="00426C85">
        <w:t>построен</w:t>
      </w:r>
      <w:r w:rsidR="002B2D7A" w:rsidRPr="00426C85">
        <w:t xml:space="preserve"> </w:t>
      </w:r>
      <w:r w:rsidRPr="00426C85">
        <w:t>вокруг</w:t>
      </w:r>
      <w:r w:rsidR="002B2D7A" w:rsidRPr="00426C85">
        <w:t xml:space="preserve"> </w:t>
      </w:r>
      <w:r w:rsidRPr="00426C85">
        <w:t>концепции</w:t>
      </w:r>
      <w:r w:rsidR="002B2D7A" w:rsidRPr="00426C85">
        <w:t xml:space="preserve"> </w:t>
      </w:r>
      <w:r w:rsidRPr="00426C85">
        <w:t>непрерывной</w:t>
      </w:r>
      <w:r w:rsidR="002B2D7A" w:rsidRPr="00426C85">
        <w:t xml:space="preserve"> </w:t>
      </w:r>
      <w:r w:rsidRPr="00426C85">
        <w:t>интеграции.</w:t>
      </w:r>
      <w:r w:rsidR="002B2D7A" w:rsidRPr="00426C85">
        <w:t xml:space="preserve"> </w:t>
      </w:r>
      <w:r w:rsidRPr="00426C85">
        <w:t>Непрерывная</w:t>
      </w:r>
      <w:r w:rsidR="002B2D7A" w:rsidRPr="00426C85">
        <w:t xml:space="preserve"> </w:t>
      </w:r>
      <w:r w:rsidRPr="00426C85">
        <w:t>интеграция</w:t>
      </w:r>
      <w:r w:rsidR="002B2D7A" w:rsidRPr="00426C85">
        <w:t xml:space="preserve"> </w:t>
      </w:r>
      <w:r w:rsidRPr="00426C85">
        <w:t>позволяет</w:t>
      </w:r>
      <w:r w:rsidR="002B2D7A" w:rsidRPr="00426C85">
        <w:t xml:space="preserve"> </w:t>
      </w:r>
      <w:r w:rsidRPr="00426C85">
        <w:t>командам</w:t>
      </w:r>
      <w:r w:rsidR="002B2D7A" w:rsidRPr="00426C85">
        <w:t xml:space="preserve"> </w:t>
      </w:r>
      <w:r w:rsidRPr="00426C85">
        <w:t>тестировать</w:t>
      </w:r>
      <w:r w:rsidR="002B2D7A" w:rsidRPr="00426C85">
        <w:t xml:space="preserve"> </w:t>
      </w:r>
      <w:r w:rsidRPr="00426C85">
        <w:t>свой</w:t>
      </w:r>
      <w:r w:rsidR="002B2D7A" w:rsidRPr="00426C85">
        <w:t xml:space="preserve"> </w:t>
      </w:r>
      <w:r w:rsidRPr="00426C85">
        <w:t>код</w:t>
      </w:r>
      <w:r w:rsidR="002B2D7A" w:rsidRPr="00426C85">
        <w:t xml:space="preserve"> </w:t>
      </w:r>
      <w:r w:rsidRPr="00426C85">
        <w:t>каждый</w:t>
      </w:r>
      <w:r w:rsidR="002B2D7A" w:rsidRPr="00426C85">
        <w:t xml:space="preserve"> </w:t>
      </w:r>
      <w:r w:rsidRPr="00426C85">
        <w:t>раз,</w:t>
      </w:r>
      <w:r w:rsidR="002B2D7A" w:rsidRPr="00426C85">
        <w:t xml:space="preserve"> </w:t>
      </w:r>
      <w:r w:rsidRPr="00426C85">
        <w:t>когда</w:t>
      </w:r>
      <w:r w:rsidR="002B2D7A" w:rsidRPr="00426C85">
        <w:t xml:space="preserve"> </w:t>
      </w:r>
      <w:r w:rsidRPr="00426C85">
        <w:t>разработчик</w:t>
      </w:r>
      <w:r w:rsidR="002B2D7A" w:rsidRPr="00426C85">
        <w:t xml:space="preserve"> </w:t>
      </w:r>
      <w:r w:rsidRPr="00426C85">
        <w:t>проверяет</w:t>
      </w:r>
      <w:r w:rsidR="002B2D7A" w:rsidRPr="00426C85">
        <w:t xml:space="preserve"> </w:t>
      </w:r>
      <w:r w:rsidRPr="00426C85">
        <w:t>их</w:t>
      </w:r>
      <w:r w:rsidR="002B2D7A" w:rsidRPr="00426C85">
        <w:t xml:space="preserve"> </w:t>
      </w:r>
      <w:r w:rsidRPr="00426C85">
        <w:t>работу.</w:t>
      </w:r>
      <w:r w:rsidR="002B2D7A" w:rsidRPr="00426C85">
        <w:t xml:space="preserve"> </w:t>
      </w:r>
      <w:r w:rsidRPr="00426C85">
        <w:t>Проблемы</w:t>
      </w:r>
      <w:r w:rsidR="002B2D7A" w:rsidRPr="00426C85">
        <w:t xml:space="preserve"> </w:t>
      </w:r>
      <w:r w:rsidRPr="00426C85">
        <w:t>могут</w:t>
      </w:r>
      <w:r w:rsidR="002B2D7A" w:rsidRPr="00426C85">
        <w:t xml:space="preserve"> </w:t>
      </w:r>
      <w:r w:rsidRPr="00426C85">
        <w:t>быть</w:t>
      </w:r>
      <w:r w:rsidR="002B2D7A" w:rsidRPr="00426C85">
        <w:t xml:space="preserve"> </w:t>
      </w:r>
      <w:r w:rsidRPr="00426C85">
        <w:lastRenderedPageBreak/>
        <w:t>зафиксированы</w:t>
      </w:r>
      <w:r w:rsidR="002B2D7A" w:rsidRPr="00426C85">
        <w:t xml:space="preserve"> </w:t>
      </w:r>
      <w:r w:rsidRPr="00426C85">
        <w:t>и</w:t>
      </w:r>
      <w:r w:rsidR="002B2D7A" w:rsidRPr="00426C85">
        <w:t xml:space="preserve"> </w:t>
      </w:r>
      <w:r w:rsidRPr="00426C85">
        <w:t>немедленно</w:t>
      </w:r>
      <w:r w:rsidR="002B2D7A" w:rsidRPr="00426C85">
        <w:t xml:space="preserve"> </w:t>
      </w:r>
      <w:r w:rsidRPr="00426C85">
        <w:t>сообщены</w:t>
      </w:r>
      <w:r w:rsidR="002B2D7A" w:rsidRPr="00426C85">
        <w:t xml:space="preserve"> </w:t>
      </w:r>
      <w:r w:rsidRPr="00426C85">
        <w:t>команде.</w:t>
      </w:r>
      <w:r w:rsidR="002B2D7A" w:rsidRPr="00426C85">
        <w:t xml:space="preserve"> </w:t>
      </w:r>
      <w:r w:rsidRPr="00426C85">
        <w:t>Концепция</w:t>
      </w:r>
      <w:r w:rsidR="002B2D7A" w:rsidRPr="00426C85">
        <w:t xml:space="preserve"> </w:t>
      </w:r>
      <w:r w:rsidRPr="00426C85">
        <w:t>непрерывной</w:t>
      </w:r>
      <w:r w:rsidR="002B2D7A" w:rsidRPr="00426C85">
        <w:t xml:space="preserve"> </w:t>
      </w:r>
      <w:r w:rsidRPr="00426C85">
        <w:t>проверки</w:t>
      </w:r>
      <w:r w:rsidR="002B2D7A" w:rsidRPr="00426C85">
        <w:t xml:space="preserve"> </w:t>
      </w:r>
      <w:r w:rsidRPr="00426C85">
        <w:t>кода</w:t>
      </w:r>
      <w:r w:rsidR="002B2D7A" w:rsidRPr="00426C85">
        <w:t xml:space="preserve"> </w:t>
      </w:r>
      <w:r w:rsidRPr="00426C85">
        <w:t>обеспечивает</w:t>
      </w:r>
      <w:r w:rsidR="002B2D7A" w:rsidRPr="00426C85">
        <w:t xml:space="preserve"> </w:t>
      </w:r>
      <w:r w:rsidRPr="00426C85">
        <w:t>действенную</w:t>
      </w:r>
      <w:r w:rsidR="002B2D7A" w:rsidRPr="00426C85">
        <w:t xml:space="preserve"> </w:t>
      </w:r>
      <w:r w:rsidRPr="00426C85">
        <w:t>обратную</w:t>
      </w:r>
      <w:r w:rsidR="002B2D7A" w:rsidRPr="00426C85">
        <w:t xml:space="preserve"> </w:t>
      </w:r>
      <w:r w:rsidRPr="00426C85">
        <w:t>связь</w:t>
      </w:r>
      <w:r w:rsidR="002B2D7A" w:rsidRPr="00426C85">
        <w:t xml:space="preserve"> </w:t>
      </w:r>
      <w:r w:rsidRPr="00426C85">
        <w:t>с</w:t>
      </w:r>
      <w:r w:rsidR="002B2D7A" w:rsidRPr="00426C85">
        <w:t xml:space="preserve"> </w:t>
      </w:r>
      <w:r w:rsidRPr="00426C85">
        <w:t>разработчиками</w:t>
      </w:r>
      <w:r w:rsidR="002B2D7A" w:rsidRPr="00426C85">
        <w:t xml:space="preserve"> </w:t>
      </w:r>
      <w:r w:rsidRPr="00426C85">
        <w:t>с</w:t>
      </w:r>
      <w:r w:rsidR="002B2D7A" w:rsidRPr="00426C85">
        <w:t xml:space="preserve"> </w:t>
      </w:r>
      <w:r w:rsidRPr="00426C85">
        <w:t>целью</w:t>
      </w:r>
      <w:r w:rsidR="002B2D7A" w:rsidRPr="00426C85">
        <w:t xml:space="preserve"> </w:t>
      </w:r>
      <w:r w:rsidRPr="00426C85">
        <w:t>более</w:t>
      </w:r>
      <w:r w:rsidR="002B2D7A" w:rsidRPr="00426C85">
        <w:t xml:space="preserve"> </w:t>
      </w:r>
      <w:r w:rsidRPr="00426C85">
        <w:t>быстрого</w:t>
      </w:r>
      <w:r w:rsidR="002B2D7A" w:rsidRPr="00426C85">
        <w:t xml:space="preserve"> </w:t>
      </w:r>
      <w:r w:rsidRPr="00426C85">
        <w:t>выпуска</w:t>
      </w:r>
      <w:r w:rsidR="002B2D7A" w:rsidRPr="00426C85">
        <w:t xml:space="preserve"> </w:t>
      </w:r>
      <w:r w:rsidRPr="00426C85">
        <w:t>версий</w:t>
      </w:r>
      <w:r w:rsidR="002B2D7A" w:rsidRPr="00426C85">
        <w:t xml:space="preserve"> </w:t>
      </w:r>
      <w:r w:rsidRPr="00426C85">
        <w:t>мобильного</w:t>
      </w:r>
      <w:r w:rsidR="002B2D7A" w:rsidRPr="00426C85">
        <w:t xml:space="preserve"> </w:t>
      </w:r>
      <w:r w:rsidRPr="00426C85">
        <w:t>решения</w:t>
      </w:r>
      <w:r w:rsidR="002B2D7A" w:rsidRPr="00426C85">
        <w:t xml:space="preserve"> </w:t>
      </w:r>
      <w:r w:rsidRPr="00426C85">
        <w:t>в</w:t>
      </w:r>
      <w:r w:rsidR="002B2D7A" w:rsidRPr="00426C85">
        <w:t xml:space="preserve"> </w:t>
      </w:r>
      <w:proofErr w:type="spellStart"/>
      <w:r w:rsidRPr="00426C85">
        <w:t>Google</w:t>
      </w:r>
      <w:proofErr w:type="spellEnd"/>
      <w:r w:rsidR="002B2D7A" w:rsidRPr="00426C85">
        <w:t xml:space="preserve"> </w:t>
      </w:r>
      <w:proofErr w:type="spellStart"/>
      <w:r w:rsidRPr="00426C85">
        <w:t>Play</w:t>
      </w:r>
      <w:proofErr w:type="spellEnd"/>
      <w:r w:rsidR="002B2D7A" w:rsidRPr="00426C85">
        <w:t xml:space="preserve"> </w:t>
      </w:r>
      <w:proofErr w:type="spellStart"/>
      <w:r w:rsidRPr="00426C85">
        <w:t>App</w:t>
      </w:r>
      <w:proofErr w:type="spellEnd"/>
      <w:r w:rsidR="002B2D7A" w:rsidRPr="00426C85">
        <w:t xml:space="preserve"> </w:t>
      </w:r>
      <w:proofErr w:type="spellStart"/>
      <w:r w:rsidRPr="00426C85">
        <w:t>Store</w:t>
      </w:r>
      <w:proofErr w:type="spellEnd"/>
      <w:r w:rsidRPr="00426C85">
        <w:t>.</w:t>
      </w:r>
      <w:r w:rsidR="002B2D7A" w:rsidRPr="00426C85">
        <w:t xml:space="preserve"> </w:t>
      </w:r>
      <w:r w:rsidRPr="00426C85">
        <w:t>С</w:t>
      </w:r>
      <w:r w:rsidR="002B2D7A" w:rsidRPr="00426C85">
        <w:t xml:space="preserve"> </w:t>
      </w:r>
      <w:r w:rsidRPr="00426C85">
        <w:t>этой</w:t>
      </w:r>
      <w:r w:rsidR="002B2D7A" w:rsidRPr="00426C85">
        <w:t xml:space="preserve"> </w:t>
      </w:r>
      <w:r w:rsidRPr="00426C85">
        <w:t>целью</w:t>
      </w:r>
      <w:r w:rsidR="002B2D7A" w:rsidRPr="00426C85">
        <w:t xml:space="preserve"> </w:t>
      </w:r>
      <w:r w:rsidRPr="00426C85">
        <w:t>существует</w:t>
      </w:r>
      <w:r w:rsidR="002B2D7A" w:rsidRPr="00426C85">
        <w:t xml:space="preserve"> </w:t>
      </w:r>
      <w:r w:rsidRPr="00426C85">
        <w:t>строгая</w:t>
      </w:r>
      <w:r w:rsidR="002B2D7A" w:rsidRPr="00426C85">
        <w:t xml:space="preserve"> </w:t>
      </w:r>
      <w:r w:rsidRPr="00426C85">
        <w:t>поддержка</w:t>
      </w:r>
      <w:r w:rsidR="002B2D7A" w:rsidRPr="00426C85">
        <w:t xml:space="preserve"> </w:t>
      </w:r>
      <w:r w:rsidRPr="00426C85">
        <w:t>инструментов</w:t>
      </w:r>
      <w:r w:rsidR="002B2D7A" w:rsidRPr="00426C85">
        <w:t xml:space="preserve"> </w:t>
      </w:r>
      <w:r w:rsidRPr="00426C85">
        <w:t>LINT,</w:t>
      </w:r>
      <w:r w:rsidR="002B2D7A" w:rsidRPr="00426C85">
        <w:t xml:space="preserve"> </w:t>
      </w:r>
      <w:proofErr w:type="spellStart"/>
      <w:r w:rsidRPr="00426C85">
        <w:t>Pro-Guard</w:t>
      </w:r>
      <w:proofErr w:type="spellEnd"/>
      <w:r w:rsidR="002B2D7A" w:rsidRPr="00426C85">
        <w:t xml:space="preserve"> </w:t>
      </w:r>
      <w:r w:rsidRPr="00426C85">
        <w:t>и</w:t>
      </w:r>
      <w:r w:rsidR="002B2D7A" w:rsidRPr="00426C85">
        <w:t xml:space="preserve"> </w:t>
      </w:r>
      <w:r w:rsidRPr="00426C85">
        <w:t>инструментов</w:t>
      </w:r>
      <w:r w:rsidR="002B2D7A" w:rsidRPr="00426C85">
        <w:t xml:space="preserve"> </w:t>
      </w:r>
      <w:r w:rsidRPr="00426C85">
        <w:t>подписи</w:t>
      </w:r>
      <w:r w:rsidR="002B2D7A" w:rsidRPr="00426C85">
        <w:t xml:space="preserve"> </w:t>
      </w:r>
      <w:r w:rsidRPr="00426C85">
        <w:t>приложений.</w:t>
      </w:r>
    </w:p>
    <w:p w14:paraId="5D19795C" w14:textId="28C05C5B" w:rsidR="00931442" w:rsidRPr="00426C85" w:rsidRDefault="00931442" w:rsidP="00B86267">
      <w:r w:rsidRPr="00426C85">
        <w:t>Инструменты</w:t>
      </w:r>
      <w:r w:rsidR="002B2D7A" w:rsidRPr="00426C85">
        <w:t xml:space="preserve"> </w:t>
      </w:r>
      <w:r w:rsidRPr="00426C85">
        <w:t>производительности</w:t>
      </w:r>
      <w:r w:rsidR="002B2D7A" w:rsidRPr="00426C85">
        <w:t xml:space="preserve"> </w:t>
      </w:r>
      <w:r w:rsidRPr="00426C85">
        <w:t>предоставляют</w:t>
      </w:r>
      <w:r w:rsidR="002B2D7A" w:rsidRPr="00426C85">
        <w:t xml:space="preserve"> </w:t>
      </w:r>
      <w:r w:rsidRPr="00426C85">
        <w:t>доступ</w:t>
      </w:r>
      <w:r w:rsidR="002B2D7A" w:rsidRPr="00426C85">
        <w:t xml:space="preserve"> </w:t>
      </w:r>
      <w:r w:rsidRPr="00426C85">
        <w:t>к</w:t>
      </w:r>
      <w:r w:rsidR="002B2D7A" w:rsidRPr="00426C85">
        <w:t xml:space="preserve"> </w:t>
      </w:r>
      <w:r w:rsidRPr="00426C85">
        <w:t>просмотру</w:t>
      </w:r>
      <w:r w:rsidR="002B2D7A" w:rsidRPr="00426C85">
        <w:t xml:space="preserve"> </w:t>
      </w:r>
      <w:r w:rsidRPr="00426C85">
        <w:t>того,</w:t>
      </w:r>
      <w:r w:rsidR="002B2D7A" w:rsidRPr="00426C85">
        <w:t xml:space="preserve"> </w:t>
      </w:r>
      <w:r w:rsidRPr="00426C85">
        <w:t>насколько</w:t>
      </w:r>
      <w:r w:rsidR="002B2D7A" w:rsidRPr="00426C85">
        <w:t xml:space="preserve"> </w:t>
      </w:r>
      <w:r w:rsidRPr="00426C85">
        <w:t>хорошо</w:t>
      </w:r>
      <w:r w:rsidR="002B2D7A" w:rsidRPr="00426C85">
        <w:t xml:space="preserve"> </w:t>
      </w:r>
      <w:r w:rsidRPr="00426C85">
        <w:t>работает</w:t>
      </w:r>
      <w:r w:rsidR="002B2D7A" w:rsidRPr="00426C85">
        <w:t xml:space="preserve"> </w:t>
      </w:r>
      <w:r w:rsidRPr="00426C85">
        <w:t>файл</w:t>
      </w:r>
      <w:r w:rsidR="002B2D7A" w:rsidRPr="00426C85">
        <w:t xml:space="preserve"> </w:t>
      </w:r>
      <w:r w:rsidRPr="00426C85">
        <w:t>пакета</w:t>
      </w:r>
      <w:r w:rsidR="002B2D7A" w:rsidRPr="00426C85">
        <w:t xml:space="preserve"> </w:t>
      </w:r>
      <w:r w:rsidRPr="00426C85">
        <w:t>приложений</w:t>
      </w:r>
      <w:r w:rsidR="002B2D7A" w:rsidRPr="00426C85">
        <w:t xml:space="preserve"> </w:t>
      </w:r>
      <w:proofErr w:type="spellStart"/>
      <w:r w:rsidRPr="00426C85">
        <w:t>Android</w:t>
      </w:r>
      <w:proofErr w:type="spellEnd"/>
      <w:r w:rsidR="002B2D7A" w:rsidRPr="00426C85">
        <w:t xml:space="preserve"> </w:t>
      </w:r>
      <w:r w:rsidRPr="00426C85">
        <w:t>(APK).</w:t>
      </w:r>
      <w:r w:rsidR="002B2D7A" w:rsidRPr="00426C85">
        <w:t xml:space="preserve"> </w:t>
      </w:r>
      <w:r w:rsidRPr="00426C85">
        <w:t>Инструменты</w:t>
      </w:r>
      <w:r w:rsidR="002B2D7A" w:rsidRPr="00426C85">
        <w:t xml:space="preserve"> </w:t>
      </w:r>
      <w:r w:rsidRPr="00426C85">
        <w:t>производительности</w:t>
      </w:r>
      <w:r w:rsidR="002B2D7A" w:rsidRPr="00426C85">
        <w:t xml:space="preserve"> </w:t>
      </w:r>
      <w:r w:rsidRPr="00426C85">
        <w:t>и</w:t>
      </w:r>
      <w:r w:rsidR="002B2D7A" w:rsidRPr="00426C85">
        <w:t xml:space="preserve"> </w:t>
      </w:r>
      <w:r w:rsidRPr="00426C85">
        <w:t>профилирования</w:t>
      </w:r>
      <w:r w:rsidR="002B2D7A" w:rsidRPr="00426C85">
        <w:t xml:space="preserve"> </w:t>
      </w:r>
      <w:r w:rsidRPr="00426C85">
        <w:t>отображают</w:t>
      </w:r>
      <w:r w:rsidR="002B2D7A" w:rsidRPr="00426C85">
        <w:t xml:space="preserve"> </w:t>
      </w:r>
      <w:r w:rsidRPr="00426C85">
        <w:t>цветовое</w:t>
      </w:r>
      <w:r w:rsidR="002B2D7A" w:rsidRPr="00426C85">
        <w:t xml:space="preserve"> </w:t>
      </w:r>
      <w:r w:rsidRPr="00426C85">
        <w:t>изображение,</w:t>
      </w:r>
      <w:r w:rsidR="002B2D7A" w:rsidRPr="00426C85">
        <w:t xml:space="preserve"> </w:t>
      </w:r>
      <w:r w:rsidRPr="00426C85">
        <w:t>чтобы</w:t>
      </w:r>
      <w:r w:rsidR="002B2D7A" w:rsidRPr="00426C85">
        <w:t xml:space="preserve"> </w:t>
      </w:r>
      <w:r w:rsidRPr="00426C85">
        <w:t>показать,</w:t>
      </w:r>
      <w:r w:rsidR="002B2D7A" w:rsidRPr="00426C85">
        <w:t xml:space="preserve"> </w:t>
      </w:r>
      <w:r w:rsidRPr="00426C85">
        <w:t>как</w:t>
      </w:r>
      <w:r w:rsidR="002B2D7A" w:rsidRPr="00426C85">
        <w:t xml:space="preserve"> </w:t>
      </w:r>
      <w:r w:rsidRPr="00426C85">
        <w:t>часто</w:t>
      </w:r>
      <w:r w:rsidR="002B2D7A" w:rsidRPr="00426C85">
        <w:t xml:space="preserve"> </w:t>
      </w:r>
      <w:r w:rsidRPr="00426C85">
        <w:t>один</w:t>
      </w:r>
      <w:r w:rsidR="002B2D7A" w:rsidRPr="00426C85">
        <w:t xml:space="preserve"> </w:t>
      </w:r>
      <w:r w:rsidRPr="00426C85">
        <w:t>и</w:t>
      </w:r>
      <w:r w:rsidR="002B2D7A" w:rsidRPr="00426C85">
        <w:t xml:space="preserve"> </w:t>
      </w:r>
      <w:r w:rsidRPr="00426C85">
        <w:t>тот</w:t>
      </w:r>
      <w:r w:rsidR="002B2D7A" w:rsidRPr="00426C85">
        <w:t xml:space="preserve"> </w:t>
      </w:r>
      <w:r w:rsidRPr="00426C85">
        <w:t>же</w:t>
      </w:r>
      <w:r w:rsidR="002B2D7A" w:rsidRPr="00426C85">
        <w:t xml:space="preserve"> </w:t>
      </w:r>
      <w:r w:rsidRPr="00426C85">
        <w:t>пиксель</w:t>
      </w:r>
      <w:r w:rsidR="002B2D7A" w:rsidRPr="00426C85">
        <w:t xml:space="preserve"> </w:t>
      </w:r>
      <w:r w:rsidRPr="00426C85">
        <w:t>рисуется</w:t>
      </w:r>
      <w:r w:rsidR="002B2D7A" w:rsidRPr="00426C85">
        <w:t xml:space="preserve"> </w:t>
      </w:r>
      <w:r w:rsidRPr="00426C85">
        <w:t>на</w:t>
      </w:r>
      <w:r w:rsidR="002B2D7A" w:rsidRPr="00426C85">
        <w:t xml:space="preserve"> </w:t>
      </w:r>
      <w:r w:rsidRPr="00426C85">
        <w:t>экране,</w:t>
      </w:r>
      <w:r w:rsidR="002B2D7A" w:rsidRPr="00426C85">
        <w:t xml:space="preserve"> </w:t>
      </w:r>
      <w:r w:rsidRPr="00426C85">
        <w:t>чтобы</w:t>
      </w:r>
      <w:r w:rsidR="002B2D7A" w:rsidRPr="00426C85">
        <w:t xml:space="preserve"> </w:t>
      </w:r>
      <w:r w:rsidRPr="00426C85">
        <w:t>уменьшить</w:t>
      </w:r>
      <w:r w:rsidR="002B2D7A" w:rsidRPr="00426C85">
        <w:t xml:space="preserve"> </w:t>
      </w:r>
      <w:r w:rsidRPr="00426C85">
        <w:t>накладные</w:t>
      </w:r>
      <w:r w:rsidR="002B2D7A" w:rsidRPr="00426C85">
        <w:t xml:space="preserve"> </w:t>
      </w:r>
      <w:r w:rsidRPr="00426C85">
        <w:t>расходы</w:t>
      </w:r>
      <w:r w:rsidR="002B2D7A" w:rsidRPr="00426C85">
        <w:t xml:space="preserve"> </w:t>
      </w:r>
      <w:r w:rsidRPr="00426C85">
        <w:t>на</w:t>
      </w:r>
      <w:r w:rsidR="002B2D7A" w:rsidRPr="00426C85">
        <w:t xml:space="preserve"> </w:t>
      </w:r>
      <w:r w:rsidRPr="00426C85">
        <w:t>рендеринг.</w:t>
      </w:r>
      <w:r w:rsidR="002B2D7A" w:rsidRPr="00426C85">
        <w:t xml:space="preserve"> </w:t>
      </w:r>
      <w:r w:rsidRPr="00426C85">
        <w:t>Рендеринг</w:t>
      </w:r>
      <w:r w:rsidR="002B2D7A" w:rsidRPr="00426C85">
        <w:t xml:space="preserve"> </w:t>
      </w:r>
      <w:r w:rsidRPr="00426C85">
        <w:t>графического</w:t>
      </w:r>
      <w:r w:rsidR="002B2D7A" w:rsidRPr="00426C85">
        <w:t xml:space="preserve"> </w:t>
      </w:r>
      <w:r w:rsidRPr="00426C85">
        <w:t>процессора</w:t>
      </w:r>
      <w:r w:rsidR="002B2D7A" w:rsidRPr="00426C85">
        <w:t xml:space="preserve"> </w:t>
      </w:r>
      <w:r w:rsidRPr="00426C85">
        <w:t>показывает,</w:t>
      </w:r>
      <w:r w:rsidR="002B2D7A" w:rsidRPr="00426C85">
        <w:t xml:space="preserve"> </w:t>
      </w:r>
      <w:r w:rsidRPr="00426C85">
        <w:t>насколько</w:t>
      </w:r>
      <w:r w:rsidR="002B2D7A" w:rsidRPr="00426C85">
        <w:t xml:space="preserve"> </w:t>
      </w:r>
      <w:r w:rsidRPr="00426C85">
        <w:t>хорошо</w:t>
      </w:r>
      <w:r w:rsidR="002B2D7A" w:rsidRPr="00426C85">
        <w:t xml:space="preserve"> </w:t>
      </w:r>
      <w:r w:rsidRPr="00426C85">
        <w:t>ваше</w:t>
      </w:r>
      <w:r w:rsidR="002B2D7A" w:rsidRPr="00426C85">
        <w:t xml:space="preserve"> </w:t>
      </w:r>
      <w:r w:rsidRPr="00426C85">
        <w:t>приложение</w:t>
      </w:r>
      <w:r w:rsidR="002B2D7A" w:rsidRPr="00426C85">
        <w:t xml:space="preserve"> </w:t>
      </w:r>
      <w:r w:rsidRPr="00426C85">
        <w:t>работает</w:t>
      </w:r>
      <w:r w:rsidR="002B2D7A" w:rsidRPr="00426C85">
        <w:t xml:space="preserve"> </w:t>
      </w:r>
      <w:r w:rsidRPr="00426C85">
        <w:t>в</w:t>
      </w:r>
      <w:r w:rsidR="002B2D7A" w:rsidRPr="00426C85">
        <w:t xml:space="preserve"> </w:t>
      </w:r>
      <w:r w:rsidRPr="00426C85">
        <w:t>поддержании</w:t>
      </w:r>
      <w:r w:rsidR="002B2D7A" w:rsidRPr="00426C85">
        <w:t xml:space="preserve"> </w:t>
      </w:r>
      <w:r w:rsidRPr="00426C85">
        <w:t>эталонного</w:t>
      </w:r>
      <w:r w:rsidR="002B2D7A" w:rsidRPr="00426C85">
        <w:t xml:space="preserve"> </w:t>
      </w:r>
      <w:r w:rsidRPr="00426C85">
        <w:t>уровня</w:t>
      </w:r>
      <w:r w:rsidR="002B2D7A" w:rsidRPr="00426C85">
        <w:t xml:space="preserve"> </w:t>
      </w:r>
      <w:proofErr w:type="spellStart"/>
      <w:r w:rsidRPr="00426C85">
        <w:t>Google</w:t>
      </w:r>
      <w:proofErr w:type="spellEnd"/>
      <w:r w:rsidR="002B2D7A" w:rsidRPr="00426C85">
        <w:t xml:space="preserve"> </w:t>
      </w:r>
      <w:r w:rsidRPr="00426C85">
        <w:t>16</w:t>
      </w:r>
      <w:r w:rsidR="002B2D7A" w:rsidRPr="00426C85">
        <w:t xml:space="preserve"> </w:t>
      </w:r>
      <w:r w:rsidRPr="00426C85">
        <w:t>МС</w:t>
      </w:r>
      <w:r w:rsidR="002B2D7A" w:rsidRPr="00426C85">
        <w:t xml:space="preserve"> </w:t>
      </w:r>
      <w:r w:rsidRPr="00426C85">
        <w:t>на</w:t>
      </w:r>
      <w:r w:rsidR="002B2D7A" w:rsidRPr="00426C85">
        <w:t xml:space="preserve"> </w:t>
      </w:r>
      <w:r w:rsidRPr="00426C85">
        <w:t>кадр.</w:t>
      </w:r>
      <w:r w:rsidR="002B2D7A" w:rsidRPr="00426C85">
        <w:t xml:space="preserve"> </w:t>
      </w:r>
      <w:r w:rsidRPr="00426C85">
        <w:t>Инструменты</w:t>
      </w:r>
      <w:r w:rsidR="002B2D7A" w:rsidRPr="00426C85">
        <w:t xml:space="preserve"> </w:t>
      </w:r>
      <w:r w:rsidRPr="00426C85">
        <w:t>памяти</w:t>
      </w:r>
      <w:r w:rsidR="002B2D7A" w:rsidRPr="00426C85">
        <w:t xml:space="preserve"> </w:t>
      </w:r>
      <w:r w:rsidRPr="00426C85">
        <w:t>визуализируют,</w:t>
      </w:r>
      <w:r w:rsidR="002B2D7A" w:rsidRPr="00426C85">
        <w:t xml:space="preserve"> </w:t>
      </w:r>
      <w:r w:rsidRPr="00426C85">
        <w:t>где</w:t>
      </w:r>
      <w:r w:rsidR="002B2D7A" w:rsidRPr="00426C85">
        <w:t xml:space="preserve"> </w:t>
      </w:r>
      <w:r w:rsidRPr="00426C85">
        <w:t>и</w:t>
      </w:r>
      <w:r w:rsidR="002B2D7A" w:rsidRPr="00426C85">
        <w:t xml:space="preserve"> </w:t>
      </w:r>
      <w:r w:rsidRPr="00426C85">
        <w:t>когда</w:t>
      </w:r>
      <w:r w:rsidR="002B2D7A" w:rsidRPr="00426C85">
        <w:t xml:space="preserve"> </w:t>
      </w:r>
      <w:r w:rsidRPr="00426C85">
        <w:t>ваше</w:t>
      </w:r>
      <w:r w:rsidR="002B2D7A" w:rsidRPr="00426C85">
        <w:t xml:space="preserve"> </w:t>
      </w:r>
      <w:r w:rsidRPr="00426C85">
        <w:t>приложение</w:t>
      </w:r>
      <w:r w:rsidR="002B2D7A" w:rsidRPr="00426C85">
        <w:t xml:space="preserve"> </w:t>
      </w:r>
      <w:r w:rsidRPr="00426C85">
        <w:t>будет</w:t>
      </w:r>
      <w:r w:rsidR="002B2D7A" w:rsidRPr="00426C85">
        <w:t xml:space="preserve"> </w:t>
      </w:r>
      <w:r w:rsidRPr="00426C85">
        <w:t>использовать</w:t>
      </w:r>
      <w:r w:rsidR="002B2D7A" w:rsidRPr="00426C85">
        <w:t xml:space="preserve"> </w:t>
      </w:r>
      <w:r w:rsidRPr="00426C85">
        <w:t>слишком</w:t>
      </w:r>
      <w:r w:rsidR="002B2D7A" w:rsidRPr="00426C85">
        <w:t xml:space="preserve"> </w:t>
      </w:r>
      <w:r w:rsidRPr="00426C85">
        <w:t>много</w:t>
      </w:r>
      <w:r w:rsidR="002B2D7A" w:rsidRPr="00426C85">
        <w:t xml:space="preserve"> </w:t>
      </w:r>
      <w:r w:rsidRPr="00426C85">
        <w:t>системной</w:t>
      </w:r>
      <w:r w:rsidR="002B2D7A" w:rsidRPr="00426C85">
        <w:t xml:space="preserve"> </w:t>
      </w:r>
      <w:r w:rsidRPr="00426C85">
        <w:t>оперативной</w:t>
      </w:r>
      <w:r w:rsidR="002B2D7A" w:rsidRPr="00426C85">
        <w:t xml:space="preserve"> </w:t>
      </w:r>
      <w:r w:rsidRPr="00426C85">
        <w:t>памяти,</w:t>
      </w:r>
      <w:r w:rsidR="002B2D7A" w:rsidRPr="00426C85">
        <w:t xml:space="preserve"> </w:t>
      </w:r>
      <w:r w:rsidRPr="00426C85">
        <w:t>а</w:t>
      </w:r>
      <w:r w:rsidR="002B2D7A" w:rsidRPr="00426C85">
        <w:t xml:space="preserve"> </w:t>
      </w:r>
      <w:r w:rsidRPr="00426C85">
        <w:t>когда</w:t>
      </w:r>
      <w:r w:rsidR="002B2D7A" w:rsidRPr="00426C85">
        <w:t xml:space="preserve"> </w:t>
      </w:r>
      <w:r w:rsidRPr="00426C85">
        <w:t>происходит</w:t>
      </w:r>
      <w:r w:rsidR="002B2D7A" w:rsidRPr="00426C85">
        <w:t xml:space="preserve"> </w:t>
      </w:r>
      <w:r w:rsidRPr="00426C85">
        <w:t>сбор</w:t>
      </w:r>
      <w:r w:rsidR="002B2D7A" w:rsidRPr="00426C85">
        <w:t xml:space="preserve"> </w:t>
      </w:r>
      <w:r w:rsidRPr="00426C85">
        <w:t>мусора,</w:t>
      </w:r>
      <w:r w:rsidR="002B2D7A" w:rsidRPr="00426C85">
        <w:t xml:space="preserve"> </w:t>
      </w:r>
      <w:r w:rsidRPr="00426C85">
        <w:t>инструменты</w:t>
      </w:r>
      <w:r w:rsidR="002B2D7A" w:rsidRPr="00426C85">
        <w:t xml:space="preserve"> </w:t>
      </w:r>
      <w:r w:rsidRPr="00426C85">
        <w:t>анализа</w:t>
      </w:r>
      <w:r w:rsidR="002B2D7A" w:rsidRPr="00426C85">
        <w:t xml:space="preserve"> </w:t>
      </w:r>
      <w:r w:rsidRPr="00426C85">
        <w:t>батареи</w:t>
      </w:r>
      <w:r w:rsidR="002B2D7A" w:rsidRPr="00426C85">
        <w:t xml:space="preserve"> </w:t>
      </w:r>
      <w:r w:rsidRPr="00426C85">
        <w:t>показывают,</w:t>
      </w:r>
      <w:r w:rsidR="002B2D7A" w:rsidRPr="00426C85">
        <w:t xml:space="preserve"> </w:t>
      </w:r>
      <w:r w:rsidRPr="00426C85">
        <w:t>сколько</w:t>
      </w:r>
      <w:r w:rsidR="002B2D7A" w:rsidRPr="00426C85">
        <w:t xml:space="preserve"> </w:t>
      </w:r>
      <w:r w:rsidRPr="00426C85">
        <w:t>разряда</w:t>
      </w:r>
      <w:r w:rsidR="002B2D7A" w:rsidRPr="00426C85">
        <w:t xml:space="preserve"> </w:t>
      </w:r>
      <w:r w:rsidRPr="00426C85">
        <w:t>вы</w:t>
      </w:r>
      <w:r w:rsidR="002B2D7A" w:rsidRPr="00426C85">
        <w:t xml:space="preserve"> </w:t>
      </w:r>
      <w:r w:rsidRPr="00426C85">
        <w:t>размещаете</w:t>
      </w:r>
      <w:r w:rsidR="002B2D7A" w:rsidRPr="00426C85">
        <w:t xml:space="preserve"> </w:t>
      </w:r>
      <w:r w:rsidRPr="00426C85">
        <w:t>на</w:t>
      </w:r>
      <w:r w:rsidR="002B2D7A" w:rsidRPr="00426C85">
        <w:t xml:space="preserve"> </w:t>
      </w:r>
      <w:r w:rsidRPr="00426C85">
        <w:t>устройстве.</w:t>
      </w:r>
    </w:p>
    <w:p w14:paraId="405204D6" w14:textId="6982BFC3" w:rsidR="00426BF7" w:rsidRPr="00426C85" w:rsidRDefault="00426BF7" w:rsidP="00426BF7">
      <w:pPr>
        <w:pStyle w:val="2"/>
        <w:rPr>
          <w:rFonts w:cs="Times New Roman"/>
        </w:rPr>
      </w:pPr>
      <w:bookmarkStart w:id="38" w:name="_Toc35771866"/>
      <w:bookmarkStart w:id="39" w:name="_Toc43288819"/>
      <w:bookmarkStart w:id="40" w:name="_Hlk37695307"/>
      <w:r w:rsidRPr="00426C85">
        <w:rPr>
          <w:rFonts w:cs="Times New Roman"/>
        </w:rPr>
        <w:t>Разработка</w:t>
      </w:r>
      <w:r w:rsidR="008123DB" w:rsidRPr="00426C85">
        <w:rPr>
          <w:rFonts w:cs="Times New Roman"/>
        </w:rPr>
        <w:t xml:space="preserve"> </w:t>
      </w:r>
      <w:r w:rsidRPr="00426C85">
        <w:rPr>
          <w:rFonts w:cs="Times New Roman"/>
        </w:rPr>
        <w:t>интерфейса</w:t>
      </w:r>
      <w:r w:rsidR="008123DB" w:rsidRPr="00426C85">
        <w:rPr>
          <w:rFonts w:cs="Times New Roman"/>
        </w:rPr>
        <w:t xml:space="preserve"> </w:t>
      </w:r>
      <w:r w:rsidRPr="00426C85">
        <w:rPr>
          <w:rFonts w:cs="Times New Roman"/>
        </w:rPr>
        <w:t>взаимодействия</w:t>
      </w:r>
      <w:r w:rsidR="008123DB" w:rsidRPr="00426C85">
        <w:rPr>
          <w:rFonts w:cs="Times New Roman"/>
        </w:rPr>
        <w:t xml:space="preserve"> </w:t>
      </w:r>
      <w:r w:rsidRPr="00426C85">
        <w:rPr>
          <w:rFonts w:cs="Times New Roman"/>
        </w:rPr>
        <w:t>пользователя</w:t>
      </w:r>
      <w:r w:rsidR="008123DB" w:rsidRPr="00426C85">
        <w:rPr>
          <w:rFonts w:cs="Times New Roman"/>
        </w:rPr>
        <w:t xml:space="preserve"> </w:t>
      </w:r>
      <w:r w:rsidRPr="00426C85">
        <w:rPr>
          <w:rFonts w:cs="Times New Roman"/>
        </w:rPr>
        <w:t>с</w:t>
      </w:r>
      <w:r w:rsidR="008123DB" w:rsidRPr="00426C85">
        <w:rPr>
          <w:rFonts w:cs="Times New Roman"/>
        </w:rPr>
        <w:t xml:space="preserve"> </w:t>
      </w:r>
      <w:r w:rsidRPr="00426C85">
        <w:rPr>
          <w:rFonts w:cs="Times New Roman"/>
        </w:rPr>
        <w:t>системой</w:t>
      </w:r>
      <w:bookmarkEnd w:id="38"/>
      <w:bookmarkEnd w:id="39"/>
    </w:p>
    <w:bookmarkEnd w:id="40"/>
    <w:p w14:paraId="07D44A1B" w14:textId="14D5679B" w:rsidR="00B049CC" w:rsidRPr="00426C85" w:rsidRDefault="00C1605A" w:rsidP="0022626C">
      <w:pPr>
        <w:rPr>
          <w:lang w:eastAsia="x-none"/>
        </w:rPr>
      </w:pPr>
      <w:r w:rsidRPr="00426C85">
        <w:rPr>
          <w:lang w:eastAsia="x-none"/>
        </w:rPr>
        <w:t>При</w:t>
      </w:r>
      <w:r w:rsidR="008123DB" w:rsidRPr="00426C85">
        <w:rPr>
          <w:lang w:eastAsia="x-none"/>
        </w:rPr>
        <w:t xml:space="preserve"> </w:t>
      </w:r>
      <w:r w:rsidRPr="00426C85">
        <w:rPr>
          <w:lang w:eastAsia="x-none"/>
        </w:rPr>
        <w:t>разработке</w:t>
      </w:r>
      <w:r w:rsidR="008123DB" w:rsidRPr="00426C85">
        <w:rPr>
          <w:lang w:eastAsia="x-none"/>
        </w:rPr>
        <w:t xml:space="preserve"> </w:t>
      </w:r>
      <w:r w:rsidRPr="00426C85">
        <w:rPr>
          <w:lang w:eastAsia="x-none"/>
        </w:rPr>
        <w:t>мобильного</w:t>
      </w:r>
      <w:r w:rsidR="008123DB" w:rsidRPr="00426C85">
        <w:rPr>
          <w:lang w:eastAsia="x-none"/>
        </w:rPr>
        <w:t xml:space="preserve"> </w:t>
      </w:r>
      <w:r w:rsidRPr="00426C85">
        <w:rPr>
          <w:lang w:eastAsia="x-none"/>
        </w:rPr>
        <w:t>приложения</w:t>
      </w:r>
      <w:r w:rsidR="008123DB" w:rsidRPr="00426C85">
        <w:rPr>
          <w:lang w:eastAsia="x-none"/>
        </w:rPr>
        <w:t xml:space="preserve"> </w:t>
      </w:r>
      <w:r w:rsidRPr="00426C85">
        <w:rPr>
          <w:lang w:eastAsia="x-none"/>
        </w:rPr>
        <w:t>следует</w:t>
      </w:r>
      <w:r w:rsidR="008123DB" w:rsidRPr="00426C85">
        <w:rPr>
          <w:lang w:eastAsia="x-none"/>
        </w:rPr>
        <w:t xml:space="preserve"> </w:t>
      </w:r>
      <w:r w:rsidRPr="00426C85">
        <w:rPr>
          <w:lang w:eastAsia="x-none"/>
        </w:rPr>
        <w:t>большое</w:t>
      </w:r>
      <w:r w:rsidR="008123DB" w:rsidRPr="00426C85">
        <w:rPr>
          <w:lang w:eastAsia="x-none"/>
        </w:rPr>
        <w:t xml:space="preserve"> </w:t>
      </w:r>
      <w:r w:rsidRPr="00426C85">
        <w:rPr>
          <w:lang w:eastAsia="x-none"/>
        </w:rPr>
        <w:t>внимание</w:t>
      </w:r>
      <w:r w:rsidR="008123DB" w:rsidRPr="00426C85">
        <w:rPr>
          <w:lang w:eastAsia="x-none"/>
        </w:rPr>
        <w:t xml:space="preserve"> </w:t>
      </w:r>
      <w:r w:rsidRPr="00426C85">
        <w:rPr>
          <w:lang w:eastAsia="x-none"/>
        </w:rPr>
        <w:t>уделять</w:t>
      </w:r>
      <w:r w:rsidR="008123DB" w:rsidRPr="00426C85">
        <w:rPr>
          <w:lang w:eastAsia="x-none"/>
        </w:rPr>
        <w:t xml:space="preserve"> </w:t>
      </w:r>
      <w:r w:rsidRPr="00426C85">
        <w:rPr>
          <w:lang w:eastAsia="x-none"/>
        </w:rPr>
        <w:t>созданию</w:t>
      </w:r>
      <w:r w:rsidR="008123DB" w:rsidRPr="00426C85">
        <w:rPr>
          <w:lang w:eastAsia="x-none"/>
        </w:rPr>
        <w:t xml:space="preserve"> </w:t>
      </w:r>
      <w:r w:rsidRPr="00426C85">
        <w:rPr>
          <w:lang w:eastAsia="x-none"/>
        </w:rPr>
        <w:t>простого</w:t>
      </w:r>
      <w:r w:rsidR="008123DB" w:rsidRPr="00426C85">
        <w:rPr>
          <w:lang w:eastAsia="x-none"/>
        </w:rPr>
        <w:t xml:space="preserve"> </w:t>
      </w:r>
      <w:r w:rsidRPr="00426C85">
        <w:rPr>
          <w:lang w:eastAsia="x-none"/>
        </w:rPr>
        <w:t>и</w:t>
      </w:r>
      <w:r w:rsidR="008123DB" w:rsidRPr="00426C85">
        <w:rPr>
          <w:lang w:eastAsia="x-none"/>
        </w:rPr>
        <w:t xml:space="preserve"> </w:t>
      </w:r>
      <w:r w:rsidRPr="00426C85">
        <w:rPr>
          <w:lang w:eastAsia="x-none"/>
        </w:rPr>
        <w:t>интуитивно-понятного</w:t>
      </w:r>
      <w:r w:rsidR="008123DB" w:rsidRPr="00426C85">
        <w:rPr>
          <w:lang w:eastAsia="x-none"/>
        </w:rPr>
        <w:t xml:space="preserve"> </w:t>
      </w:r>
      <w:r w:rsidRPr="00426C85">
        <w:rPr>
          <w:lang w:eastAsia="x-none"/>
        </w:rPr>
        <w:t>интерфейса.</w:t>
      </w:r>
      <w:r w:rsidR="008123DB" w:rsidRPr="00426C85">
        <w:rPr>
          <w:lang w:eastAsia="x-none"/>
        </w:rPr>
        <w:t xml:space="preserve"> </w:t>
      </w:r>
      <w:r w:rsidRPr="00426C85">
        <w:rPr>
          <w:lang w:eastAsia="x-none"/>
        </w:rPr>
        <w:t>Даже</w:t>
      </w:r>
      <w:r w:rsidR="008123DB" w:rsidRPr="00426C85">
        <w:rPr>
          <w:lang w:eastAsia="x-none"/>
        </w:rPr>
        <w:t xml:space="preserve"> </w:t>
      </w:r>
      <w:r w:rsidRPr="00426C85">
        <w:rPr>
          <w:lang w:eastAsia="x-none"/>
        </w:rPr>
        <w:t>если</w:t>
      </w:r>
      <w:r w:rsidR="008123DB" w:rsidRPr="00426C85">
        <w:rPr>
          <w:lang w:eastAsia="x-none"/>
        </w:rPr>
        <w:t xml:space="preserve"> </w:t>
      </w:r>
      <w:r w:rsidRPr="00426C85">
        <w:rPr>
          <w:lang w:eastAsia="x-none"/>
        </w:rPr>
        <w:t>приложение</w:t>
      </w:r>
      <w:r w:rsidR="008123DB" w:rsidRPr="00426C85">
        <w:rPr>
          <w:lang w:eastAsia="x-none"/>
        </w:rPr>
        <w:t xml:space="preserve"> </w:t>
      </w:r>
      <w:r w:rsidRPr="00426C85">
        <w:rPr>
          <w:lang w:eastAsia="x-none"/>
        </w:rPr>
        <w:t>будет</w:t>
      </w:r>
      <w:r w:rsidR="008123DB" w:rsidRPr="00426C85">
        <w:rPr>
          <w:lang w:eastAsia="x-none"/>
        </w:rPr>
        <w:t xml:space="preserve"> </w:t>
      </w:r>
      <w:r w:rsidRPr="00426C85">
        <w:rPr>
          <w:lang w:eastAsia="x-none"/>
        </w:rPr>
        <w:t>исправно</w:t>
      </w:r>
      <w:r w:rsidR="008123DB" w:rsidRPr="00426C85">
        <w:rPr>
          <w:lang w:eastAsia="x-none"/>
        </w:rPr>
        <w:t xml:space="preserve"> </w:t>
      </w:r>
      <w:r w:rsidRPr="00426C85">
        <w:rPr>
          <w:lang w:eastAsia="x-none"/>
        </w:rPr>
        <w:t>выполнять</w:t>
      </w:r>
      <w:r w:rsidR="008123DB" w:rsidRPr="00426C85">
        <w:rPr>
          <w:lang w:eastAsia="x-none"/>
        </w:rPr>
        <w:t xml:space="preserve"> </w:t>
      </w:r>
      <w:r w:rsidRPr="00426C85">
        <w:rPr>
          <w:lang w:eastAsia="x-none"/>
        </w:rPr>
        <w:t>свои</w:t>
      </w:r>
      <w:r w:rsidR="008123DB" w:rsidRPr="00426C85">
        <w:rPr>
          <w:lang w:eastAsia="x-none"/>
        </w:rPr>
        <w:t xml:space="preserve"> </w:t>
      </w:r>
      <w:r w:rsidRPr="00426C85">
        <w:rPr>
          <w:lang w:eastAsia="x-none"/>
        </w:rPr>
        <w:t>функции,</w:t>
      </w:r>
      <w:r w:rsidR="008123DB" w:rsidRPr="00426C85">
        <w:rPr>
          <w:lang w:eastAsia="x-none"/>
        </w:rPr>
        <w:t xml:space="preserve"> </w:t>
      </w:r>
      <w:r w:rsidRPr="00426C85">
        <w:rPr>
          <w:lang w:eastAsia="x-none"/>
        </w:rPr>
        <w:t>без</w:t>
      </w:r>
      <w:r w:rsidR="008123DB" w:rsidRPr="00426C85">
        <w:rPr>
          <w:lang w:eastAsia="x-none"/>
        </w:rPr>
        <w:t xml:space="preserve"> </w:t>
      </w:r>
      <w:r w:rsidRPr="00426C85">
        <w:rPr>
          <w:lang w:eastAsia="x-none"/>
        </w:rPr>
        <w:t>удобного</w:t>
      </w:r>
      <w:r w:rsidR="008123DB" w:rsidRPr="00426C85">
        <w:rPr>
          <w:lang w:eastAsia="x-none"/>
        </w:rPr>
        <w:t xml:space="preserve"> </w:t>
      </w:r>
      <w:r w:rsidRPr="00426C85">
        <w:rPr>
          <w:lang w:eastAsia="x-none"/>
        </w:rPr>
        <w:t>интерфейса</w:t>
      </w:r>
      <w:r w:rsidR="008123DB" w:rsidRPr="00426C85">
        <w:rPr>
          <w:lang w:eastAsia="x-none"/>
        </w:rPr>
        <w:t xml:space="preserve"> </w:t>
      </w:r>
      <w:r w:rsidRPr="00426C85">
        <w:rPr>
          <w:lang w:eastAsia="x-none"/>
        </w:rPr>
        <w:t>взаимодействия</w:t>
      </w:r>
      <w:r w:rsidR="008123DB" w:rsidRPr="00426C85">
        <w:rPr>
          <w:lang w:eastAsia="x-none"/>
        </w:rPr>
        <w:t xml:space="preserve"> </w:t>
      </w:r>
      <w:r w:rsidRPr="00426C85">
        <w:rPr>
          <w:lang w:eastAsia="x-none"/>
        </w:rPr>
        <w:t>пользователь</w:t>
      </w:r>
      <w:r w:rsidR="008123DB" w:rsidRPr="00426C85">
        <w:rPr>
          <w:lang w:eastAsia="x-none"/>
        </w:rPr>
        <w:t xml:space="preserve"> </w:t>
      </w:r>
      <w:r w:rsidRPr="00426C85">
        <w:rPr>
          <w:lang w:eastAsia="x-none"/>
        </w:rPr>
        <w:t>вскоре</w:t>
      </w:r>
      <w:r w:rsidR="008123DB" w:rsidRPr="00426C85">
        <w:rPr>
          <w:lang w:eastAsia="x-none"/>
        </w:rPr>
        <w:t xml:space="preserve"> </w:t>
      </w:r>
      <w:r w:rsidRPr="00426C85">
        <w:rPr>
          <w:lang w:eastAsia="x-none"/>
        </w:rPr>
        <w:t>откажется</w:t>
      </w:r>
      <w:r w:rsidR="008123DB" w:rsidRPr="00426C85">
        <w:rPr>
          <w:lang w:eastAsia="x-none"/>
        </w:rPr>
        <w:t xml:space="preserve"> </w:t>
      </w:r>
      <w:r w:rsidRPr="00426C85">
        <w:rPr>
          <w:lang w:eastAsia="x-none"/>
        </w:rPr>
        <w:t>от</w:t>
      </w:r>
      <w:r w:rsidR="008123DB" w:rsidRPr="00426C85">
        <w:rPr>
          <w:lang w:eastAsia="x-none"/>
        </w:rPr>
        <w:t xml:space="preserve"> </w:t>
      </w:r>
      <w:r w:rsidRPr="00426C85">
        <w:rPr>
          <w:lang w:eastAsia="x-none"/>
        </w:rPr>
        <w:t>него.</w:t>
      </w:r>
    </w:p>
    <w:p w14:paraId="72A221C8" w14:textId="6A003A23" w:rsidR="00C1605A" w:rsidRPr="00426C85" w:rsidRDefault="00FE04BE" w:rsidP="0022626C">
      <w:pPr>
        <w:rPr>
          <w:lang w:eastAsia="x-none"/>
        </w:rPr>
      </w:pPr>
      <w:r w:rsidRPr="00426C85">
        <w:rPr>
          <w:lang w:eastAsia="x-none"/>
        </w:rPr>
        <w:t>Для</w:t>
      </w:r>
      <w:r w:rsidR="008123DB" w:rsidRPr="00426C85">
        <w:rPr>
          <w:lang w:eastAsia="x-none"/>
        </w:rPr>
        <w:t xml:space="preserve"> </w:t>
      </w:r>
      <w:r w:rsidRPr="00426C85">
        <w:rPr>
          <w:lang w:eastAsia="x-none"/>
        </w:rPr>
        <w:t>создания</w:t>
      </w:r>
      <w:r w:rsidR="008123DB" w:rsidRPr="00426C85">
        <w:rPr>
          <w:lang w:eastAsia="x-none"/>
        </w:rPr>
        <w:t xml:space="preserve"> </w:t>
      </w:r>
      <w:r w:rsidRPr="00426C85">
        <w:rPr>
          <w:lang w:eastAsia="x-none"/>
        </w:rPr>
        <w:t>максимально</w:t>
      </w:r>
      <w:r w:rsidR="008123DB" w:rsidRPr="00426C85">
        <w:rPr>
          <w:lang w:eastAsia="x-none"/>
        </w:rPr>
        <w:t xml:space="preserve"> </w:t>
      </w:r>
      <w:r w:rsidRPr="00426C85">
        <w:rPr>
          <w:lang w:eastAsia="x-none"/>
        </w:rPr>
        <w:t>удобного</w:t>
      </w:r>
      <w:r w:rsidR="008123DB" w:rsidRPr="00426C85">
        <w:rPr>
          <w:lang w:eastAsia="x-none"/>
        </w:rPr>
        <w:t xml:space="preserve"> </w:t>
      </w:r>
      <w:r w:rsidRPr="00426C85">
        <w:rPr>
          <w:lang w:eastAsia="x-none"/>
        </w:rPr>
        <w:t>приложения</w:t>
      </w:r>
      <w:r w:rsidR="008123DB" w:rsidRPr="00426C85">
        <w:rPr>
          <w:lang w:eastAsia="x-none"/>
        </w:rPr>
        <w:t xml:space="preserve"> </w:t>
      </w:r>
      <w:r w:rsidRPr="00426C85">
        <w:rPr>
          <w:lang w:eastAsia="x-none"/>
        </w:rPr>
        <w:t>следует</w:t>
      </w:r>
      <w:r w:rsidR="008123DB" w:rsidRPr="00426C85">
        <w:rPr>
          <w:lang w:eastAsia="x-none"/>
        </w:rPr>
        <w:t xml:space="preserve"> </w:t>
      </w:r>
      <w:r w:rsidRPr="00426C85">
        <w:rPr>
          <w:lang w:eastAsia="x-none"/>
        </w:rPr>
        <w:t>соблюдать</w:t>
      </w:r>
      <w:r w:rsidR="008123DB" w:rsidRPr="00426C85">
        <w:rPr>
          <w:lang w:eastAsia="x-none"/>
        </w:rPr>
        <w:t xml:space="preserve"> </w:t>
      </w:r>
      <w:r w:rsidRPr="00426C85">
        <w:rPr>
          <w:lang w:eastAsia="x-none"/>
        </w:rPr>
        <w:t>несколько</w:t>
      </w:r>
      <w:r w:rsidR="008123DB" w:rsidRPr="00426C85">
        <w:rPr>
          <w:lang w:eastAsia="x-none"/>
        </w:rPr>
        <w:t xml:space="preserve"> </w:t>
      </w:r>
      <w:r w:rsidRPr="00426C85">
        <w:rPr>
          <w:lang w:eastAsia="x-none"/>
        </w:rPr>
        <w:t>принципов</w:t>
      </w:r>
      <w:r w:rsidR="008123DB" w:rsidRPr="00426C85">
        <w:rPr>
          <w:lang w:eastAsia="x-none"/>
        </w:rPr>
        <w:t xml:space="preserve"> </w:t>
      </w:r>
      <w:r w:rsidRPr="00426C85">
        <w:rPr>
          <w:lang w:eastAsia="x-none"/>
        </w:rPr>
        <w:t>разработки:</w:t>
      </w:r>
    </w:p>
    <w:p w14:paraId="6A7AC983" w14:textId="06BA36DB" w:rsidR="00FE04BE" w:rsidRPr="00426C85" w:rsidRDefault="00EB19C7" w:rsidP="0017748E">
      <w:pPr>
        <w:pStyle w:val="afc"/>
        <w:numPr>
          <w:ilvl w:val="0"/>
          <w:numId w:val="34"/>
        </w:numPr>
        <w:ind w:left="0" w:firstLine="1069"/>
        <w:rPr>
          <w:lang w:eastAsia="x-none"/>
        </w:rPr>
      </w:pPr>
      <w:r w:rsidRPr="00426C85">
        <w:rPr>
          <w:lang w:eastAsia="x-none"/>
        </w:rPr>
        <w:t>Нельзя допустить перегруженности окон</w:t>
      </w:r>
      <w:r w:rsidR="00FE04BE" w:rsidRPr="00426C85">
        <w:rPr>
          <w:lang w:eastAsia="x-none"/>
        </w:rPr>
        <w:t>:</w:t>
      </w:r>
      <w:r w:rsidR="008123DB" w:rsidRPr="00426C85">
        <w:rPr>
          <w:lang w:eastAsia="x-none"/>
        </w:rPr>
        <w:t xml:space="preserve"> </w:t>
      </w:r>
      <w:r w:rsidR="00FE04BE" w:rsidRPr="00426C85">
        <w:rPr>
          <w:lang w:eastAsia="x-none"/>
        </w:rPr>
        <w:t>внимание</w:t>
      </w:r>
      <w:r w:rsidR="008123DB" w:rsidRPr="00426C85">
        <w:rPr>
          <w:lang w:eastAsia="x-none"/>
        </w:rPr>
        <w:t xml:space="preserve"> </w:t>
      </w:r>
      <w:r w:rsidR="00FE04BE" w:rsidRPr="00426C85">
        <w:rPr>
          <w:lang w:eastAsia="x-none"/>
        </w:rPr>
        <w:t>пользователя</w:t>
      </w:r>
      <w:r w:rsidR="008123DB" w:rsidRPr="00426C85">
        <w:rPr>
          <w:lang w:eastAsia="x-none"/>
        </w:rPr>
        <w:t xml:space="preserve"> </w:t>
      </w:r>
      <w:r w:rsidR="00FE04BE" w:rsidRPr="00426C85">
        <w:rPr>
          <w:lang w:eastAsia="x-none"/>
        </w:rPr>
        <w:t>—</w:t>
      </w:r>
      <w:r w:rsidR="008123DB" w:rsidRPr="00426C85">
        <w:rPr>
          <w:lang w:eastAsia="x-none"/>
        </w:rPr>
        <w:t xml:space="preserve"> </w:t>
      </w:r>
      <w:r w:rsidR="00FE04BE" w:rsidRPr="00426C85">
        <w:rPr>
          <w:lang w:eastAsia="x-none"/>
        </w:rPr>
        <w:t>это</w:t>
      </w:r>
      <w:r w:rsidR="008123DB" w:rsidRPr="00426C85">
        <w:rPr>
          <w:lang w:eastAsia="x-none"/>
        </w:rPr>
        <w:t xml:space="preserve"> </w:t>
      </w:r>
      <w:r w:rsidRPr="00426C85">
        <w:rPr>
          <w:lang w:eastAsia="x-none"/>
        </w:rPr>
        <w:t>важный</w:t>
      </w:r>
      <w:r w:rsidR="008123DB" w:rsidRPr="00426C85">
        <w:rPr>
          <w:lang w:eastAsia="x-none"/>
        </w:rPr>
        <w:t xml:space="preserve"> </w:t>
      </w:r>
      <w:r w:rsidR="00FE04BE" w:rsidRPr="00426C85">
        <w:rPr>
          <w:lang w:eastAsia="x-none"/>
        </w:rPr>
        <w:t>ресурс</w:t>
      </w:r>
      <w:r w:rsidR="008123DB" w:rsidRPr="00426C85">
        <w:rPr>
          <w:lang w:eastAsia="x-none"/>
        </w:rPr>
        <w:t xml:space="preserve"> </w:t>
      </w:r>
      <w:r w:rsidR="00FE04BE" w:rsidRPr="00426C85">
        <w:rPr>
          <w:lang w:eastAsia="x-none"/>
        </w:rPr>
        <w:t>и</w:t>
      </w:r>
      <w:r w:rsidR="008123DB" w:rsidRPr="00426C85">
        <w:rPr>
          <w:lang w:eastAsia="x-none"/>
        </w:rPr>
        <w:t xml:space="preserve"> </w:t>
      </w:r>
      <w:r w:rsidR="00FE04BE" w:rsidRPr="00426C85">
        <w:rPr>
          <w:lang w:eastAsia="x-none"/>
        </w:rPr>
        <w:t>его</w:t>
      </w:r>
      <w:r w:rsidR="008123DB" w:rsidRPr="00426C85">
        <w:rPr>
          <w:lang w:eastAsia="x-none"/>
        </w:rPr>
        <w:t xml:space="preserve"> </w:t>
      </w:r>
      <w:r w:rsidR="00FE04BE" w:rsidRPr="00426C85">
        <w:rPr>
          <w:lang w:eastAsia="x-none"/>
        </w:rPr>
        <w:t>необходимо</w:t>
      </w:r>
      <w:r w:rsidR="008123DB" w:rsidRPr="00426C85">
        <w:rPr>
          <w:lang w:eastAsia="x-none"/>
        </w:rPr>
        <w:t xml:space="preserve"> </w:t>
      </w:r>
      <w:r w:rsidR="00FE04BE" w:rsidRPr="00426C85">
        <w:rPr>
          <w:lang w:eastAsia="x-none"/>
        </w:rPr>
        <w:t>распределять</w:t>
      </w:r>
      <w:r w:rsidR="008123DB" w:rsidRPr="00426C85">
        <w:rPr>
          <w:lang w:eastAsia="x-none"/>
        </w:rPr>
        <w:t xml:space="preserve"> </w:t>
      </w:r>
      <w:r w:rsidR="00FE04BE" w:rsidRPr="00426C85">
        <w:rPr>
          <w:lang w:eastAsia="x-none"/>
        </w:rPr>
        <w:t>соответствующим</w:t>
      </w:r>
      <w:r w:rsidR="008123DB" w:rsidRPr="00426C85">
        <w:rPr>
          <w:lang w:eastAsia="x-none"/>
        </w:rPr>
        <w:t xml:space="preserve"> </w:t>
      </w:r>
      <w:r w:rsidR="00FE04BE" w:rsidRPr="00426C85">
        <w:rPr>
          <w:lang w:eastAsia="x-none"/>
        </w:rPr>
        <w:t>образом.</w:t>
      </w:r>
      <w:r w:rsidR="008123DB" w:rsidRPr="00426C85">
        <w:rPr>
          <w:lang w:eastAsia="x-none"/>
        </w:rPr>
        <w:t xml:space="preserve"> </w:t>
      </w:r>
      <w:r w:rsidRPr="00426C85">
        <w:rPr>
          <w:lang w:eastAsia="x-none"/>
        </w:rPr>
        <w:t>Переполнение интерфейса информацией перегружает пользователя</w:t>
      </w:r>
      <w:r w:rsidR="007F1E9F">
        <w:rPr>
          <w:lang w:val="en-US" w:eastAsia="x-none"/>
        </w:rPr>
        <w:t>;</w:t>
      </w:r>
    </w:p>
    <w:p w14:paraId="3F06E66A" w14:textId="02D7A613" w:rsidR="00FE04BE" w:rsidRPr="00426C85" w:rsidRDefault="005045F5" w:rsidP="0017748E">
      <w:pPr>
        <w:pStyle w:val="afc"/>
        <w:numPr>
          <w:ilvl w:val="0"/>
          <w:numId w:val="34"/>
        </w:numPr>
        <w:ind w:left="0" w:firstLine="1069"/>
        <w:rPr>
          <w:lang w:eastAsia="x-none"/>
        </w:rPr>
      </w:pPr>
      <w:r w:rsidRPr="00426C85">
        <w:rPr>
          <w:lang w:eastAsia="x-none"/>
        </w:rPr>
        <w:t>Обеспечить</w:t>
      </w:r>
      <w:r w:rsidR="008123DB" w:rsidRPr="00426C85">
        <w:rPr>
          <w:lang w:eastAsia="x-none"/>
        </w:rPr>
        <w:t xml:space="preserve"> </w:t>
      </w:r>
      <w:r w:rsidRPr="00426C85">
        <w:rPr>
          <w:lang w:eastAsia="x-none"/>
        </w:rPr>
        <w:t>интуитивно-понятную</w:t>
      </w:r>
      <w:r w:rsidR="008123DB" w:rsidRPr="00426C85">
        <w:rPr>
          <w:lang w:eastAsia="x-none"/>
        </w:rPr>
        <w:t xml:space="preserve"> </w:t>
      </w:r>
      <w:r w:rsidRPr="00426C85">
        <w:rPr>
          <w:lang w:eastAsia="x-none"/>
        </w:rPr>
        <w:t>навигацию:</w:t>
      </w:r>
      <w:r w:rsidR="008123DB" w:rsidRPr="00426C85">
        <w:rPr>
          <w:lang w:eastAsia="x-none"/>
        </w:rPr>
        <w:t xml:space="preserve"> </w:t>
      </w:r>
      <w:r w:rsidRPr="00426C85">
        <w:rPr>
          <w:lang w:eastAsia="x-none"/>
        </w:rPr>
        <w:t>помощь</w:t>
      </w:r>
      <w:r w:rsidR="008123DB" w:rsidRPr="00426C85">
        <w:rPr>
          <w:lang w:eastAsia="x-none"/>
        </w:rPr>
        <w:t xml:space="preserve"> </w:t>
      </w:r>
      <w:r w:rsidRPr="00426C85">
        <w:rPr>
          <w:lang w:eastAsia="x-none"/>
        </w:rPr>
        <w:t>пользователю</w:t>
      </w:r>
      <w:r w:rsidR="008123DB" w:rsidRPr="00426C85">
        <w:rPr>
          <w:lang w:eastAsia="x-none"/>
        </w:rPr>
        <w:t xml:space="preserve"> </w:t>
      </w:r>
      <w:r w:rsidRPr="00426C85">
        <w:rPr>
          <w:lang w:eastAsia="x-none"/>
        </w:rPr>
        <w:t>в</w:t>
      </w:r>
      <w:r w:rsidR="008123DB" w:rsidRPr="00426C85">
        <w:rPr>
          <w:lang w:eastAsia="x-none"/>
        </w:rPr>
        <w:t xml:space="preserve"> </w:t>
      </w:r>
      <w:r w:rsidRPr="00426C85">
        <w:rPr>
          <w:lang w:eastAsia="x-none"/>
        </w:rPr>
        <w:t>навигации</w:t>
      </w:r>
      <w:r w:rsidR="008123DB" w:rsidRPr="00426C85">
        <w:rPr>
          <w:lang w:eastAsia="x-none"/>
        </w:rPr>
        <w:t xml:space="preserve"> </w:t>
      </w:r>
      <w:r w:rsidRPr="00426C85">
        <w:rPr>
          <w:lang w:eastAsia="x-none"/>
        </w:rPr>
        <w:t>должна</w:t>
      </w:r>
      <w:r w:rsidR="008123DB" w:rsidRPr="00426C85">
        <w:rPr>
          <w:lang w:eastAsia="x-none"/>
        </w:rPr>
        <w:t xml:space="preserve"> </w:t>
      </w:r>
      <w:r w:rsidRPr="00426C85">
        <w:rPr>
          <w:lang w:eastAsia="x-none"/>
        </w:rPr>
        <w:t>быть</w:t>
      </w:r>
      <w:r w:rsidR="008123DB" w:rsidRPr="00426C85">
        <w:rPr>
          <w:lang w:eastAsia="x-none"/>
        </w:rPr>
        <w:t xml:space="preserve"> </w:t>
      </w:r>
      <w:r w:rsidRPr="00426C85">
        <w:rPr>
          <w:lang w:eastAsia="x-none"/>
        </w:rPr>
        <w:t>в</w:t>
      </w:r>
      <w:r w:rsidR="008123DB" w:rsidRPr="00426C85">
        <w:rPr>
          <w:lang w:eastAsia="x-none"/>
        </w:rPr>
        <w:t xml:space="preserve"> </w:t>
      </w:r>
      <w:r w:rsidRPr="00426C85">
        <w:rPr>
          <w:lang w:eastAsia="x-none"/>
        </w:rPr>
        <w:t>приоритете</w:t>
      </w:r>
      <w:r w:rsidR="008123DB" w:rsidRPr="00426C85">
        <w:rPr>
          <w:lang w:eastAsia="x-none"/>
        </w:rPr>
        <w:t xml:space="preserve"> </w:t>
      </w:r>
      <w:r w:rsidRPr="00426C85">
        <w:rPr>
          <w:lang w:eastAsia="x-none"/>
        </w:rPr>
        <w:t>для</w:t>
      </w:r>
      <w:r w:rsidR="008123DB" w:rsidRPr="00426C85">
        <w:rPr>
          <w:lang w:eastAsia="x-none"/>
        </w:rPr>
        <w:t xml:space="preserve"> </w:t>
      </w:r>
      <w:r w:rsidRPr="00426C85">
        <w:rPr>
          <w:lang w:eastAsia="x-none"/>
        </w:rPr>
        <w:t>каждого</w:t>
      </w:r>
      <w:r w:rsidR="008123DB" w:rsidRPr="00426C85">
        <w:rPr>
          <w:lang w:eastAsia="x-none"/>
        </w:rPr>
        <w:t xml:space="preserve"> </w:t>
      </w:r>
      <w:r w:rsidRPr="00426C85">
        <w:rPr>
          <w:lang w:eastAsia="x-none"/>
        </w:rPr>
        <w:t>мобильного</w:t>
      </w:r>
      <w:r w:rsidR="008123DB" w:rsidRPr="00426C85">
        <w:rPr>
          <w:lang w:eastAsia="x-none"/>
        </w:rPr>
        <w:t xml:space="preserve"> </w:t>
      </w:r>
      <w:r w:rsidRPr="00426C85">
        <w:rPr>
          <w:lang w:eastAsia="x-none"/>
        </w:rPr>
        <w:t>приложения</w:t>
      </w:r>
      <w:r w:rsidR="007F1E9F" w:rsidRPr="007F1E9F">
        <w:rPr>
          <w:lang w:eastAsia="x-none"/>
        </w:rPr>
        <w:t>;</w:t>
      </w:r>
    </w:p>
    <w:p w14:paraId="5AD5AD47" w14:textId="72DB3E14" w:rsidR="00532ECD" w:rsidRPr="00426C85" w:rsidRDefault="00532ECD" w:rsidP="0017748E">
      <w:pPr>
        <w:pStyle w:val="afc"/>
        <w:numPr>
          <w:ilvl w:val="0"/>
          <w:numId w:val="34"/>
        </w:numPr>
        <w:ind w:left="142" w:firstLine="927"/>
        <w:rPr>
          <w:lang w:eastAsia="x-none"/>
        </w:rPr>
      </w:pPr>
      <w:r w:rsidRPr="00426C85">
        <w:rPr>
          <w:lang w:eastAsia="x-none"/>
        </w:rPr>
        <w:lastRenderedPageBreak/>
        <w:t>Тексты</w:t>
      </w:r>
      <w:r w:rsidR="008123DB" w:rsidRPr="00426C85">
        <w:rPr>
          <w:lang w:eastAsia="x-none"/>
        </w:rPr>
        <w:t xml:space="preserve"> </w:t>
      </w:r>
      <w:r w:rsidRPr="00426C85">
        <w:rPr>
          <w:lang w:eastAsia="x-none"/>
        </w:rPr>
        <w:t>должны</w:t>
      </w:r>
      <w:r w:rsidR="008123DB" w:rsidRPr="00426C85">
        <w:rPr>
          <w:lang w:eastAsia="x-none"/>
        </w:rPr>
        <w:t xml:space="preserve"> </w:t>
      </w:r>
      <w:r w:rsidRPr="00426C85">
        <w:rPr>
          <w:lang w:eastAsia="x-none"/>
        </w:rPr>
        <w:t>быть</w:t>
      </w:r>
      <w:r w:rsidR="008123DB" w:rsidRPr="00426C85">
        <w:rPr>
          <w:lang w:eastAsia="x-none"/>
        </w:rPr>
        <w:t xml:space="preserve"> </w:t>
      </w:r>
      <w:r w:rsidRPr="00426C85">
        <w:rPr>
          <w:lang w:eastAsia="x-none"/>
        </w:rPr>
        <w:t>удобочитаемыми:</w:t>
      </w:r>
      <w:r w:rsidR="008123DB" w:rsidRPr="00426C85">
        <w:rPr>
          <w:lang w:eastAsia="x-none"/>
        </w:rPr>
        <w:t xml:space="preserve"> </w:t>
      </w:r>
      <w:r w:rsidRPr="00426C85">
        <w:rPr>
          <w:lang w:eastAsia="x-none"/>
        </w:rPr>
        <w:t>экраны</w:t>
      </w:r>
      <w:r w:rsidR="008123DB" w:rsidRPr="00426C85">
        <w:rPr>
          <w:lang w:eastAsia="x-none"/>
        </w:rPr>
        <w:t xml:space="preserve"> </w:t>
      </w:r>
      <w:r w:rsidRPr="00426C85">
        <w:rPr>
          <w:lang w:eastAsia="x-none"/>
        </w:rPr>
        <w:t>смартфонов</w:t>
      </w:r>
      <w:r w:rsidR="008123DB" w:rsidRPr="00426C85">
        <w:rPr>
          <w:lang w:eastAsia="x-none"/>
        </w:rPr>
        <w:t xml:space="preserve"> </w:t>
      </w:r>
      <w:r w:rsidRPr="00426C85">
        <w:rPr>
          <w:lang w:eastAsia="x-none"/>
        </w:rPr>
        <w:t>невелики</w:t>
      </w:r>
      <w:r w:rsidR="008123DB" w:rsidRPr="00426C85">
        <w:rPr>
          <w:lang w:eastAsia="x-none"/>
        </w:rPr>
        <w:t xml:space="preserve"> </w:t>
      </w:r>
      <w:r w:rsidRPr="00426C85">
        <w:rPr>
          <w:lang w:eastAsia="x-none"/>
        </w:rPr>
        <w:t>по</w:t>
      </w:r>
      <w:r w:rsidR="008123DB" w:rsidRPr="00426C85">
        <w:rPr>
          <w:lang w:eastAsia="x-none"/>
        </w:rPr>
        <w:t xml:space="preserve"> </w:t>
      </w:r>
      <w:r w:rsidRPr="00426C85">
        <w:rPr>
          <w:lang w:eastAsia="x-none"/>
        </w:rPr>
        <w:t>сравнению</w:t>
      </w:r>
      <w:r w:rsidR="008123DB" w:rsidRPr="00426C85">
        <w:rPr>
          <w:lang w:eastAsia="x-none"/>
        </w:rPr>
        <w:t xml:space="preserve"> </w:t>
      </w:r>
      <w:r w:rsidRPr="00426C85">
        <w:rPr>
          <w:lang w:eastAsia="x-none"/>
        </w:rPr>
        <w:t>с</w:t>
      </w:r>
      <w:r w:rsidR="008123DB" w:rsidRPr="00426C85">
        <w:rPr>
          <w:lang w:eastAsia="x-none"/>
        </w:rPr>
        <w:t xml:space="preserve"> </w:t>
      </w:r>
      <w:r w:rsidRPr="00426C85">
        <w:rPr>
          <w:lang w:eastAsia="x-none"/>
        </w:rPr>
        <w:t>настольными</w:t>
      </w:r>
      <w:r w:rsidR="008123DB" w:rsidRPr="00426C85">
        <w:rPr>
          <w:lang w:eastAsia="x-none"/>
        </w:rPr>
        <w:t xml:space="preserve"> </w:t>
      </w:r>
      <w:r w:rsidRPr="00426C85">
        <w:rPr>
          <w:lang w:eastAsia="x-none"/>
        </w:rPr>
        <w:t>компьютерами,</w:t>
      </w:r>
      <w:r w:rsidR="008123DB" w:rsidRPr="00426C85">
        <w:rPr>
          <w:lang w:eastAsia="x-none"/>
        </w:rPr>
        <w:t xml:space="preserve"> </w:t>
      </w:r>
      <w:r w:rsidRPr="00426C85">
        <w:rPr>
          <w:lang w:eastAsia="x-none"/>
        </w:rPr>
        <w:t>поэтому</w:t>
      </w:r>
      <w:r w:rsidR="008123DB" w:rsidRPr="00426C85">
        <w:rPr>
          <w:lang w:eastAsia="x-none"/>
        </w:rPr>
        <w:t xml:space="preserve"> </w:t>
      </w:r>
      <w:r w:rsidRPr="00426C85">
        <w:rPr>
          <w:lang w:eastAsia="x-none"/>
        </w:rPr>
        <w:t>одной</w:t>
      </w:r>
      <w:r w:rsidR="008123DB" w:rsidRPr="00426C85">
        <w:rPr>
          <w:lang w:eastAsia="x-none"/>
        </w:rPr>
        <w:t xml:space="preserve"> </w:t>
      </w:r>
      <w:r w:rsidRPr="00426C85">
        <w:rPr>
          <w:lang w:eastAsia="x-none"/>
        </w:rPr>
        <w:t>из</w:t>
      </w:r>
      <w:r w:rsidR="008123DB" w:rsidRPr="00426C85">
        <w:rPr>
          <w:lang w:eastAsia="x-none"/>
        </w:rPr>
        <w:t xml:space="preserve"> </w:t>
      </w:r>
      <w:r w:rsidRPr="00426C85">
        <w:rPr>
          <w:lang w:eastAsia="x-none"/>
        </w:rPr>
        <w:t>проблем</w:t>
      </w:r>
      <w:r w:rsidR="008123DB" w:rsidRPr="00426C85">
        <w:rPr>
          <w:lang w:eastAsia="x-none"/>
        </w:rPr>
        <w:t xml:space="preserve"> </w:t>
      </w:r>
      <w:r w:rsidRPr="00426C85">
        <w:rPr>
          <w:lang w:eastAsia="x-none"/>
        </w:rPr>
        <w:t>настройки</w:t>
      </w:r>
      <w:r w:rsidR="008123DB" w:rsidRPr="00426C85">
        <w:rPr>
          <w:lang w:eastAsia="x-none"/>
        </w:rPr>
        <w:t xml:space="preserve"> </w:t>
      </w:r>
      <w:r w:rsidRPr="00426C85">
        <w:rPr>
          <w:lang w:eastAsia="x-none"/>
        </w:rPr>
        <w:t>их</w:t>
      </w:r>
      <w:r w:rsidR="008123DB" w:rsidRPr="00426C85">
        <w:rPr>
          <w:lang w:eastAsia="x-none"/>
        </w:rPr>
        <w:t xml:space="preserve"> </w:t>
      </w:r>
      <w:r w:rsidRPr="00426C85">
        <w:rPr>
          <w:lang w:eastAsia="x-none"/>
        </w:rPr>
        <w:t>приложений</w:t>
      </w:r>
      <w:r w:rsidR="008123DB" w:rsidRPr="00426C85">
        <w:rPr>
          <w:lang w:eastAsia="x-none"/>
        </w:rPr>
        <w:t xml:space="preserve"> </w:t>
      </w:r>
      <w:r w:rsidRPr="00426C85">
        <w:rPr>
          <w:lang w:eastAsia="x-none"/>
        </w:rPr>
        <w:t>является</w:t>
      </w:r>
      <w:r w:rsidR="008123DB" w:rsidRPr="00426C85">
        <w:rPr>
          <w:lang w:eastAsia="x-none"/>
        </w:rPr>
        <w:t xml:space="preserve"> </w:t>
      </w:r>
      <w:r w:rsidRPr="00426C85">
        <w:rPr>
          <w:lang w:eastAsia="x-none"/>
        </w:rPr>
        <w:t>размещение</w:t>
      </w:r>
      <w:r w:rsidR="008123DB" w:rsidRPr="00426C85">
        <w:rPr>
          <w:lang w:eastAsia="x-none"/>
        </w:rPr>
        <w:t xml:space="preserve"> </w:t>
      </w:r>
      <w:r w:rsidRPr="00426C85">
        <w:rPr>
          <w:lang w:eastAsia="x-none"/>
        </w:rPr>
        <w:t>требуемой</w:t>
      </w:r>
      <w:r w:rsidR="008123DB" w:rsidRPr="00426C85">
        <w:rPr>
          <w:lang w:eastAsia="x-none"/>
        </w:rPr>
        <w:t xml:space="preserve"> </w:t>
      </w:r>
      <w:r w:rsidRPr="00426C85">
        <w:rPr>
          <w:lang w:eastAsia="x-none"/>
        </w:rPr>
        <w:t>информации</w:t>
      </w:r>
      <w:r w:rsidR="008123DB" w:rsidRPr="00426C85">
        <w:rPr>
          <w:lang w:eastAsia="x-none"/>
        </w:rPr>
        <w:t xml:space="preserve"> </w:t>
      </w:r>
      <w:r w:rsidRPr="00426C85">
        <w:rPr>
          <w:lang w:eastAsia="x-none"/>
        </w:rPr>
        <w:t>на</w:t>
      </w:r>
      <w:r w:rsidR="008123DB" w:rsidRPr="00426C85">
        <w:rPr>
          <w:lang w:eastAsia="x-none"/>
        </w:rPr>
        <w:t xml:space="preserve"> </w:t>
      </w:r>
      <w:r w:rsidRPr="00426C85">
        <w:rPr>
          <w:lang w:eastAsia="x-none"/>
        </w:rPr>
        <w:t>небольшом</w:t>
      </w:r>
      <w:r w:rsidR="008123DB" w:rsidRPr="00426C85">
        <w:rPr>
          <w:lang w:eastAsia="x-none"/>
        </w:rPr>
        <w:t xml:space="preserve"> </w:t>
      </w:r>
      <w:r w:rsidRPr="00426C85">
        <w:rPr>
          <w:lang w:eastAsia="x-none"/>
        </w:rPr>
        <w:t>интерфейсе</w:t>
      </w:r>
      <w:r w:rsidR="007F1E9F" w:rsidRPr="007F1E9F">
        <w:rPr>
          <w:lang w:eastAsia="x-none"/>
        </w:rPr>
        <w:t>;</w:t>
      </w:r>
    </w:p>
    <w:p w14:paraId="1E06EC07" w14:textId="0806FCD3" w:rsidR="00127EB7" w:rsidRPr="00426C85" w:rsidRDefault="00127EB7" w:rsidP="0017748E">
      <w:pPr>
        <w:pStyle w:val="afc"/>
        <w:numPr>
          <w:ilvl w:val="0"/>
          <w:numId w:val="34"/>
        </w:numPr>
        <w:ind w:left="142" w:firstLine="927"/>
        <w:rPr>
          <w:lang w:eastAsia="x-none"/>
        </w:rPr>
      </w:pPr>
      <w:r w:rsidRPr="00426C85">
        <w:rPr>
          <w:lang w:eastAsia="x-none"/>
        </w:rPr>
        <w:t>Разработать</w:t>
      </w:r>
      <w:r w:rsidR="008123DB" w:rsidRPr="00426C85">
        <w:rPr>
          <w:lang w:eastAsia="x-none"/>
        </w:rPr>
        <w:t xml:space="preserve"> </w:t>
      </w:r>
      <w:r w:rsidRPr="00426C85">
        <w:rPr>
          <w:lang w:eastAsia="x-none"/>
        </w:rPr>
        <w:t>элементы</w:t>
      </w:r>
      <w:r w:rsidR="008123DB" w:rsidRPr="00426C85">
        <w:rPr>
          <w:lang w:eastAsia="x-none"/>
        </w:rPr>
        <w:t xml:space="preserve"> </w:t>
      </w:r>
      <w:r w:rsidRPr="00426C85">
        <w:rPr>
          <w:lang w:eastAsia="x-none"/>
        </w:rPr>
        <w:t>управления,</w:t>
      </w:r>
      <w:r w:rsidR="008123DB" w:rsidRPr="00426C85">
        <w:rPr>
          <w:lang w:eastAsia="x-none"/>
        </w:rPr>
        <w:t xml:space="preserve"> </w:t>
      </w:r>
      <w:r w:rsidRPr="00426C85">
        <w:rPr>
          <w:lang w:eastAsia="x-none"/>
        </w:rPr>
        <w:t>исходя</w:t>
      </w:r>
      <w:r w:rsidR="008123DB" w:rsidRPr="00426C85">
        <w:rPr>
          <w:lang w:eastAsia="x-none"/>
        </w:rPr>
        <w:t xml:space="preserve"> </w:t>
      </w:r>
      <w:r w:rsidRPr="00426C85">
        <w:rPr>
          <w:lang w:eastAsia="x-none"/>
        </w:rPr>
        <w:t>из</w:t>
      </w:r>
      <w:r w:rsidR="008123DB" w:rsidRPr="00426C85">
        <w:rPr>
          <w:lang w:eastAsia="x-none"/>
        </w:rPr>
        <w:t xml:space="preserve"> </w:t>
      </w:r>
      <w:r w:rsidRPr="00426C85">
        <w:rPr>
          <w:lang w:eastAsia="x-none"/>
        </w:rPr>
        <w:t>положения</w:t>
      </w:r>
      <w:r w:rsidR="008123DB" w:rsidRPr="00426C85">
        <w:rPr>
          <w:lang w:eastAsia="x-none"/>
        </w:rPr>
        <w:t xml:space="preserve"> </w:t>
      </w:r>
      <w:r w:rsidRPr="00426C85">
        <w:rPr>
          <w:lang w:eastAsia="x-none"/>
        </w:rPr>
        <w:t>руки:</w:t>
      </w:r>
      <w:r w:rsidR="008123DB" w:rsidRPr="00426C85">
        <w:rPr>
          <w:lang w:eastAsia="x-none"/>
        </w:rPr>
        <w:t xml:space="preserve"> </w:t>
      </w:r>
      <w:r w:rsidRPr="00426C85">
        <w:rPr>
          <w:lang w:eastAsia="x-none"/>
        </w:rPr>
        <w:t>из</w:t>
      </w:r>
      <w:r w:rsidR="008123DB" w:rsidRPr="00426C85">
        <w:rPr>
          <w:lang w:eastAsia="x-none"/>
        </w:rPr>
        <w:t xml:space="preserve"> </w:t>
      </w:r>
      <w:r w:rsidRPr="00426C85">
        <w:rPr>
          <w:lang w:eastAsia="x-none"/>
        </w:rPr>
        <w:t>исследований</w:t>
      </w:r>
      <w:r w:rsidR="008123DB" w:rsidRPr="00426C85">
        <w:rPr>
          <w:lang w:eastAsia="x-none"/>
        </w:rPr>
        <w:t xml:space="preserve"> </w:t>
      </w:r>
      <w:r w:rsidRPr="00426C85">
        <w:rPr>
          <w:lang w:eastAsia="x-none"/>
        </w:rPr>
        <w:t>выявлено,</w:t>
      </w:r>
      <w:r w:rsidR="008123DB" w:rsidRPr="00426C85">
        <w:rPr>
          <w:lang w:eastAsia="x-none"/>
        </w:rPr>
        <w:t xml:space="preserve"> </w:t>
      </w:r>
      <w:r w:rsidRPr="00426C85">
        <w:rPr>
          <w:lang w:eastAsia="x-none"/>
        </w:rPr>
        <w:t>что</w:t>
      </w:r>
      <w:r w:rsidR="008123DB" w:rsidRPr="00426C85">
        <w:rPr>
          <w:lang w:eastAsia="x-none"/>
        </w:rPr>
        <w:t xml:space="preserve"> </w:t>
      </w:r>
      <w:r w:rsidRPr="00426C85">
        <w:rPr>
          <w:lang w:eastAsia="x-none"/>
        </w:rPr>
        <w:t>~49%</w:t>
      </w:r>
      <w:r w:rsidR="008123DB" w:rsidRPr="00426C85">
        <w:rPr>
          <w:lang w:eastAsia="x-none"/>
        </w:rPr>
        <w:t xml:space="preserve"> </w:t>
      </w:r>
      <w:r w:rsidRPr="00426C85">
        <w:rPr>
          <w:lang w:eastAsia="x-none"/>
        </w:rPr>
        <w:t>пользователей</w:t>
      </w:r>
      <w:r w:rsidR="008123DB" w:rsidRPr="00426C85">
        <w:rPr>
          <w:lang w:eastAsia="x-none"/>
        </w:rPr>
        <w:t xml:space="preserve"> </w:t>
      </w:r>
      <w:r w:rsidRPr="00426C85">
        <w:rPr>
          <w:lang w:eastAsia="x-none"/>
        </w:rPr>
        <w:t>пользуются</w:t>
      </w:r>
      <w:r w:rsidR="008123DB" w:rsidRPr="00426C85">
        <w:rPr>
          <w:lang w:eastAsia="x-none"/>
        </w:rPr>
        <w:t xml:space="preserve"> </w:t>
      </w:r>
      <w:r w:rsidRPr="00426C85">
        <w:rPr>
          <w:lang w:eastAsia="x-none"/>
        </w:rPr>
        <w:t>только</w:t>
      </w:r>
      <w:r w:rsidR="008123DB" w:rsidRPr="00426C85">
        <w:rPr>
          <w:lang w:eastAsia="x-none"/>
        </w:rPr>
        <w:t xml:space="preserve"> </w:t>
      </w:r>
      <w:r w:rsidRPr="00426C85">
        <w:rPr>
          <w:lang w:eastAsia="x-none"/>
        </w:rPr>
        <w:t>большим</w:t>
      </w:r>
      <w:r w:rsidR="008123DB" w:rsidRPr="00426C85">
        <w:rPr>
          <w:lang w:eastAsia="x-none"/>
        </w:rPr>
        <w:t xml:space="preserve"> </w:t>
      </w:r>
      <w:r w:rsidRPr="00426C85">
        <w:rPr>
          <w:lang w:eastAsia="x-none"/>
        </w:rPr>
        <w:t>пальцем.</w:t>
      </w:r>
      <w:r w:rsidR="008123DB" w:rsidRPr="00426C85">
        <w:rPr>
          <w:lang w:eastAsia="x-none"/>
        </w:rPr>
        <w:t xml:space="preserve"> </w:t>
      </w:r>
      <w:r w:rsidRPr="00426C85">
        <w:rPr>
          <w:lang w:eastAsia="x-none"/>
        </w:rPr>
        <w:t>Следует</w:t>
      </w:r>
      <w:r w:rsidR="008123DB" w:rsidRPr="00426C85">
        <w:rPr>
          <w:lang w:eastAsia="x-none"/>
        </w:rPr>
        <w:t xml:space="preserve"> </w:t>
      </w:r>
      <w:r w:rsidRPr="00426C85">
        <w:rPr>
          <w:lang w:eastAsia="x-none"/>
        </w:rPr>
        <w:t>производить</w:t>
      </w:r>
      <w:r w:rsidR="008123DB" w:rsidRPr="00426C85">
        <w:rPr>
          <w:lang w:eastAsia="x-none"/>
        </w:rPr>
        <w:t xml:space="preserve"> </w:t>
      </w:r>
      <w:r w:rsidRPr="00426C85">
        <w:rPr>
          <w:lang w:eastAsia="x-none"/>
        </w:rPr>
        <w:t>разработку</w:t>
      </w:r>
      <w:r w:rsidR="008123DB" w:rsidRPr="00426C85">
        <w:rPr>
          <w:lang w:eastAsia="x-none"/>
        </w:rPr>
        <w:t xml:space="preserve"> </w:t>
      </w:r>
      <w:r w:rsidRPr="00426C85">
        <w:rPr>
          <w:lang w:eastAsia="x-none"/>
        </w:rPr>
        <w:t>интерфейса,</w:t>
      </w:r>
      <w:r w:rsidR="008123DB" w:rsidRPr="00426C85">
        <w:rPr>
          <w:lang w:eastAsia="x-none"/>
        </w:rPr>
        <w:t xml:space="preserve"> </w:t>
      </w:r>
      <w:r w:rsidRPr="00426C85">
        <w:rPr>
          <w:lang w:eastAsia="x-none"/>
        </w:rPr>
        <w:t>исходя</w:t>
      </w:r>
      <w:r w:rsidR="008123DB" w:rsidRPr="00426C85">
        <w:rPr>
          <w:lang w:eastAsia="x-none"/>
        </w:rPr>
        <w:t xml:space="preserve"> </w:t>
      </w:r>
      <w:r w:rsidRPr="00426C85">
        <w:rPr>
          <w:lang w:eastAsia="x-none"/>
        </w:rPr>
        <w:t>из</w:t>
      </w:r>
      <w:r w:rsidR="008123DB" w:rsidRPr="00426C85">
        <w:rPr>
          <w:lang w:eastAsia="x-none"/>
        </w:rPr>
        <w:t xml:space="preserve"> </w:t>
      </w:r>
      <w:r w:rsidRPr="00426C85">
        <w:rPr>
          <w:lang w:eastAsia="x-none"/>
        </w:rPr>
        <w:t>области</w:t>
      </w:r>
      <w:r w:rsidR="008123DB" w:rsidRPr="00426C85">
        <w:rPr>
          <w:lang w:eastAsia="x-none"/>
        </w:rPr>
        <w:t xml:space="preserve"> </w:t>
      </w:r>
      <w:r w:rsidRPr="00426C85">
        <w:rPr>
          <w:lang w:eastAsia="x-none"/>
        </w:rPr>
        <w:t>движения</w:t>
      </w:r>
      <w:r w:rsidR="008123DB" w:rsidRPr="00426C85">
        <w:rPr>
          <w:lang w:eastAsia="x-none"/>
        </w:rPr>
        <w:t xml:space="preserve"> </w:t>
      </w:r>
      <w:r w:rsidRPr="00426C85">
        <w:rPr>
          <w:lang w:eastAsia="x-none"/>
        </w:rPr>
        <w:t>большого</w:t>
      </w:r>
      <w:r w:rsidR="008123DB" w:rsidRPr="00426C85">
        <w:rPr>
          <w:lang w:eastAsia="x-none"/>
        </w:rPr>
        <w:t xml:space="preserve"> </w:t>
      </w:r>
      <w:r w:rsidRPr="00426C85">
        <w:rPr>
          <w:lang w:eastAsia="x-none"/>
        </w:rPr>
        <w:t>пальца</w:t>
      </w:r>
      <w:r w:rsidR="007F1E9F" w:rsidRPr="007F1E9F">
        <w:rPr>
          <w:lang w:eastAsia="x-none"/>
        </w:rPr>
        <w:t>.</w:t>
      </w:r>
    </w:p>
    <w:p w14:paraId="46DCA453" w14:textId="55EA64BE" w:rsidR="001D751F" w:rsidRPr="00426C85" w:rsidRDefault="001D751F" w:rsidP="001D751F">
      <w:pPr>
        <w:rPr>
          <w:lang w:eastAsia="x-none"/>
        </w:rPr>
      </w:pPr>
      <w:r w:rsidRPr="00426C85">
        <w:rPr>
          <w:lang w:eastAsia="x-none"/>
        </w:rPr>
        <w:t>Есть</w:t>
      </w:r>
      <w:r w:rsidR="008123DB" w:rsidRPr="00426C85">
        <w:rPr>
          <w:lang w:eastAsia="x-none"/>
        </w:rPr>
        <w:t xml:space="preserve"> </w:t>
      </w:r>
      <w:r w:rsidRPr="00426C85">
        <w:rPr>
          <w:lang w:eastAsia="x-none"/>
        </w:rPr>
        <w:t>ещё</w:t>
      </w:r>
      <w:r w:rsidR="008123DB" w:rsidRPr="00426C85">
        <w:rPr>
          <w:lang w:eastAsia="x-none"/>
        </w:rPr>
        <w:t xml:space="preserve"> </w:t>
      </w:r>
      <w:r w:rsidRPr="00426C85">
        <w:rPr>
          <w:lang w:eastAsia="x-none"/>
        </w:rPr>
        <w:t>ряд</w:t>
      </w:r>
      <w:r w:rsidR="008123DB" w:rsidRPr="00426C85">
        <w:rPr>
          <w:lang w:eastAsia="x-none"/>
        </w:rPr>
        <w:t xml:space="preserve"> </w:t>
      </w:r>
      <w:r w:rsidRPr="00426C85">
        <w:rPr>
          <w:lang w:eastAsia="x-none"/>
        </w:rPr>
        <w:t>не</w:t>
      </w:r>
      <w:r w:rsidR="008123DB" w:rsidRPr="00426C85">
        <w:rPr>
          <w:lang w:eastAsia="x-none"/>
        </w:rPr>
        <w:t xml:space="preserve"> </w:t>
      </w:r>
      <w:r w:rsidRPr="00426C85">
        <w:rPr>
          <w:lang w:eastAsia="x-none"/>
        </w:rPr>
        <w:t>менее</w:t>
      </w:r>
      <w:r w:rsidR="008123DB" w:rsidRPr="00426C85">
        <w:rPr>
          <w:lang w:eastAsia="x-none"/>
        </w:rPr>
        <w:t xml:space="preserve"> </w:t>
      </w:r>
      <w:r w:rsidRPr="00426C85">
        <w:rPr>
          <w:lang w:eastAsia="x-none"/>
        </w:rPr>
        <w:t>важных</w:t>
      </w:r>
      <w:r w:rsidR="008123DB" w:rsidRPr="00426C85">
        <w:rPr>
          <w:lang w:eastAsia="x-none"/>
        </w:rPr>
        <w:t xml:space="preserve"> </w:t>
      </w:r>
      <w:r w:rsidRPr="00426C85">
        <w:rPr>
          <w:lang w:eastAsia="x-none"/>
        </w:rPr>
        <w:t>правил.</w:t>
      </w:r>
      <w:r w:rsidR="008123DB" w:rsidRPr="00426C85">
        <w:rPr>
          <w:lang w:eastAsia="x-none"/>
        </w:rPr>
        <w:t xml:space="preserve"> </w:t>
      </w:r>
      <w:r w:rsidRPr="00426C85">
        <w:rPr>
          <w:lang w:eastAsia="x-none"/>
        </w:rPr>
        <w:t>Соблюдение</w:t>
      </w:r>
      <w:r w:rsidR="008123DB" w:rsidRPr="00426C85">
        <w:rPr>
          <w:lang w:eastAsia="x-none"/>
        </w:rPr>
        <w:t xml:space="preserve"> </w:t>
      </w:r>
      <w:r w:rsidRPr="00426C85">
        <w:rPr>
          <w:lang w:eastAsia="x-none"/>
        </w:rPr>
        <w:t>всех</w:t>
      </w:r>
      <w:r w:rsidR="008123DB" w:rsidRPr="00426C85">
        <w:rPr>
          <w:lang w:eastAsia="x-none"/>
        </w:rPr>
        <w:t xml:space="preserve"> </w:t>
      </w:r>
      <w:r w:rsidRPr="00426C85">
        <w:rPr>
          <w:lang w:eastAsia="x-none"/>
        </w:rPr>
        <w:t>их</w:t>
      </w:r>
      <w:r w:rsidR="008123DB" w:rsidRPr="00426C85">
        <w:rPr>
          <w:lang w:eastAsia="x-none"/>
        </w:rPr>
        <w:t xml:space="preserve"> </w:t>
      </w:r>
      <w:r w:rsidRPr="00426C85">
        <w:rPr>
          <w:lang w:eastAsia="x-none"/>
        </w:rPr>
        <w:t>увеличит</w:t>
      </w:r>
      <w:r w:rsidR="008123DB" w:rsidRPr="00426C85">
        <w:rPr>
          <w:lang w:eastAsia="x-none"/>
        </w:rPr>
        <w:t xml:space="preserve"> </w:t>
      </w:r>
      <w:r w:rsidRPr="00426C85">
        <w:rPr>
          <w:lang w:eastAsia="x-none"/>
        </w:rPr>
        <w:t>удобность</w:t>
      </w:r>
      <w:r w:rsidR="008123DB" w:rsidRPr="00426C85">
        <w:rPr>
          <w:lang w:eastAsia="x-none"/>
        </w:rPr>
        <w:t xml:space="preserve"> </w:t>
      </w:r>
      <w:r w:rsidRPr="00426C85">
        <w:rPr>
          <w:lang w:eastAsia="x-none"/>
        </w:rPr>
        <w:t>интерфейса</w:t>
      </w:r>
      <w:r w:rsidR="008123DB" w:rsidRPr="00426C85">
        <w:rPr>
          <w:lang w:eastAsia="x-none"/>
        </w:rPr>
        <w:t xml:space="preserve"> </w:t>
      </w:r>
      <w:r w:rsidR="00796B55" w:rsidRPr="00426C85">
        <w:rPr>
          <w:lang w:eastAsia="x-none"/>
        </w:rPr>
        <w:t>и</w:t>
      </w:r>
      <w:r w:rsidR="008123DB" w:rsidRPr="00426C85">
        <w:rPr>
          <w:lang w:eastAsia="x-none"/>
        </w:rPr>
        <w:t xml:space="preserve"> </w:t>
      </w:r>
      <w:r w:rsidR="00796B55" w:rsidRPr="00426C85">
        <w:rPr>
          <w:lang w:eastAsia="x-none"/>
        </w:rPr>
        <w:t>оставит</w:t>
      </w:r>
      <w:r w:rsidR="008123DB" w:rsidRPr="00426C85">
        <w:rPr>
          <w:lang w:eastAsia="x-none"/>
        </w:rPr>
        <w:t xml:space="preserve"> </w:t>
      </w:r>
      <w:r w:rsidR="00796B55" w:rsidRPr="00426C85">
        <w:rPr>
          <w:lang w:eastAsia="x-none"/>
        </w:rPr>
        <w:t>пользователю</w:t>
      </w:r>
      <w:r w:rsidR="008123DB" w:rsidRPr="00426C85">
        <w:rPr>
          <w:lang w:eastAsia="x-none"/>
        </w:rPr>
        <w:t xml:space="preserve"> </w:t>
      </w:r>
      <w:r w:rsidR="00796B55" w:rsidRPr="00426C85">
        <w:rPr>
          <w:lang w:eastAsia="x-none"/>
        </w:rPr>
        <w:t>приятные</w:t>
      </w:r>
      <w:r w:rsidR="008123DB" w:rsidRPr="00426C85">
        <w:rPr>
          <w:lang w:eastAsia="x-none"/>
        </w:rPr>
        <w:t xml:space="preserve"> </w:t>
      </w:r>
      <w:r w:rsidR="00796B55" w:rsidRPr="00426C85">
        <w:rPr>
          <w:lang w:eastAsia="x-none"/>
        </w:rPr>
        <w:t>ощущения</w:t>
      </w:r>
      <w:r w:rsidR="008123DB" w:rsidRPr="00426C85">
        <w:rPr>
          <w:lang w:eastAsia="x-none"/>
        </w:rPr>
        <w:t xml:space="preserve"> </w:t>
      </w:r>
      <w:r w:rsidR="00796B55" w:rsidRPr="00426C85">
        <w:rPr>
          <w:lang w:eastAsia="x-none"/>
        </w:rPr>
        <w:t>после</w:t>
      </w:r>
      <w:r w:rsidR="008123DB" w:rsidRPr="00426C85">
        <w:rPr>
          <w:lang w:eastAsia="x-none"/>
        </w:rPr>
        <w:t xml:space="preserve"> </w:t>
      </w:r>
      <w:r w:rsidR="00796B55" w:rsidRPr="00426C85">
        <w:rPr>
          <w:lang w:eastAsia="x-none"/>
        </w:rPr>
        <w:t>пользовани</w:t>
      </w:r>
      <w:r w:rsidR="00763A8E" w:rsidRPr="00426C85">
        <w:rPr>
          <w:lang w:eastAsia="x-none"/>
        </w:rPr>
        <w:t>я</w:t>
      </w:r>
      <w:r w:rsidR="008123DB" w:rsidRPr="00426C85">
        <w:rPr>
          <w:lang w:eastAsia="x-none"/>
        </w:rPr>
        <w:t xml:space="preserve"> </w:t>
      </w:r>
      <w:r w:rsidR="00796B55" w:rsidRPr="00426C85">
        <w:rPr>
          <w:lang w:eastAsia="x-none"/>
        </w:rPr>
        <w:t>прило</w:t>
      </w:r>
      <w:r w:rsidR="00F46258" w:rsidRPr="00426C85">
        <w:rPr>
          <w:lang w:eastAsia="x-none"/>
        </w:rPr>
        <w:t>же</w:t>
      </w:r>
      <w:r w:rsidR="00796B55" w:rsidRPr="00426C85">
        <w:rPr>
          <w:lang w:eastAsia="x-none"/>
        </w:rPr>
        <w:t>нием</w:t>
      </w:r>
      <w:r w:rsidRPr="00426C85">
        <w:rPr>
          <w:lang w:eastAsia="x-none"/>
        </w:rPr>
        <w:t>.</w:t>
      </w:r>
    </w:p>
    <w:p w14:paraId="13D6E57C" w14:textId="16D7899B" w:rsidR="00276B06" w:rsidRPr="00426C85" w:rsidRDefault="00276B06" w:rsidP="00276B06">
      <w:pPr>
        <w:pStyle w:val="2"/>
        <w:numPr>
          <w:ilvl w:val="0"/>
          <w:numId w:val="0"/>
        </w:numPr>
        <w:ind w:left="720"/>
        <w:rPr>
          <w:rFonts w:cs="Times New Roman"/>
          <w:lang w:val="ru-RU"/>
        </w:rPr>
      </w:pPr>
      <w:bookmarkStart w:id="41" w:name="_Toc43288820"/>
      <w:r w:rsidRPr="00426C85">
        <w:rPr>
          <w:rFonts w:cs="Times New Roman"/>
        </w:rPr>
        <w:t>Выводы</w:t>
      </w:r>
      <w:r w:rsidR="001D3EB3" w:rsidRPr="00426C85">
        <w:rPr>
          <w:rFonts w:cs="Times New Roman"/>
        </w:rPr>
        <w:t xml:space="preserve"> </w:t>
      </w:r>
      <w:r w:rsidRPr="00426C85">
        <w:rPr>
          <w:rFonts w:cs="Times New Roman"/>
        </w:rPr>
        <w:t>к</w:t>
      </w:r>
      <w:r w:rsidR="001D3EB3" w:rsidRPr="00426C85">
        <w:rPr>
          <w:rFonts w:cs="Times New Roman"/>
        </w:rPr>
        <w:t xml:space="preserve"> </w:t>
      </w:r>
      <w:r w:rsidRPr="00426C85">
        <w:rPr>
          <w:rFonts w:cs="Times New Roman"/>
        </w:rPr>
        <w:t>разделу</w:t>
      </w:r>
      <w:r w:rsidR="001D3EB3" w:rsidRPr="00426C85">
        <w:rPr>
          <w:rFonts w:cs="Times New Roman"/>
          <w:lang w:val="ru-RU"/>
        </w:rPr>
        <w:t xml:space="preserve"> </w:t>
      </w:r>
      <w:r w:rsidR="009A0161" w:rsidRPr="00426C85">
        <w:rPr>
          <w:rFonts w:cs="Times New Roman"/>
          <w:lang w:val="ru-RU"/>
        </w:rPr>
        <w:t>2</w:t>
      </w:r>
      <w:bookmarkEnd w:id="41"/>
    </w:p>
    <w:p w14:paraId="362E7F85" w14:textId="10A98373" w:rsidR="00B86267" w:rsidRDefault="00276B06" w:rsidP="00276B06">
      <w:pPr>
        <w:widowControl w:val="0"/>
        <w:ind w:firstLine="720"/>
        <w:rPr>
          <w:lang w:eastAsia="en-US"/>
        </w:rPr>
      </w:pPr>
      <w:r w:rsidRPr="00426C85">
        <w:rPr>
          <w:lang w:eastAsia="en-US"/>
        </w:rPr>
        <w:t>В</w:t>
      </w:r>
      <w:r w:rsidR="001D3EB3" w:rsidRPr="00426C85">
        <w:rPr>
          <w:lang w:eastAsia="en-US"/>
        </w:rPr>
        <w:t xml:space="preserve"> </w:t>
      </w:r>
      <w:r w:rsidRPr="00426C85">
        <w:rPr>
          <w:lang w:eastAsia="en-US"/>
        </w:rPr>
        <w:t>данном</w:t>
      </w:r>
      <w:r w:rsidR="001D3EB3" w:rsidRPr="00426C85">
        <w:rPr>
          <w:lang w:eastAsia="en-US"/>
        </w:rPr>
        <w:t xml:space="preserve"> </w:t>
      </w:r>
      <w:r w:rsidRPr="00426C85">
        <w:rPr>
          <w:lang w:eastAsia="en-US"/>
        </w:rPr>
        <w:t>разделе</w:t>
      </w:r>
      <w:r w:rsidR="001D3EB3" w:rsidRPr="00426C85">
        <w:rPr>
          <w:lang w:eastAsia="en-US"/>
        </w:rPr>
        <w:t xml:space="preserve"> </w:t>
      </w:r>
      <w:r w:rsidR="00531E98" w:rsidRPr="00426C85">
        <w:rPr>
          <w:lang w:eastAsia="en-US"/>
        </w:rPr>
        <w:t>при</w:t>
      </w:r>
      <w:r w:rsidR="001D3EB3" w:rsidRPr="00426C85">
        <w:rPr>
          <w:lang w:eastAsia="en-US"/>
        </w:rPr>
        <w:t xml:space="preserve"> </w:t>
      </w:r>
      <w:r w:rsidR="00531E98" w:rsidRPr="00426C85">
        <w:rPr>
          <w:lang w:eastAsia="en-US"/>
        </w:rPr>
        <w:t>помощи</w:t>
      </w:r>
      <w:r w:rsidR="001D3EB3" w:rsidRPr="00426C85">
        <w:rPr>
          <w:lang w:eastAsia="en-US"/>
        </w:rPr>
        <w:t xml:space="preserve"> </w:t>
      </w:r>
      <w:r w:rsidR="00531E98" w:rsidRPr="00426C85">
        <w:rPr>
          <w:lang w:eastAsia="en-US"/>
        </w:rPr>
        <w:t>диаграмм</w:t>
      </w:r>
      <w:r w:rsidR="001D3EB3" w:rsidRPr="00426C85">
        <w:rPr>
          <w:lang w:eastAsia="en-US"/>
        </w:rPr>
        <w:t xml:space="preserve"> </w:t>
      </w:r>
      <w:r w:rsidR="00F22931" w:rsidRPr="00426C85">
        <w:rPr>
          <w:lang w:eastAsia="en-US"/>
        </w:rPr>
        <w:t>было</w:t>
      </w:r>
      <w:r w:rsidR="001D3EB3" w:rsidRPr="00426C85">
        <w:rPr>
          <w:lang w:eastAsia="en-US"/>
        </w:rPr>
        <w:t xml:space="preserve"> </w:t>
      </w:r>
      <w:r w:rsidR="00D93F2A" w:rsidRPr="00426C85">
        <w:rPr>
          <w:lang w:eastAsia="en-US"/>
        </w:rPr>
        <w:t>произведено</w:t>
      </w:r>
      <w:r w:rsidR="001D3EB3" w:rsidRPr="00426C85">
        <w:rPr>
          <w:lang w:eastAsia="en-US"/>
        </w:rPr>
        <w:t xml:space="preserve"> </w:t>
      </w:r>
      <w:r w:rsidR="00693DE2" w:rsidRPr="00426C85">
        <w:rPr>
          <w:lang w:eastAsia="en-US"/>
        </w:rPr>
        <w:t>предварительное</w:t>
      </w:r>
      <w:r w:rsidR="001D3EB3" w:rsidRPr="00426C85">
        <w:rPr>
          <w:lang w:eastAsia="en-US"/>
        </w:rPr>
        <w:t xml:space="preserve"> </w:t>
      </w:r>
      <w:r w:rsidR="00693DE2" w:rsidRPr="00426C85">
        <w:rPr>
          <w:lang w:eastAsia="en-US"/>
        </w:rPr>
        <w:t>проектирование</w:t>
      </w:r>
      <w:r w:rsidR="001D3EB3" w:rsidRPr="00426C85">
        <w:rPr>
          <w:lang w:eastAsia="en-US"/>
        </w:rPr>
        <w:t xml:space="preserve"> </w:t>
      </w:r>
      <w:r w:rsidR="00693DE2" w:rsidRPr="00426C85">
        <w:rPr>
          <w:lang w:eastAsia="en-US"/>
        </w:rPr>
        <w:t>моделей,</w:t>
      </w:r>
      <w:r w:rsidR="001D3EB3" w:rsidRPr="00426C85">
        <w:rPr>
          <w:lang w:eastAsia="en-US"/>
        </w:rPr>
        <w:t xml:space="preserve"> </w:t>
      </w:r>
      <w:r w:rsidR="00693DE2" w:rsidRPr="00426C85">
        <w:rPr>
          <w:lang w:eastAsia="en-US"/>
        </w:rPr>
        <w:t>которые</w:t>
      </w:r>
      <w:r w:rsidR="001D3EB3" w:rsidRPr="00426C85">
        <w:rPr>
          <w:lang w:eastAsia="en-US"/>
        </w:rPr>
        <w:t xml:space="preserve"> </w:t>
      </w:r>
      <w:r w:rsidR="00693DE2" w:rsidRPr="00426C85">
        <w:rPr>
          <w:lang w:eastAsia="en-US"/>
        </w:rPr>
        <w:t>впоследствии</w:t>
      </w:r>
      <w:r w:rsidR="001D3EB3" w:rsidRPr="00426C85">
        <w:rPr>
          <w:lang w:eastAsia="en-US"/>
        </w:rPr>
        <w:t xml:space="preserve"> </w:t>
      </w:r>
      <w:r w:rsidR="00693DE2" w:rsidRPr="00426C85">
        <w:rPr>
          <w:lang w:eastAsia="en-US"/>
        </w:rPr>
        <w:t>будут</w:t>
      </w:r>
      <w:r w:rsidR="001D3EB3" w:rsidRPr="00426C85">
        <w:rPr>
          <w:lang w:eastAsia="en-US"/>
        </w:rPr>
        <w:t xml:space="preserve"> </w:t>
      </w:r>
      <w:r w:rsidR="00693DE2" w:rsidRPr="00426C85">
        <w:rPr>
          <w:lang w:eastAsia="en-US"/>
        </w:rPr>
        <w:t>использоваться</w:t>
      </w:r>
      <w:r w:rsidR="001D3EB3" w:rsidRPr="00426C85">
        <w:rPr>
          <w:lang w:eastAsia="en-US"/>
        </w:rPr>
        <w:t xml:space="preserve"> </w:t>
      </w:r>
      <w:r w:rsidR="00693DE2" w:rsidRPr="00426C85">
        <w:rPr>
          <w:lang w:eastAsia="en-US"/>
        </w:rPr>
        <w:t>при</w:t>
      </w:r>
      <w:r w:rsidR="001D3EB3" w:rsidRPr="00426C85">
        <w:rPr>
          <w:lang w:eastAsia="en-US"/>
        </w:rPr>
        <w:t xml:space="preserve"> </w:t>
      </w:r>
      <w:r w:rsidR="00693DE2" w:rsidRPr="00426C85">
        <w:rPr>
          <w:lang w:eastAsia="en-US"/>
        </w:rPr>
        <w:t>создании</w:t>
      </w:r>
      <w:r w:rsidR="001D3EB3" w:rsidRPr="00426C85">
        <w:rPr>
          <w:lang w:eastAsia="en-US"/>
        </w:rPr>
        <w:t xml:space="preserve"> </w:t>
      </w:r>
      <w:r w:rsidR="00693DE2" w:rsidRPr="00426C85">
        <w:rPr>
          <w:lang w:eastAsia="en-US"/>
        </w:rPr>
        <w:t>приложения</w:t>
      </w:r>
      <w:r w:rsidR="00D93F2A" w:rsidRPr="00426C85">
        <w:rPr>
          <w:lang w:eastAsia="en-US"/>
        </w:rPr>
        <w:t>.</w:t>
      </w:r>
      <w:r w:rsidR="001D3EB3" w:rsidRPr="00426C85">
        <w:rPr>
          <w:lang w:eastAsia="en-US"/>
        </w:rPr>
        <w:t xml:space="preserve"> Были рассмотрены модели проекта в нотациях </w:t>
      </w:r>
      <w:r w:rsidR="001D3EB3" w:rsidRPr="00426C85">
        <w:rPr>
          <w:lang w:val="en-US" w:eastAsia="en-US"/>
        </w:rPr>
        <w:t>IDEF</w:t>
      </w:r>
      <w:r w:rsidR="001D3EB3" w:rsidRPr="00426C85">
        <w:rPr>
          <w:lang w:eastAsia="en-US"/>
        </w:rPr>
        <w:t xml:space="preserve">0 и </w:t>
      </w:r>
      <w:r w:rsidR="001D3EB3" w:rsidRPr="00426C85">
        <w:rPr>
          <w:lang w:val="en-US" w:eastAsia="en-US"/>
        </w:rPr>
        <w:t>IDEF</w:t>
      </w:r>
      <w:r w:rsidR="001D3EB3" w:rsidRPr="00426C85">
        <w:rPr>
          <w:lang w:eastAsia="en-US"/>
        </w:rPr>
        <w:t xml:space="preserve">3 методологий </w:t>
      </w:r>
      <w:r w:rsidR="001D3EB3" w:rsidRPr="00426C85">
        <w:rPr>
          <w:lang w:val="en-US" w:eastAsia="en-US"/>
        </w:rPr>
        <w:t>UML</w:t>
      </w:r>
      <w:r w:rsidR="001D3EB3" w:rsidRPr="00426C85">
        <w:rPr>
          <w:lang w:eastAsia="en-US"/>
        </w:rPr>
        <w:t xml:space="preserve">. </w:t>
      </w:r>
      <w:r w:rsidR="00D93F2A" w:rsidRPr="00426C85">
        <w:rPr>
          <w:lang w:eastAsia="en-US"/>
        </w:rPr>
        <w:t>Данный</w:t>
      </w:r>
      <w:r w:rsidR="001D3EB3" w:rsidRPr="00426C85">
        <w:rPr>
          <w:lang w:eastAsia="en-US"/>
        </w:rPr>
        <w:t xml:space="preserve"> </w:t>
      </w:r>
      <w:r w:rsidR="00D93F2A" w:rsidRPr="00426C85">
        <w:rPr>
          <w:lang w:eastAsia="en-US"/>
        </w:rPr>
        <w:t>подход</w:t>
      </w:r>
      <w:r w:rsidR="001D3EB3" w:rsidRPr="00426C85">
        <w:rPr>
          <w:lang w:eastAsia="en-US"/>
        </w:rPr>
        <w:t xml:space="preserve"> </w:t>
      </w:r>
      <w:r w:rsidR="00D93F2A" w:rsidRPr="00426C85">
        <w:rPr>
          <w:lang w:eastAsia="en-US"/>
        </w:rPr>
        <w:t>позволил</w:t>
      </w:r>
      <w:r w:rsidR="001D3EB3" w:rsidRPr="00426C85">
        <w:rPr>
          <w:lang w:eastAsia="en-US"/>
        </w:rPr>
        <w:t xml:space="preserve"> </w:t>
      </w:r>
      <w:r w:rsidR="00D93F2A" w:rsidRPr="00426C85">
        <w:rPr>
          <w:lang w:eastAsia="en-US"/>
        </w:rPr>
        <w:t>уточнить</w:t>
      </w:r>
      <w:r w:rsidR="001D3EB3" w:rsidRPr="00426C85">
        <w:rPr>
          <w:lang w:eastAsia="en-US"/>
        </w:rPr>
        <w:t xml:space="preserve"> </w:t>
      </w:r>
      <w:r w:rsidR="00D93F2A" w:rsidRPr="00426C85">
        <w:rPr>
          <w:lang w:eastAsia="en-US"/>
        </w:rPr>
        <w:t>детали</w:t>
      </w:r>
      <w:r w:rsidR="001D3EB3" w:rsidRPr="00426C85">
        <w:rPr>
          <w:lang w:eastAsia="en-US"/>
        </w:rPr>
        <w:t xml:space="preserve"> </w:t>
      </w:r>
      <w:r w:rsidR="00D93F2A" w:rsidRPr="00426C85">
        <w:rPr>
          <w:lang w:eastAsia="en-US"/>
        </w:rPr>
        <w:t>функционирования</w:t>
      </w:r>
      <w:r w:rsidR="001D3EB3" w:rsidRPr="00426C85">
        <w:rPr>
          <w:lang w:eastAsia="en-US"/>
        </w:rPr>
        <w:t xml:space="preserve"> </w:t>
      </w:r>
      <w:r w:rsidR="00D93F2A" w:rsidRPr="00426C85">
        <w:rPr>
          <w:lang w:eastAsia="en-US"/>
        </w:rPr>
        <w:t>процесса</w:t>
      </w:r>
      <w:r w:rsidR="001D3EB3" w:rsidRPr="00426C85">
        <w:rPr>
          <w:lang w:eastAsia="en-US"/>
        </w:rPr>
        <w:t xml:space="preserve"> работы </w:t>
      </w:r>
      <w:r w:rsidR="00D93F2A" w:rsidRPr="00426C85">
        <w:rPr>
          <w:lang w:eastAsia="en-US"/>
        </w:rPr>
        <w:t>системы.</w:t>
      </w:r>
      <w:r w:rsidR="001D3EB3" w:rsidRPr="00426C85">
        <w:rPr>
          <w:lang w:eastAsia="en-US"/>
        </w:rPr>
        <w:t xml:space="preserve"> </w:t>
      </w:r>
      <w:r w:rsidR="00A00199" w:rsidRPr="00426C85">
        <w:rPr>
          <w:lang w:eastAsia="en-US"/>
        </w:rPr>
        <w:t>Произведено</w:t>
      </w:r>
      <w:r w:rsidR="001D3EB3" w:rsidRPr="00426C85">
        <w:rPr>
          <w:lang w:eastAsia="en-US"/>
        </w:rPr>
        <w:t xml:space="preserve"> </w:t>
      </w:r>
      <w:r w:rsidR="00A00199" w:rsidRPr="00426C85">
        <w:rPr>
          <w:lang w:eastAsia="en-US"/>
        </w:rPr>
        <w:t>проектирование</w:t>
      </w:r>
      <w:r w:rsidR="001D3EB3" w:rsidRPr="00426C85">
        <w:rPr>
          <w:lang w:eastAsia="en-US"/>
        </w:rPr>
        <w:t xml:space="preserve"> </w:t>
      </w:r>
      <w:r w:rsidR="00A00199" w:rsidRPr="00426C85">
        <w:rPr>
          <w:lang w:eastAsia="en-US"/>
        </w:rPr>
        <w:t>модели</w:t>
      </w:r>
      <w:r w:rsidR="001D3EB3" w:rsidRPr="00426C85">
        <w:rPr>
          <w:lang w:eastAsia="en-US"/>
        </w:rPr>
        <w:t xml:space="preserve"> </w:t>
      </w:r>
      <w:r w:rsidR="00A00199" w:rsidRPr="00426C85">
        <w:rPr>
          <w:lang w:eastAsia="en-US"/>
        </w:rPr>
        <w:t>данных</w:t>
      </w:r>
      <w:r w:rsidR="001D3EB3" w:rsidRPr="00426C85">
        <w:rPr>
          <w:lang w:eastAsia="en-US"/>
        </w:rPr>
        <w:t xml:space="preserve"> в различных нотациях. Также были спроектированы логическая и физические виды </w:t>
      </w:r>
      <w:r w:rsidR="00A00199" w:rsidRPr="00426C85">
        <w:rPr>
          <w:lang w:eastAsia="en-US"/>
        </w:rPr>
        <w:t>базы</w:t>
      </w:r>
      <w:r w:rsidR="001D3EB3" w:rsidRPr="00426C85">
        <w:rPr>
          <w:lang w:eastAsia="en-US"/>
        </w:rPr>
        <w:t xml:space="preserve"> </w:t>
      </w:r>
      <w:r w:rsidR="00A00199" w:rsidRPr="00426C85">
        <w:rPr>
          <w:lang w:eastAsia="en-US"/>
        </w:rPr>
        <w:t>данных,</w:t>
      </w:r>
      <w:r w:rsidR="001D3EB3" w:rsidRPr="00426C85">
        <w:rPr>
          <w:lang w:eastAsia="en-US"/>
        </w:rPr>
        <w:t xml:space="preserve"> </w:t>
      </w:r>
      <w:r w:rsidR="00A00199" w:rsidRPr="00426C85">
        <w:rPr>
          <w:lang w:eastAsia="en-US"/>
        </w:rPr>
        <w:t>которые</w:t>
      </w:r>
      <w:r w:rsidR="001D3EB3" w:rsidRPr="00426C85">
        <w:rPr>
          <w:lang w:eastAsia="en-US"/>
        </w:rPr>
        <w:t xml:space="preserve"> </w:t>
      </w:r>
      <w:r w:rsidR="00123DCF" w:rsidRPr="00426C85">
        <w:rPr>
          <w:lang w:eastAsia="en-US"/>
        </w:rPr>
        <w:t>будут</w:t>
      </w:r>
      <w:r w:rsidR="001D3EB3" w:rsidRPr="00426C85">
        <w:rPr>
          <w:lang w:eastAsia="en-US"/>
        </w:rPr>
        <w:t xml:space="preserve"> </w:t>
      </w:r>
      <w:r w:rsidR="00A00199" w:rsidRPr="00426C85">
        <w:rPr>
          <w:lang w:eastAsia="en-US"/>
        </w:rPr>
        <w:t>хранить</w:t>
      </w:r>
      <w:r w:rsidR="001D3EB3" w:rsidRPr="00426C85">
        <w:rPr>
          <w:lang w:eastAsia="en-US"/>
        </w:rPr>
        <w:t xml:space="preserve"> </w:t>
      </w:r>
      <w:r w:rsidR="00AF5C13" w:rsidRPr="00426C85">
        <w:rPr>
          <w:lang w:eastAsia="en-US"/>
        </w:rPr>
        <w:t>необходимую</w:t>
      </w:r>
      <w:r w:rsidR="001D3EB3" w:rsidRPr="00426C85">
        <w:rPr>
          <w:lang w:eastAsia="en-US"/>
        </w:rPr>
        <w:t xml:space="preserve"> </w:t>
      </w:r>
      <w:r w:rsidR="00AF5C13" w:rsidRPr="00426C85">
        <w:rPr>
          <w:lang w:eastAsia="en-US"/>
        </w:rPr>
        <w:t>для</w:t>
      </w:r>
      <w:r w:rsidR="001D3EB3" w:rsidRPr="00426C85">
        <w:rPr>
          <w:lang w:eastAsia="en-US"/>
        </w:rPr>
        <w:t xml:space="preserve"> </w:t>
      </w:r>
      <w:r w:rsidR="00AF5C13" w:rsidRPr="00426C85">
        <w:rPr>
          <w:lang w:eastAsia="en-US"/>
        </w:rPr>
        <w:t>работы</w:t>
      </w:r>
      <w:r w:rsidR="001D3EB3" w:rsidRPr="00426C85">
        <w:rPr>
          <w:lang w:eastAsia="en-US"/>
        </w:rPr>
        <w:t xml:space="preserve"> </w:t>
      </w:r>
      <w:r w:rsidR="00AF5C13" w:rsidRPr="00426C85">
        <w:rPr>
          <w:lang w:eastAsia="en-US"/>
        </w:rPr>
        <w:t>системы</w:t>
      </w:r>
      <w:r w:rsidR="001D3EB3" w:rsidRPr="00426C85">
        <w:rPr>
          <w:lang w:eastAsia="en-US"/>
        </w:rPr>
        <w:t xml:space="preserve"> </w:t>
      </w:r>
      <w:r w:rsidR="00A00199" w:rsidRPr="00426C85">
        <w:rPr>
          <w:lang w:eastAsia="en-US"/>
        </w:rPr>
        <w:t>информацию.</w:t>
      </w:r>
    </w:p>
    <w:p w14:paraId="5FC7C360" w14:textId="77777777" w:rsidR="00C4380F" w:rsidRDefault="00B86267">
      <w:pPr>
        <w:spacing w:line="240" w:lineRule="auto"/>
        <w:ind w:firstLine="0"/>
        <w:jc w:val="left"/>
        <w:rPr>
          <w:lang w:eastAsia="en-US"/>
        </w:rPr>
        <w:sectPr w:rsidR="00C4380F" w:rsidSect="0046686C">
          <w:headerReference w:type="default" r:id="rId32"/>
          <w:footerReference w:type="default" r:id="rId33"/>
          <w:headerReference w:type="first" r:id="rId34"/>
          <w:footerReference w:type="first" r:id="rId35"/>
          <w:pgSz w:w="11906" w:h="16838" w:code="9"/>
          <w:pgMar w:top="1134" w:right="567" w:bottom="1247" w:left="1701" w:header="709" w:footer="709" w:gutter="0"/>
          <w:cols w:space="708"/>
          <w:titlePg/>
          <w:docGrid w:linePitch="381"/>
        </w:sectPr>
      </w:pPr>
      <w:r>
        <w:rPr>
          <w:lang w:eastAsia="en-US"/>
        </w:rPr>
        <w:br w:type="page"/>
      </w:r>
    </w:p>
    <w:p w14:paraId="1BFC517E" w14:textId="74B1B3D1" w:rsidR="009A0161" w:rsidRPr="00426C85" w:rsidRDefault="003E1B8B" w:rsidP="00137347">
      <w:pPr>
        <w:pStyle w:val="1"/>
        <w:rPr>
          <w:rFonts w:cs="Times New Roman"/>
        </w:rPr>
      </w:pPr>
      <w:bookmarkStart w:id="42" w:name="_Ref515136955"/>
      <w:bookmarkStart w:id="43" w:name="_Ref515136970"/>
      <w:bookmarkStart w:id="44" w:name="_Toc516169642"/>
      <w:bookmarkStart w:id="45" w:name="_Toc43288821"/>
      <w:r w:rsidRPr="00426C85">
        <w:rPr>
          <w:rFonts w:cs="Times New Roman"/>
        </w:rPr>
        <w:lastRenderedPageBreak/>
        <w:t>Реализация</w:t>
      </w:r>
      <w:r w:rsidR="001D3EB3" w:rsidRPr="00426C85">
        <w:rPr>
          <w:rFonts w:cs="Times New Roman"/>
        </w:rPr>
        <w:t xml:space="preserve"> </w:t>
      </w:r>
      <w:bookmarkEnd w:id="42"/>
      <w:bookmarkEnd w:id="43"/>
      <w:bookmarkEnd w:id="44"/>
      <w:r w:rsidR="004C2D90" w:rsidRPr="00426C85">
        <w:rPr>
          <w:rFonts w:cs="Times New Roman"/>
        </w:rPr>
        <w:t>функционала</w:t>
      </w:r>
      <w:r w:rsidR="001D3EB3" w:rsidRPr="00426C85">
        <w:rPr>
          <w:rFonts w:cs="Times New Roman"/>
        </w:rPr>
        <w:t xml:space="preserve"> </w:t>
      </w:r>
      <w:r w:rsidR="004C2D90" w:rsidRPr="00426C85">
        <w:rPr>
          <w:rFonts w:cs="Times New Roman"/>
        </w:rPr>
        <w:t>мобильного</w:t>
      </w:r>
      <w:r w:rsidR="001D3EB3" w:rsidRPr="00426C85">
        <w:rPr>
          <w:rFonts w:cs="Times New Roman"/>
        </w:rPr>
        <w:t xml:space="preserve"> </w:t>
      </w:r>
      <w:r w:rsidR="004C2D90" w:rsidRPr="00426C85">
        <w:rPr>
          <w:rFonts w:cs="Times New Roman"/>
        </w:rPr>
        <w:t>приложения</w:t>
      </w:r>
      <w:r w:rsidR="001D3EB3" w:rsidRPr="00426C85">
        <w:rPr>
          <w:rFonts w:cs="Times New Roman"/>
        </w:rPr>
        <w:t xml:space="preserve"> </w:t>
      </w:r>
      <w:r w:rsidR="004C2D90" w:rsidRPr="00426C85">
        <w:rPr>
          <w:rFonts w:cs="Times New Roman"/>
        </w:rPr>
        <w:t>по</w:t>
      </w:r>
      <w:r w:rsidR="001D3EB3" w:rsidRPr="00426C85">
        <w:rPr>
          <w:rFonts w:cs="Times New Roman"/>
        </w:rPr>
        <w:t xml:space="preserve"> </w:t>
      </w:r>
      <w:r w:rsidR="004C2D90" w:rsidRPr="00426C85">
        <w:rPr>
          <w:rFonts w:cs="Times New Roman"/>
        </w:rPr>
        <w:t>оценке</w:t>
      </w:r>
      <w:r w:rsidR="001D3EB3" w:rsidRPr="00426C85">
        <w:rPr>
          <w:rFonts w:cs="Times New Roman"/>
        </w:rPr>
        <w:t xml:space="preserve"> </w:t>
      </w:r>
      <w:r w:rsidR="004C2D90" w:rsidRPr="00426C85">
        <w:rPr>
          <w:rFonts w:cs="Times New Roman"/>
        </w:rPr>
        <w:t>интернет-покрытия</w:t>
      </w:r>
      <w:r w:rsidR="001D3EB3" w:rsidRPr="00426C85">
        <w:rPr>
          <w:rFonts w:cs="Times New Roman"/>
        </w:rPr>
        <w:t xml:space="preserve"> </w:t>
      </w:r>
      <w:r w:rsidR="004C2D90" w:rsidRPr="00426C85">
        <w:rPr>
          <w:rFonts w:cs="Times New Roman"/>
        </w:rPr>
        <w:t>территории</w:t>
      </w:r>
      <w:bookmarkEnd w:id="45"/>
    </w:p>
    <w:p w14:paraId="2BA203D4" w14:textId="7469C809" w:rsidR="00D33406" w:rsidRPr="00426C85" w:rsidRDefault="001D3EB3" w:rsidP="00FE07B2">
      <w:pPr>
        <w:pStyle w:val="2"/>
        <w:rPr>
          <w:rFonts w:cs="Times New Roman"/>
        </w:rPr>
      </w:pPr>
      <w:r w:rsidRPr="00426C85">
        <w:rPr>
          <w:rFonts w:cs="Times New Roman"/>
        </w:rPr>
        <w:t xml:space="preserve"> </w:t>
      </w:r>
      <w:bookmarkStart w:id="46" w:name="_Toc43288822"/>
      <w:r w:rsidR="003E1B8B" w:rsidRPr="00426C85">
        <w:rPr>
          <w:rFonts w:cs="Times New Roman"/>
        </w:rPr>
        <w:t>Разработка</w:t>
      </w:r>
      <w:r w:rsidRPr="00426C85">
        <w:rPr>
          <w:rFonts w:cs="Times New Roman"/>
        </w:rPr>
        <w:t xml:space="preserve"> </w:t>
      </w:r>
      <w:r w:rsidR="003E1B8B" w:rsidRPr="00426C85">
        <w:rPr>
          <w:rFonts w:cs="Times New Roman"/>
        </w:rPr>
        <w:t>интерфейсов</w:t>
      </w:r>
      <w:r w:rsidRPr="00426C85">
        <w:rPr>
          <w:rFonts w:cs="Times New Roman"/>
        </w:rPr>
        <w:t xml:space="preserve"> </w:t>
      </w:r>
      <w:r w:rsidR="003E1B8B" w:rsidRPr="00426C85">
        <w:rPr>
          <w:rFonts w:cs="Times New Roman"/>
        </w:rPr>
        <w:t>информационной</w:t>
      </w:r>
      <w:r w:rsidRPr="00426C85">
        <w:rPr>
          <w:rFonts w:cs="Times New Roman"/>
        </w:rPr>
        <w:t xml:space="preserve"> </w:t>
      </w:r>
      <w:r w:rsidR="003E1B8B" w:rsidRPr="00426C85">
        <w:rPr>
          <w:rFonts w:cs="Times New Roman"/>
        </w:rPr>
        <w:t>системы</w:t>
      </w:r>
      <w:bookmarkEnd w:id="46"/>
      <w:r w:rsidRPr="00426C85">
        <w:rPr>
          <w:rFonts w:cs="Times New Roman"/>
        </w:rPr>
        <w:t xml:space="preserve"> </w:t>
      </w:r>
    </w:p>
    <w:p w14:paraId="652C4FF8" w14:textId="173D8447" w:rsidR="00291042" w:rsidRPr="00426C85" w:rsidRDefault="00291042" w:rsidP="00291042">
      <w:pPr>
        <w:widowControl w:val="0"/>
        <w:ind w:firstLine="720"/>
        <w:rPr>
          <w:lang w:eastAsia="en-US"/>
        </w:rPr>
      </w:pPr>
      <w:r w:rsidRPr="00426C85">
        <w:rPr>
          <w:lang w:eastAsia="en-US"/>
        </w:rPr>
        <w:t>Пользовательский</w:t>
      </w:r>
      <w:r w:rsidR="001D3EB3" w:rsidRPr="00426C85">
        <w:rPr>
          <w:lang w:eastAsia="en-US"/>
        </w:rPr>
        <w:t xml:space="preserve"> </w:t>
      </w:r>
      <w:r w:rsidRPr="00426C85">
        <w:rPr>
          <w:lang w:eastAsia="en-US"/>
        </w:rPr>
        <w:t>интерфейс</w:t>
      </w:r>
      <w:r w:rsidR="001D3EB3" w:rsidRPr="00426C85">
        <w:rPr>
          <w:lang w:eastAsia="en-US"/>
        </w:rPr>
        <w:t xml:space="preserve"> </w:t>
      </w:r>
      <w:r w:rsidRPr="00426C85">
        <w:rPr>
          <w:lang w:eastAsia="en-US"/>
        </w:rPr>
        <w:t>является,</w:t>
      </w:r>
      <w:r w:rsidR="001D3EB3" w:rsidRPr="00426C85">
        <w:rPr>
          <w:lang w:eastAsia="en-US"/>
        </w:rPr>
        <w:t xml:space="preserve"> </w:t>
      </w:r>
      <w:r w:rsidRPr="00426C85">
        <w:rPr>
          <w:lang w:eastAsia="en-US"/>
        </w:rPr>
        <w:t>возможно,</w:t>
      </w:r>
      <w:r w:rsidR="001D3EB3" w:rsidRPr="00426C85">
        <w:rPr>
          <w:lang w:eastAsia="en-US"/>
        </w:rPr>
        <w:t xml:space="preserve"> </w:t>
      </w:r>
      <w:r w:rsidRPr="00426C85">
        <w:rPr>
          <w:lang w:eastAsia="en-US"/>
        </w:rPr>
        <w:t>важнейшим</w:t>
      </w:r>
      <w:r w:rsidR="001D3EB3" w:rsidRPr="00426C85">
        <w:rPr>
          <w:lang w:eastAsia="en-US"/>
        </w:rPr>
        <w:t xml:space="preserve"> </w:t>
      </w:r>
      <w:r w:rsidRPr="00426C85">
        <w:rPr>
          <w:lang w:eastAsia="en-US"/>
        </w:rPr>
        <w:t>этапом</w:t>
      </w:r>
      <w:r w:rsidR="001D3EB3" w:rsidRPr="00426C85">
        <w:rPr>
          <w:lang w:eastAsia="en-US"/>
        </w:rPr>
        <w:t xml:space="preserve"> </w:t>
      </w:r>
      <w:r w:rsidRPr="00426C85">
        <w:rPr>
          <w:lang w:eastAsia="en-US"/>
        </w:rPr>
        <w:t>при</w:t>
      </w:r>
      <w:r w:rsidR="001D3EB3" w:rsidRPr="00426C85">
        <w:rPr>
          <w:lang w:eastAsia="en-US"/>
        </w:rPr>
        <w:t xml:space="preserve"> </w:t>
      </w:r>
      <w:r w:rsidRPr="00426C85">
        <w:rPr>
          <w:lang w:eastAsia="en-US"/>
        </w:rPr>
        <w:t>разработке</w:t>
      </w:r>
      <w:r w:rsidR="001D3EB3" w:rsidRPr="00426C85">
        <w:rPr>
          <w:lang w:eastAsia="en-US"/>
        </w:rPr>
        <w:t xml:space="preserve"> </w:t>
      </w:r>
      <w:r w:rsidRPr="00426C85">
        <w:rPr>
          <w:lang w:eastAsia="en-US"/>
        </w:rPr>
        <w:t>приложения.</w:t>
      </w:r>
      <w:r w:rsidR="001D3EB3" w:rsidRPr="00426C85">
        <w:rPr>
          <w:lang w:eastAsia="en-US"/>
        </w:rPr>
        <w:t xml:space="preserve"> </w:t>
      </w:r>
      <w:r w:rsidRPr="00426C85">
        <w:rPr>
          <w:lang w:eastAsia="en-US"/>
        </w:rPr>
        <w:t>Под</w:t>
      </w:r>
      <w:r w:rsidR="001D3EB3" w:rsidRPr="00426C85">
        <w:rPr>
          <w:lang w:eastAsia="en-US"/>
        </w:rPr>
        <w:t xml:space="preserve"> </w:t>
      </w:r>
      <w:r w:rsidRPr="00426C85">
        <w:rPr>
          <w:lang w:eastAsia="en-US"/>
        </w:rPr>
        <w:t>термином</w:t>
      </w:r>
      <w:r w:rsidR="001D3EB3" w:rsidRPr="00426C85">
        <w:rPr>
          <w:lang w:eastAsia="en-US"/>
        </w:rPr>
        <w:t xml:space="preserve"> </w:t>
      </w:r>
      <w:r w:rsidRPr="00426C85">
        <w:rPr>
          <w:lang w:eastAsia="en-US"/>
        </w:rPr>
        <w:t>«пользовательский</w:t>
      </w:r>
      <w:r w:rsidR="001D3EB3" w:rsidRPr="00426C85">
        <w:rPr>
          <w:lang w:eastAsia="en-US"/>
        </w:rPr>
        <w:t xml:space="preserve"> </w:t>
      </w:r>
      <w:r w:rsidRPr="00426C85">
        <w:rPr>
          <w:lang w:eastAsia="en-US"/>
        </w:rPr>
        <w:t>интерфейс»</w:t>
      </w:r>
      <w:r w:rsidR="001D3EB3" w:rsidRPr="00426C85">
        <w:rPr>
          <w:lang w:eastAsia="en-US"/>
        </w:rPr>
        <w:t xml:space="preserve"> </w:t>
      </w:r>
      <w:r w:rsidRPr="00426C85">
        <w:rPr>
          <w:lang w:eastAsia="en-US"/>
        </w:rPr>
        <w:t>мы</w:t>
      </w:r>
      <w:r w:rsidR="001D3EB3" w:rsidRPr="00426C85">
        <w:rPr>
          <w:lang w:eastAsia="en-US"/>
        </w:rPr>
        <w:t xml:space="preserve"> </w:t>
      </w:r>
      <w:r w:rsidRPr="00426C85">
        <w:rPr>
          <w:lang w:eastAsia="en-US"/>
        </w:rPr>
        <w:t>понимаем</w:t>
      </w:r>
      <w:r w:rsidR="001D3EB3" w:rsidRPr="00426C85">
        <w:rPr>
          <w:lang w:eastAsia="en-US"/>
        </w:rPr>
        <w:t xml:space="preserve"> </w:t>
      </w:r>
      <w:r w:rsidRPr="00426C85">
        <w:rPr>
          <w:lang w:eastAsia="en-US"/>
        </w:rPr>
        <w:t>совокупность</w:t>
      </w:r>
      <w:r w:rsidR="001D3EB3" w:rsidRPr="00426C85">
        <w:rPr>
          <w:lang w:eastAsia="en-US"/>
        </w:rPr>
        <w:t xml:space="preserve"> </w:t>
      </w:r>
      <w:r w:rsidRPr="00426C85">
        <w:rPr>
          <w:lang w:eastAsia="en-US"/>
        </w:rPr>
        <w:t>программных</w:t>
      </w:r>
      <w:r w:rsidR="001D3EB3" w:rsidRPr="00426C85">
        <w:rPr>
          <w:lang w:eastAsia="en-US"/>
        </w:rPr>
        <w:t xml:space="preserve"> </w:t>
      </w:r>
      <w:r w:rsidRPr="00426C85">
        <w:rPr>
          <w:lang w:eastAsia="en-US"/>
        </w:rPr>
        <w:t>и</w:t>
      </w:r>
      <w:r w:rsidR="001D3EB3" w:rsidRPr="00426C85">
        <w:rPr>
          <w:lang w:eastAsia="en-US"/>
        </w:rPr>
        <w:t xml:space="preserve"> </w:t>
      </w:r>
      <w:r w:rsidRPr="00426C85">
        <w:rPr>
          <w:lang w:eastAsia="en-US"/>
        </w:rPr>
        <w:t>аппаратных</w:t>
      </w:r>
      <w:r w:rsidR="001D3EB3" w:rsidRPr="00426C85">
        <w:rPr>
          <w:lang w:eastAsia="en-US"/>
        </w:rPr>
        <w:t xml:space="preserve"> </w:t>
      </w:r>
      <w:r w:rsidRPr="00426C85">
        <w:rPr>
          <w:lang w:eastAsia="en-US"/>
        </w:rPr>
        <w:t>средств,</w:t>
      </w:r>
      <w:r w:rsidR="001D3EB3" w:rsidRPr="00426C85">
        <w:rPr>
          <w:lang w:eastAsia="en-US"/>
        </w:rPr>
        <w:t xml:space="preserve"> </w:t>
      </w:r>
      <w:r w:rsidR="0067253C" w:rsidRPr="00426C85">
        <w:rPr>
          <w:lang w:eastAsia="en-US"/>
        </w:rPr>
        <w:t>позволяющих</w:t>
      </w:r>
      <w:r w:rsidR="001D3EB3" w:rsidRPr="00426C85">
        <w:rPr>
          <w:lang w:eastAsia="en-US"/>
        </w:rPr>
        <w:t xml:space="preserve"> </w:t>
      </w:r>
      <w:r w:rsidR="0067253C" w:rsidRPr="00426C85">
        <w:rPr>
          <w:lang w:eastAsia="en-US"/>
        </w:rPr>
        <w:t>пользователю</w:t>
      </w:r>
      <w:r w:rsidR="001D3EB3" w:rsidRPr="00426C85">
        <w:rPr>
          <w:lang w:eastAsia="en-US"/>
        </w:rPr>
        <w:t xml:space="preserve"> </w:t>
      </w:r>
      <w:r w:rsidR="0067253C" w:rsidRPr="00426C85">
        <w:rPr>
          <w:lang w:eastAsia="en-US"/>
        </w:rPr>
        <w:t>взаимодействовать</w:t>
      </w:r>
      <w:r w:rsidR="001D3EB3" w:rsidRPr="00426C85">
        <w:rPr>
          <w:lang w:eastAsia="en-US"/>
        </w:rPr>
        <w:t xml:space="preserve"> </w:t>
      </w:r>
      <w:r w:rsidR="0067253C" w:rsidRPr="00426C85">
        <w:rPr>
          <w:lang w:eastAsia="en-US"/>
        </w:rPr>
        <w:t>с</w:t>
      </w:r>
      <w:r w:rsidR="001D3EB3" w:rsidRPr="00426C85">
        <w:rPr>
          <w:lang w:eastAsia="en-US"/>
        </w:rPr>
        <w:t xml:space="preserve"> </w:t>
      </w:r>
      <w:r w:rsidR="0067253C" w:rsidRPr="00426C85">
        <w:rPr>
          <w:lang w:eastAsia="en-US"/>
        </w:rPr>
        <w:t>внутренней</w:t>
      </w:r>
      <w:r w:rsidR="001D3EB3" w:rsidRPr="00426C85">
        <w:rPr>
          <w:lang w:eastAsia="en-US"/>
        </w:rPr>
        <w:t xml:space="preserve"> </w:t>
      </w:r>
      <w:r w:rsidR="0067253C" w:rsidRPr="00426C85">
        <w:rPr>
          <w:lang w:eastAsia="en-US"/>
        </w:rPr>
        <w:t>частью</w:t>
      </w:r>
      <w:r w:rsidR="001D3EB3" w:rsidRPr="00426C85">
        <w:rPr>
          <w:lang w:eastAsia="en-US"/>
        </w:rPr>
        <w:t xml:space="preserve"> </w:t>
      </w:r>
      <w:r w:rsidR="0067253C" w:rsidRPr="00426C85">
        <w:rPr>
          <w:lang w:eastAsia="en-US"/>
        </w:rPr>
        <w:t>приложения</w:t>
      </w:r>
      <w:r w:rsidRPr="00426C85">
        <w:rPr>
          <w:lang w:eastAsia="en-US"/>
        </w:rPr>
        <w:t>.</w:t>
      </w:r>
    </w:p>
    <w:p w14:paraId="367C129A" w14:textId="21FF2B37" w:rsidR="00A51FE0" w:rsidRPr="00426C85" w:rsidRDefault="00A51FE0" w:rsidP="00A51FE0">
      <w:pPr>
        <w:widowControl w:val="0"/>
        <w:ind w:firstLine="720"/>
        <w:rPr>
          <w:lang w:eastAsia="en-US"/>
        </w:rPr>
      </w:pPr>
      <w:r w:rsidRPr="00426C85">
        <w:rPr>
          <w:lang w:eastAsia="en-US"/>
        </w:rPr>
        <w:t>Основная</w:t>
      </w:r>
      <w:r w:rsidR="001D3EB3" w:rsidRPr="00426C85">
        <w:rPr>
          <w:lang w:eastAsia="en-US"/>
        </w:rPr>
        <w:t xml:space="preserve"> </w:t>
      </w:r>
      <w:r w:rsidRPr="00426C85">
        <w:rPr>
          <w:lang w:eastAsia="en-US"/>
        </w:rPr>
        <w:t>интерпретация</w:t>
      </w:r>
      <w:r w:rsidR="001D3EB3" w:rsidRPr="00426C85">
        <w:rPr>
          <w:lang w:eastAsia="en-US"/>
        </w:rPr>
        <w:t xml:space="preserve"> </w:t>
      </w:r>
      <w:r w:rsidRPr="00426C85">
        <w:rPr>
          <w:lang w:eastAsia="en-US"/>
        </w:rPr>
        <w:t>понятия</w:t>
      </w:r>
      <w:r w:rsidR="001D3EB3" w:rsidRPr="00426C85">
        <w:rPr>
          <w:lang w:eastAsia="en-US"/>
        </w:rPr>
        <w:t xml:space="preserve"> </w:t>
      </w:r>
      <w:r w:rsidRPr="00426C85">
        <w:rPr>
          <w:lang w:val="en-US" w:eastAsia="en-US"/>
        </w:rPr>
        <w:t>UI</w:t>
      </w:r>
      <w:r w:rsidR="001D3EB3" w:rsidRPr="00426C85">
        <w:rPr>
          <w:lang w:eastAsia="en-US"/>
        </w:rPr>
        <w:t xml:space="preserve"> </w:t>
      </w:r>
      <w:r w:rsidRPr="00426C85">
        <w:rPr>
          <w:lang w:eastAsia="en-US"/>
        </w:rPr>
        <w:t>–</w:t>
      </w:r>
      <w:r w:rsidR="001D3EB3" w:rsidRPr="00426C85">
        <w:rPr>
          <w:lang w:eastAsia="en-US"/>
        </w:rPr>
        <w:t xml:space="preserve"> </w:t>
      </w:r>
      <w:r w:rsidRPr="00426C85">
        <w:rPr>
          <w:lang w:eastAsia="en-US"/>
        </w:rPr>
        <w:t>внешний</w:t>
      </w:r>
      <w:r w:rsidR="001D3EB3" w:rsidRPr="00426C85">
        <w:rPr>
          <w:lang w:eastAsia="en-US"/>
        </w:rPr>
        <w:t xml:space="preserve"> </w:t>
      </w:r>
      <w:r w:rsidRPr="00426C85">
        <w:rPr>
          <w:lang w:eastAsia="en-US"/>
        </w:rPr>
        <w:t>вид</w:t>
      </w:r>
      <w:r w:rsidR="001D3EB3" w:rsidRPr="00426C85">
        <w:rPr>
          <w:lang w:eastAsia="en-US"/>
        </w:rPr>
        <w:t xml:space="preserve"> </w:t>
      </w:r>
      <w:r w:rsidRPr="00426C85">
        <w:rPr>
          <w:lang w:eastAsia="en-US"/>
        </w:rPr>
        <w:t>разрабатываемого</w:t>
      </w:r>
      <w:r w:rsidR="001D3EB3" w:rsidRPr="00426C85">
        <w:rPr>
          <w:lang w:eastAsia="en-US"/>
        </w:rPr>
        <w:t xml:space="preserve"> </w:t>
      </w:r>
      <w:r w:rsidRPr="00426C85">
        <w:rPr>
          <w:lang w:eastAsia="en-US"/>
        </w:rPr>
        <w:t>программного</w:t>
      </w:r>
      <w:r w:rsidR="001D3EB3" w:rsidRPr="00426C85">
        <w:rPr>
          <w:lang w:eastAsia="en-US"/>
        </w:rPr>
        <w:t xml:space="preserve"> </w:t>
      </w:r>
      <w:r w:rsidRPr="00426C85">
        <w:rPr>
          <w:lang w:eastAsia="en-US"/>
        </w:rPr>
        <w:t>устройства.</w:t>
      </w:r>
      <w:r w:rsidR="001D3EB3" w:rsidRPr="00426C85">
        <w:rPr>
          <w:lang w:eastAsia="en-US"/>
        </w:rPr>
        <w:t xml:space="preserve"> </w:t>
      </w:r>
      <w:r w:rsidRPr="00426C85">
        <w:rPr>
          <w:lang w:eastAsia="en-US"/>
        </w:rPr>
        <w:t>От</w:t>
      </w:r>
      <w:r w:rsidR="001D3EB3" w:rsidRPr="00426C85">
        <w:rPr>
          <w:lang w:eastAsia="en-US"/>
        </w:rPr>
        <w:t xml:space="preserve"> </w:t>
      </w:r>
      <w:r w:rsidRPr="00426C85">
        <w:rPr>
          <w:lang w:eastAsia="en-US"/>
        </w:rPr>
        <w:t>удобности</w:t>
      </w:r>
      <w:r w:rsidR="001D3EB3" w:rsidRPr="00426C85">
        <w:rPr>
          <w:lang w:eastAsia="en-US"/>
        </w:rPr>
        <w:t xml:space="preserve"> </w:t>
      </w:r>
      <w:r w:rsidRPr="00426C85">
        <w:rPr>
          <w:lang w:eastAsia="en-US"/>
        </w:rPr>
        <w:t>интерфейса</w:t>
      </w:r>
      <w:r w:rsidR="001D3EB3" w:rsidRPr="00426C85">
        <w:rPr>
          <w:lang w:eastAsia="en-US"/>
        </w:rPr>
        <w:t xml:space="preserve"> </w:t>
      </w:r>
      <w:r w:rsidRPr="00426C85">
        <w:rPr>
          <w:lang w:eastAsia="en-US"/>
        </w:rPr>
        <w:t>зависит</w:t>
      </w:r>
      <w:r w:rsidR="001D3EB3" w:rsidRPr="00426C85">
        <w:rPr>
          <w:lang w:eastAsia="en-US"/>
        </w:rPr>
        <w:t xml:space="preserve"> </w:t>
      </w:r>
      <w:r w:rsidRPr="00426C85">
        <w:rPr>
          <w:lang w:eastAsia="en-US"/>
        </w:rPr>
        <w:t>впечатление</w:t>
      </w:r>
      <w:r w:rsidR="001D3EB3" w:rsidRPr="00426C85">
        <w:rPr>
          <w:lang w:eastAsia="en-US"/>
        </w:rPr>
        <w:t xml:space="preserve"> </w:t>
      </w:r>
      <w:r w:rsidRPr="00426C85">
        <w:rPr>
          <w:lang w:eastAsia="en-US"/>
        </w:rPr>
        <w:t>пользователя</w:t>
      </w:r>
      <w:r w:rsidR="001D3EB3" w:rsidRPr="00426C85">
        <w:rPr>
          <w:lang w:eastAsia="en-US"/>
        </w:rPr>
        <w:t xml:space="preserve"> </w:t>
      </w:r>
      <w:r w:rsidRPr="00426C85">
        <w:rPr>
          <w:lang w:eastAsia="en-US"/>
        </w:rPr>
        <w:t>при</w:t>
      </w:r>
      <w:r w:rsidR="001D3EB3" w:rsidRPr="00426C85">
        <w:rPr>
          <w:lang w:eastAsia="en-US"/>
        </w:rPr>
        <w:t xml:space="preserve"> </w:t>
      </w:r>
      <w:r w:rsidRPr="00426C85">
        <w:rPr>
          <w:lang w:eastAsia="en-US"/>
        </w:rPr>
        <w:t>работе</w:t>
      </w:r>
      <w:r w:rsidR="001D3EB3" w:rsidRPr="00426C85">
        <w:rPr>
          <w:lang w:eastAsia="en-US"/>
        </w:rPr>
        <w:t xml:space="preserve"> </w:t>
      </w:r>
      <w:r w:rsidRPr="00426C85">
        <w:rPr>
          <w:lang w:eastAsia="en-US"/>
        </w:rPr>
        <w:t>с</w:t>
      </w:r>
      <w:r w:rsidR="001D3EB3" w:rsidRPr="00426C85">
        <w:rPr>
          <w:lang w:eastAsia="en-US"/>
        </w:rPr>
        <w:t xml:space="preserve"> </w:t>
      </w:r>
      <w:r w:rsidRPr="00426C85">
        <w:rPr>
          <w:lang w:eastAsia="en-US"/>
        </w:rPr>
        <w:t>программой.</w:t>
      </w:r>
      <w:r w:rsidR="001D3EB3" w:rsidRPr="00426C85">
        <w:rPr>
          <w:lang w:eastAsia="en-US"/>
        </w:rPr>
        <w:t xml:space="preserve"> </w:t>
      </w:r>
      <w:r w:rsidRPr="00426C85">
        <w:rPr>
          <w:lang w:eastAsia="en-US"/>
        </w:rPr>
        <w:t>А</w:t>
      </w:r>
      <w:r w:rsidR="001D3EB3" w:rsidRPr="00426C85">
        <w:rPr>
          <w:lang w:eastAsia="en-US"/>
        </w:rPr>
        <w:t xml:space="preserve"> </w:t>
      </w:r>
      <w:r w:rsidRPr="00426C85">
        <w:rPr>
          <w:lang w:eastAsia="en-US"/>
        </w:rPr>
        <w:t>это</w:t>
      </w:r>
      <w:r w:rsidR="001D3EB3" w:rsidRPr="00426C85">
        <w:rPr>
          <w:lang w:eastAsia="en-US"/>
        </w:rPr>
        <w:t xml:space="preserve"> </w:t>
      </w:r>
      <w:r w:rsidRPr="00426C85">
        <w:rPr>
          <w:lang w:eastAsia="en-US"/>
        </w:rPr>
        <w:t>важная</w:t>
      </w:r>
      <w:r w:rsidR="001D3EB3" w:rsidRPr="00426C85">
        <w:rPr>
          <w:lang w:eastAsia="en-US"/>
        </w:rPr>
        <w:t xml:space="preserve"> </w:t>
      </w:r>
      <w:r w:rsidRPr="00426C85">
        <w:rPr>
          <w:lang w:eastAsia="en-US"/>
        </w:rPr>
        <w:t>часть</w:t>
      </w:r>
      <w:r w:rsidR="001D3EB3" w:rsidRPr="00426C85">
        <w:rPr>
          <w:lang w:eastAsia="en-US"/>
        </w:rPr>
        <w:t xml:space="preserve"> </w:t>
      </w:r>
      <w:r w:rsidRPr="00426C85">
        <w:rPr>
          <w:lang w:eastAsia="en-US"/>
        </w:rPr>
        <w:t>разрабатываемого</w:t>
      </w:r>
      <w:r w:rsidR="001D3EB3" w:rsidRPr="00426C85">
        <w:rPr>
          <w:lang w:eastAsia="en-US"/>
        </w:rPr>
        <w:t xml:space="preserve"> </w:t>
      </w:r>
      <w:r w:rsidRPr="00426C85">
        <w:rPr>
          <w:lang w:eastAsia="en-US"/>
        </w:rPr>
        <w:t>приложения,</w:t>
      </w:r>
      <w:r w:rsidR="001D3EB3" w:rsidRPr="00426C85">
        <w:rPr>
          <w:lang w:eastAsia="en-US"/>
        </w:rPr>
        <w:t xml:space="preserve"> </w:t>
      </w:r>
      <w:r w:rsidRPr="00426C85">
        <w:rPr>
          <w:lang w:eastAsia="en-US"/>
        </w:rPr>
        <w:t>ведь</w:t>
      </w:r>
      <w:r w:rsidR="001D3EB3" w:rsidRPr="00426C85">
        <w:rPr>
          <w:lang w:eastAsia="en-US"/>
        </w:rPr>
        <w:t xml:space="preserve"> </w:t>
      </w:r>
      <w:r w:rsidRPr="00426C85">
        <w:rPr>
          <w:lang w:eastAsia="en-US"/>
        </w:rPr>
        <w:t>даже</w:t>
      </w:r>
      <w:r w:rsidR="001D3EB3" w:rsidRPr="00426C85">
        <w:rPr>
          <w:lang w:eastAsia="en-US"/>
        </w:rPr>
        <w:t xml:space="preserve"> </w:t>
      </w:r>
      <w:r w:rsidRPr="00426C85">
        <w:rPr>
          <w:lang w:eastAsia="en-US"/>
        </w:rPr>
        <w:t>с</w:t>
      </w:r>
      <w:r w:rsidR="001D3EB3" w:rsidRPr="00426C85">
        <w:rPr>
          <w:lang w:eastAsia="en-US"/>
        </w:rPr>
        <w:t xml:space="preserve"> </w:t>
      </w:r>
      <w:r w:rsidRPr="00426C85">
        <w:rPr>
          <w:lang w:eastAsia="en-US"/>
        </w:rPr>
        <w:t>хорошо</w:t>
      </w:r>
      <w:r w:rsidR="001D3EB3" w:rsidRPr="00426C85">
        <w:rPr>
          <w:lang w:eastAsia="en-US"/>
        </w:rPr>
        <w:t xml:space="preserve"> </w:t>
      </w:r>
      <w:r w:rsidRPr="00426C85">
        <w:rPr>
          <w:lang w:eastAsia="en-US"/>
        </w:rPr>
        <w:t>продуманной</w:t>
      </w:r>
      <w:r w:rsidR="001D3EB3" w:rsidRPr="00426C85">
        <w:rPr>
          <w:lang w:eastAsia="en-US"/>
        </w:rPr>
        <w:t xml:space="preserve"> </w:t>
      </w:r>
      <w:r w:rsidRPr="00426C85">
        <w:rPr>
          <w:lang w:eastAsia="en-US"/>
        </w:rPr>
        <w:t>и</w:t>
      </w:r>
      <w:r w:rsidR="001D3EB3" w:rsidRPr="00426C85">
        <w:rPr>
          <w:lang w:eastAsia="en-US"/>
        </w:rPr>
        <w:t xml:space="preserve"> </w:t>
      </w:r>
      <w:r w:rsidRPr="00426C85">
        <w:rPr>
          <w:lang w:eastAsia="en-US"/>
        </w:rPr>
        <w:t>реализованной</w:t>
      </w:r>
      <w:r w:rsidR="001D3EB3" w:rsidRPr="00426C85">
        <w:rPr>
          <w:lang w:eastAsia="en-US"/>
        </w:rPr>
        <w:t xml:space="preserve"> </w:t>
      </w:r>
      <w:r w:rsidRPr="00426C85">
        <w:rPr>
          <w:lang w:eastAsia="en-US"/>
        </w:rPr>
        <w:t>внутренней</w:t>
      </w:r>
      <w:r w:rsidR="001D3EB3" w:rsidRPr="00426C85">
        <w:rPr>
          <w:lang w:eastAsia="en-US"/>
        </w:rPr>
        <w:t xml:space="preserve"> </w:t>
      </w:r>
      <w:r w:rsidRPr="00426C85">
        <w:rPr>
          <w:lang w:eastAsia="en-US"/>
        </w:rPr>
        <w:t>частью</w:t>
      </w:r>
      <w:r w:rsidR="001D3EB3" w:rsidRPr="00426C85">
        <w:rPr>
          <w:lang w:eastAsia="en-US"/>
        </w:rPr>
        <w:t xml:space="preserve"> </w:t>
      </w:r>
      <w:r w:rsidRPr="00426C85">
        <w:rPr>
          <w:lang w:eastAsia="en-US"/>
        </w:rPr>
        <w:t>при</w:t>
      </w:r>
      <w:r w:rsidR="001D3EB3" w:rsidRPr="00426C85">
        <w:rPr>
          <w:lang w:eastAsia="en-US"/>
        </w:rPr>
        <w:t xml:space="preserve"> </w:t>
      </w:r>
      <w:r w:rsidRPr="00426C85">
        <w:rPr>
          <w:lang w:eastAsia="en-US"/>
        </w:rPr>
        <w:t>плохом</w:t>
      </w:r>
      <w:r w:rsidR="001D3EB3" w:rsidRPr="00426C85">
        <w:rPr>
          <w:lang w:eastAsia="en-US"/>
        </w:rPr>
        <w:t xml:space="preserve"> </w:t>
      </w:r>
      <w:r w:rsidRPr="00426C85">
        <w:rPr>
          <w:lang w:eastAsia="en-US"/>
        </w:rPr>
        <w:t>интерфейсе</w:t>
      </w:r>
      <w:r w:rsidR="001D3EB3" w:rsidRPr="00426C85">
        <w:rPr>
          <w:lang w:eastAsia="en-US"/>
        </w:rPr>
        <w:t xml:space="preserve"> </w:t>
      </w:r>
      <w:r w:rsidRPr="00426C85">
        <w:rPr>
          <w:lang w:eastAsia="en-US"/>
        </w:rPr>
        <w:t>велика</w:t>
      </w:r>
      <w:r w:rsidR="001D3EB3" w:rsidRPr="00426C85">
        <w:rPr>
          <w:lang w:eastAsia="en-US"/>
        </w:rPr>
        <w:t xml:space="preserve"> </w:t>
      </w:r>
      <w:r w:rsidRPr="00426C85">
        <w:rPr>
          <w:lang w:eastAsia="en-US"/>
        </w:rPr>
        <w:t>вероятность</w:t>
      </w:r>
      <w:r w:rsidR="001D3EB3" w:rsidRPr="00426C85">
        <w:rPr>
          <w:lang w:eastAsia="en-US"/>
        </w:rPr>
        <w:t xml:space="preserve"> </w:t>
      </w:r>
      <w:r w:rsidRPr="00426C85">
        <w:rPr>
          <w:lang w:eastAsia="en-US"/>
        </w:rPr>
        <w:t>того,</w:t>
      </w:r>
      <w:r w:rsidR="001D3EB3" w:rsidRPr="00426C85">
        <w:rPr>
          <w:lang w:eastAsia="en-US"/>
        </w:rPr>
        <w:t xml:space="preserve"> </w:t>
      </w:r>
      <w:r w:rsidRPr="00426C85">
        <w:rPr>
          <w:lang w:eastAsia="en-US"/>
        </w:rPr>
        <w:t>что</w:t>
      </w:r>
      <w:r w:rsidR="001D3EB3" w:rsidRPr="00426C85">
        <w:rPr>
          <w:lang w:eastAsia="en-US"/>
        </w:rPr>
        <w:t xml:space="preserve"> </w:t>
      </w:r>
      <w:r w:rsidRPr="00426C85">
        <w:rPr>
          <w:lang w:eastAsia="en-US"/>
        </w:rPr>
        <w:t>пользователь</w:t>
      </w:r>
      <w:r w:rsidR="001D3EB3" w:rsidRPr="00426C85">
        <w:rPr>
          <w:lang w:eastAsia="en-US"/>
        </w:rPr>
        <w:t xml:space="preserve"> </w:t>
      </w:r>
      <w:r w:rsidRPr="00426C85">
        <w:rPr>
          <w:lang w:eastAsia="en-US"/>
        </w:rPr>
        <w:t>не</w:t>
      </w:r>
      <w:r w:rsidR="001D3EB3" w:rsidRPr="00426C85">
        <w:rPr>
          <w:lang w:eastAsia="en-US"/>
        </w:rPr>
        <w:t xml:space="preserve"> </w:t>
      </w:r>
      <w:r w:rsidRPr="00426C85">
        <w:rPr>
          <w:lang w:eastAsia="en-US"/>
        </w:rPr>
        <w:t>захочет</w:t>
      </w:r>
      <w:r w:rsidR="001D3EB3" w:rsidRPr="00426C85">
        <w:rPr>
          <w:lang w:eastAsia="en-US"/>
        </w:rPr>
        <w:t xml:space="preserve"> </w:t>
      </w:r>
      <w:r w:rsidRPr="00426C85">
        <w:rPr>
          <w:lang w:eastAsia="en-US"/>
        </w:rPr>
        <w:t>продолжить</w:t>
      </w:r>
      <w:r w:rsidR="001D3EB3" w:rsidRPr="00426C85">
        <w:rPr>
          <w:lang w:eastAsia="en-US"/>
        </w:rPr>
        <w:t xml:space="preserve"> </w:t>
      </w:r>
      <w:r w:rsidRPr="00426C85">
        <w:rPr>
          <w:lang w:eastAsia="en-US"/>
        </w:rPr>
        <w:t>работу</w:t>
      </w:r>
      <w:r w:rsidR="001D3EB3" w:rsidRPr="00426C85">
        <w:rPr>
          <w:lang w:eastAsia="en-US"/>
        </w:rPr>
        <w:t xml:space="preserve"> </w:t>
      </w:r>
      <w:r w:rsidRPr="00426C85">
        <w:rPr>
          <w:lang w:eastAsia="en-US"/>
        </w:rPr>
        <w:t>с</w:t>
      </w:r>
      <w:r w:rsidR="001D3EB3" w:rsidRPr="00426C85">
        <w:rPr>
          <w:lang w:eastAsia="en-US"/>
        </w:rPr>
        <w:t xml:space="preserve"> </w:t>
      </w:r>
      <w:r w:rsidRPr="00426C85">
        <w:rPr>
          <w:lang w:eastAsia="en-US"/>
        </w:rPr>
        <w:t>данным</w:t>
      </w:r>
      <w:r w:rsidR="001D3EB3" w:rsidRPr="00426C85">
        <w:rPr>
          <w:lang w:eastAsia="en-US"/>
        </w:rPr>
        <w:t xml:space="preserve"> </w:t>
      </w:r>
      <w:r w:rsidRPr="00426C85">
        <w:rPr>
          <w:lang w:eastAsia="en-US"/>
        </w:rPr>
        <w:t>устройством.</w:t>
      </w:r>
    </w:p>
    <w:p w14:paraId="50E27B75" w14:textId="45DFF5BB" w:rsidR="00A51FE0" w:rsidRPr="00426C85" w:rsidRDefault="00C22A94" w:rsidP="00A51FE0">
      <w:pPr>
        <w:widowControl w:val="0"/>
        <w:ind w:firstLine="720"/>
        <w:rPr>
          <w:lang w:eastAsia="en-US"/>
        </w:rPr>
      </w:pPr>
      <w:r w:rsidRPr="00426C85">
        <w:rPr>
          <w:lang w:eastAsia="en-US"/>
        </w:rPr>
        <w:t>Интуитивно понятный, удобный интерфейс позволяет пользователю без каких-либо проблем получить требуемую им информацию</w:t>
      </w:r>
      <w:r w:rsidR="00A51FE0" w:rsidRPr="00426C85">
        <w:rPr>
          <w:lang w:eastAsia="en-US"/>
        </w:rPr>
        <w:t>.</w:t>
      </w:r>
      <w:r w:rsidR="001D3EB3" w:rsidRPr="00426C85">
        <w:rPr>
          <w:lang w:eastAsia="en-US"/>
        </w:rPr>
        <w:t xml:space="preserve"> </w:t>
      </w:r>
      <w:r w:rsidRPr="00426C85">
        <w:rPr>
          <w:lang w:eastAsia="en-US"/>
        </w:rPr>
        <w:t>Для этого используются такие приемы, как</w:t>
      </w:r>
      <w:r w:rsidR="00B9317E" w:rsidRPr="00426C85">
        <w:rPr>
          <w:lang w:eastAsia="en-US"/>
        </w:rPr>
        <w:t xml:space="preserve"> средства кастомизации окон, удобные расположения кнопок, отсутствие большого количества информации на окнах</w:t>
      </w:r>
      <w:r w:rsidR="00AC370E" w:rsidRPr="00AC370E">
        <w:rPr>
          <w:lang w:eastAsia="en-US"/>
        </w:rPr>
        <w:t xml:space="preserve"> [16]</w:t>
      </w:r>
      <w:r w:rsidR="00A51FE0" w:rsidRPr="00426C85">
        <w:rPr>
          <w:lang w:eastAsia="en-US"/>
        </w:rPr>
        <w:t>.</w:t>
      </w:r>
      <w:r w:rsidR="001D3EB3" w:rsidRPr="00426C85">
        <w:rPr>
          <w:lang w:eastAsia="en-US"/>
        </w:rPr>
        <w:t xml:space="preserve"> </w:t>
      </w:r>
    </w:p>
    <w:p w14:paraId="20D04346" w14:textId="241BA420" w:rsidR="00291042" w:rsidRPr="00426C85" w:rsidRDefault="00291042" w:rsidP="002D4119">
      <w:pPr>
        <w:pStyle w:val="3"/>
      </w:pPr>
      <w:bookmarkStart w:id="47" w:name="_Toc43288823"/>
      <w:r w:rsidRPr="002D4119">
        <w:t>Создание</w:t>
      </w:r>
      <w:r w:rsidR="001D3EB3" w:rsidRPr="00426C85">
        <w:t xml:space="preserve"> </w:t>
      </w:r>
      <w:r w:rsidRPr="00426C85">
        <w:rPr>
          <w:lang w:val="ru-RU"/>
        </w:rPr>
        <w:t>макетов</w:t>
      </w:r>
      <w:r w:rsidR="001D3EB3" w:rsidRPr="00426C85">
        <w:t xml:space="preserve"> </w:t>
      </w:r>
      <w:r w:rsidRPr="00426C85">
        <w:t>интерфейса</w:t>
      </w:r>
      <w:bookmarkEnd w:id="47"/>
      <w:r w:rsidR="001D3EB3" w:rsidRPr="00426C85">
        <w:t xml:space="preserve"> </w:t>
      </w:r>
    </w:p>
    <w:p w14:paraId="00FCB9E8" w14:textId="2F1EEE3C" w:rsidR="00C241D8" w:rsidRPr="00426C85" w:rsidRDefault="00C241D8" w:rsidP="00C241D8">
      <w:pPr>
        <w:widowControl w:val="0"/>
        <w:rPr>
          <w:lang w:eastAsia="en-US"/>
        </w:rPr>
      </w:pPr>
      <w:r w:rsidRPr="00426C85">
        <w:rPr>
          <w:lang w:eastAsia="en-US"/>
        </w:rPr>
        <w:t xml:space="preserve">Первым шагом к разработке </w:t>
      </w:r>
      <w:r w:rsidRPr="00426C85">
        <w:t>мобильного приложения по оценке интернет-покрытия</w:t>
      </w:r>
      <w:r w:rsidRPr="00426C85">
        <w:rPr>
          <w:lang w:eastAsia="en-US"/>
        </w:rPr>
        <w:t xml:space="preserve"> является первоначальная разработка макетов интерфейса.</w:t>
      </w:r>
    </w:p>
    <w:p w14:paraId="6B534648" w14:textId="191DE554" w:rsidR="00C241D8" w:rsidRPr="00426C85" w:rsidRDefault="00C241D8" w:rsidP="00C241D8">
      <w:pPr>
        <w:ind w:firstLine="720"/>
      </w:pPr>
      <w:r w:rsidRPr="00426C85">
        <w:rPr>
          <w:lang w:eastAsia="en-US"/>
        </w:rPr>
        <w:t xml:space="preserve">С помощью многопользовательского векторного редактора </w:t>
      </w:r>
      <w:r w:rsidRPr="00426C85">
        <w:rPr>
          <w:lang w:val="en-US" w:eastAsia="en-US"/>
        </w:rPr>
        <w:t>Figma</w:t>
      </w:r>
      <w:r w:rsidRPr="00426C85">
        <w:rPr>
          <w:lang w:eastAsia="en-US"/>
        </w:rPr>
        <w:t xml:space="preserve"> было придумано и реализовано несколько прототипов интерфейса, каждый со своими особенностями и цветовой гаммой</w:t>
      </w:r>
      <w:r w:rsidRPr="00426C85">
        <w:t xml:space="preserve">. </w:t>
      </w:r>
    </w:p>
    <w:p w14:paraId="7A9BF1C4" w14:textId="77777777" w:rsidR="00C4380F" w:rsidRDefault="00C241D8" w:rsidP="00C241D8">
      <w:pPr>
        <w:ind w:firstLine="720"/>
      </w:pPr>
      <w:r w:rsidRPr="00426C85">
        <w:t xml:space="preserve">После был проведен опрос, выявлены положительные и отрицательные качества каждого макета, а также была получена информация относительно того, </w:t>
      </w:r>
      <w:r w:rsidR="00C4380F">
        <w:br/>
      </w:r>
    </w:p>
    <w:p w14:paraId="775FCA74" w14:textId="77777777" w:rsidR="00C4380F" w:rsidRDefault="00C4380F" w:rsidP="00C241D8">
      <w:pPr>
        <w:ind w:firstLine="720"/>
      </w:pPr>
    </w:p>
    <w:p w14:paraId="2AF37D04" w14:textId="30E6C611" w:rsidR="00C241D8" w:rsidRPr="00426C85" w:rsidRDefault="00C241D8" w:rsidP="00C4380F">
      <w:pPr>
        <w:ind w:firstLine="0"/>
      </w:pPr>
      <w:r w:rsidRPr="00426C85">
        <w:lastRenderedPageBreak/>
        <w:t>какой макет выглядит наиболее подходящим образом для реализации в приложении. Этот макет был впоследствии доработан и реализован в виде интерфейса приложения.</w:t>
      </w:r>
    </w:p>
    <w:p w14:paraId="607806B6" w14:textId="0D028098" w:rsidR="00C241D8" w:rsidRPr="00426C85" w:rsidRDefault="003E1B8B" w:rsidP="009E03A3">
      <w:pPr>
        <w:pStyle w:val="3"/>
        <w:rPr>
          <w:rFonts w:cs="Times New Roman"/>
        </w:rPr>
      </w:pPr>
      <w:bookmarkStart w:id="48" w:name="_Toc43288824"/>
      <w:r w:rsidRPr="00426C85">
        <w:rPr>
          <w:rFonts w:cs="Times New Roman"/>
        </w:rPr>
        <w:t>Создание</w:t>
      </w:r>
      <w:r w:rsidR="001D3EB3" w:rsidRPr="00426C85">
        <w:rPr>
          <w:rFonts w:cs="Times New Roman"/>
        </w:rPr>
        <w:t xml:space="preserve"> </w:t>
      </w:r>
      <w:r w:rsidRPr="00426C85">
        <w:rPr>
          <w:rFonts w:cs="Times New Roman"/>
        </w:rPr>
        <w:t>пользовательского</w:t>
      </w:r>
      <w:r w:rsidR="001D3EB3" w:rsidRPr="00426C85">
        <w:rPr>
          <w:rFonts w:cs="Times New Roman"/>
        </w:rPr>
        <w:t xml:space="preserve"> </w:t>
      </w:r>
      <w:r w:rsidRPr="00426C85">
        <w:rPr>
          <w:rFonts w:cs="Times New Roman"/>
        </w:rPr>
        <w:t>интерфейса</w:t>
      </w:r>
      <w:bookmarkEnd w:id="48"/>
      <w:r w:rsidR="001D3EB3" w:rsidRPr="00426C85">
        <w:rPr>
          <w:rFonts w:cs="Times New Roman"/>
        </w:rPr>
        <w:t xml:space="preserve"> </w:t>
      </w:r>
    </w:p>
    <w:p w14:paraId="340C0EC7" w14:textId="5F14F779" w:rsidR="009E03A3" w:rsidRPr="00426C85" w:rsidRDefault="009E03A3" w:rsidP="009E03A3">
      <w:pPr>
        <w:rPr>
          <w:lang w:eastAsia="x-none"/>
        </w:rPr>
      </w:pPr>
      <w:r w:rsidRPr="00426C85">
        <w:rPr>
          <w:lang w:eastAsia="x-none"/>
        </w:rPr>
        <w:t xml:space="preserve">Первым разработанным окном было окно </w:t>
      </w:r>
      <w:r w:rsidR="008F258F" w:rsidRPr="00426C85">
        <w:rPr>
          <w:lang w:eastAsia="x-none"/>
        </w:rPr>
        <w:t>авторизации</w:t>
      </w:r>
      <w:r w:rsidR="008F258F">
        <w:rPr>
          <w:lang w:eastAsia="x-none"/>
        </w:rPr>
        <w:t>, изображенное</w:t>
      </w:r>
      <w:r w:rsidR="006909CD">
        <w:rPr>
          <w:lang w:eastAsia="x-none"/>
        </w:rPr>
        <w:t xml:space="preserve"> на рисунке</w:t>
      </w:r>
      <w:r w:rsidRPr="00426C85">
        <w:rPr>
          <w:lang w:eastAsia="x-none"/>
        </w:rPr>
        <w:t xml:space="preserve"> </w:t>
      </w:r>
      <w:r w:rsidRPr="00426C85">
        <w:rPr>
          <w:lang w:eastAsia="x-none"/>
        </w:rPr>
        <w:fldChar w:fldCharType="begin"/>
      </w:r>
      <w:r w:rsidRPr="00426C85">
        <w:rPr>
          <w:lang w:eastAsia="x-none"/>
        </w:rPr>
        <w:instrText xml:space="preserve"> REF _Ref42452402 \h  \* MERGEFORMAT </w:instrText>
      </w:r>
      <w:r w:rsidRPr="00426C85">
        <w:rPr>
          <w:lang w:eastAsia="x-none"/>
        </w:rPr>
      </w:r>
      <w:r w:rsidRPr="00426C85">
        <w:rPr>
          <w:lang w:eastAsia="x-none"/>
        </w:rPr>
        <w:fldChar w:fldCharType="separate"/>
      </w:r>
      <w:r w:rsidR="00644A51" w:rsidRPr="00644A51">
        <w:rPr>
          <w:vanish/>
        </w:rPr>
        <w:t xml:space="preserve">Рисунок </w:t>
      </w:r>
      <w:r w:rsidR="00644A51">
        <w:rPr>
          <w:noProof/>
        </w:rPr>
        <w:t>3</w:t>
      </w:r>
      <w:r w:rsidR="00644A51">
        <w:t>.</w:t>
      </w:r>
      <w:r w:rsidR="00644A51">
        <w:rPr>
          <w:noProof/>
        </w:rPr>
        <w:t>1</w:t>
      </w:r>
      <w:r w:rsidR="00644A51" w:rsidRPr="00644A51">
        <w:rPr>
          <w:vanish/>
        </w:rPr>
        <w:t>. Окно</w:t>
      </w:r>
      <w:r w:rsidR="00644A51" w:rsidRPr="00426C85">
        <w:t xml:space="preserve"> </w:t>
      </w:r>
      <w:r w:rsidR="00644A51" w:rsidRPr="00644A51">
        <w:rPr>
          <w:vanish/>
        </w:rPr>
        <w:t>авторизации</w:t>
      </w:r>
      <w:r w:rsidRPr="00426C85">
        <w:rPr>
          <w:lang w:eastAsia="x-none"/>
        </w:rPr>
        <w:fldChar w:fldCharType="end"/>
      </w:r>
      <w:r w:rsidRPr="00426C85">
        <w:rPr>
          <w:lang w:eastAsia="x-none"/>
        </w:rPr>
        <w:t>.</w:t>
      </w:r>
    </w:p>
    <w:p w14:paraId="19B626A1" w14:textId="77777777" w:rsidR="009E03A3" w:rsidRPr="00426C85" w:rsidRDefault="009E03A3" w:rsidP="009E03A3">
      <w:pPr>
        <w:keepNext/>
        <w:ind w:firstLine="0"/>
        <w:jc w:val="center"/>
      </w:pPr>
      <w:r w:rsidRPr="00426C85">
        <w:rPr>
          <w:noProof/>
          <w:lang w:val="en-US" w:eastAsia="x-none"/>
        </w:rPr>
        <w:drawing>
          <wp:inline distT="0" distB="0" distL="0" distR="0" wp14:anchorId="70C05E82" wp14:editId="7AE530CF">
            <wp:extent cx="2857366" cy="5353050"/>
            <wp:effectExtent l="0" t="0" r="63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8981" cy="5393544"/>
                    </a:xfrm>
                    <a:prstGeom prst="rect">
                      <a:avLst/>
                    </a:prstGeom>
                    <a:noFill/>
                    <a:ln>
                      <a:noFill/>
                    </a:ln>
                  </pic:spPr>
                </pic:pic>
              </a:graphicData>
            </a:graphic>
          </wp:inline>
        </w:drawing>
      </w:r>
    </w:p>
    <w:p w14:paraId="7054C551" w14:textId="23EEAEF2" w:rsidR="009E03A3" w:rsidRPr="00426C85" w:rsidRDefault="009E03A3" w:rsidP="0010191C">
      <w:pPr>
        <w:pStyle w:val="ae"/>
        <w:ind w:firstLine="0"/>
        <w:jc w:val="center"/>
      </w:pPr>
      <w:bookmarkStart w:id="49" w:name="_Ref42452402"/>
      <w:r w:rsidRPr="00426C85">
        <w:t xml:space="preserve">Рисунок </w:t>
      </w:r>
      <w:fldSimple w:instr=" STYLEREF 1 \s ">
        <w:r w:rsidR="00644A51">
          <w:rPr>
            <w:noProof/>
          </w:rPr>
          <w:t>3</w:t>
        </w:r>
      </w:fldSimple>
      <w:r w:rsidR="00C169EB">
        <w:t>.</w:t>
      </w:r>
      <w:fldSimple w:instr=" SEQ Рисунок \* ARABIC \s 1 ">
        <w:r w:rsidR="00644A51">
          <w:rPr>
            <w:noProof/>
          </w:rPr>
          <w:t>1</w:t>
        </w:r>
      </w:fldSimple>
      <w:r w:rsidRPr="00426C85">
        <w:t>. Окно авторизации</w:t>
      </w:r>
      <w:bookmarkEnd w:id="49"/>
    </w:p>
    <w:p w14:paraId="06A21CCF" w14:textId="1CB8AA64" w:rsidR="009E03A3" w:rsidRPr="00426C85" w:rsidRDefault="000F5227" w:rsidP="009E03A3">
      <w:r w:rsidRPr="00426C85">
        <w:t xml:space="preserve">В данном окне проводится процедура авторизации. Из него возможно попасть в окно регистрации и главное окно приложения. Поля для заполнения при процедуре </w:t>
      </w:r>
      <w:proofErr w:type="gramStart"/>
      <w:r w:rsidRPr="00426C85">
        <w:t>авторизации</w:t>
      </w:r>
      <w:proofErr w:type="gramEnd"/>
      <w:r w:rsidRPr="00426C85">
        <w:t xml:space="preserve"> следующие: </w:t>
      </w:r>
    </w:p>
    <w:p w14:paraId="0345D326" w14:textId="2452ABAA" w:rsidR="000F5227" w:rsidRPr="00426C85" w:rsidRDefault="002667B3" w:rsidP="0017748E">
      <w:pPr>
        <w:pStyle w:val="afc"/>
        <w:numPr>
          <w:ilvl w:val="0"/>
          <w:numId w:val="33"/>
        </w:numPr>
        <w:ind w:left="0" w:firstLine="1069"/>
      </w:pPr>
      <w:r w:rsidRPr="00426C85">
        <w:rPr>
          <w:lang w:val="en-US"/>
        </w:rPr>
        <w:t>Email</w:t>
      </w:r>
      <w:r w:rsidR="007F1E9F">
        <w:t xml:space="preserve"> – в него пользователь вводит один из зарегистрированных </w:t>
      </w:r>
      <w:r w:rsidR="007F1E9F">
        <w:rPr>
          <w:lang w:val="en-US"/>
        </w:rPr>
        <w:t>email</w:t>
      </w:r>
      <w:r w:rsidR="008F258F" w:rsidRPr="007F1E9F">
        <w:t>;</w:t>
      </w:r>
    </w:p>
    <w:p w14:paraId="49488DB3" w14:textId="2E6F2FA8" w:rsidR="000F5227" w:rsidRPr="00426C85" w:rsidRDefault="000F5227" w:rsidP="0017748E">
      <w:pPr>
        <w:pStyle w:val="afc"/>
        <w:numPr>
          <w:ilvl w:val="0"/>
          <w:numId w:val="33"/>
        </w:numPr>
        <w:ind w:left="0" w:firstLine="1069"/>
      </w:pPr>
      <w:r w:rsidRPr="00426C85">
        <w:lastRenderedPageBreak/>
        <w:t>Пароль</w:t>
      </w:r>
      <w:r w:rsidR="007F1E9F">
        <w:t xml:space="preserve"> – в данное поле вводится пароль от аккаунта, в который хочет попасть пользователь</w:t>
      </w:r>
      <w:r w:rsidR="008F258F" w:rsidRPr="007F1E9F">
        <w:t>.</w:t>
      </w:r>
    </w:p>
    <w:p w14:paraId="56ACA749" w14:textId="722F6E39" w:rsidR="000F5227" w:rsidRPr="00426C85" w:rsidRDefault="000F5227" w:rsidP="000F5227">
      <w:r w:rsidRPr="00426C85">
        <w:t>Доступные кнопки в данном окне:</w:t>
      </w:r>
    </w:p>
    <w:p w14:paraId="20A4706E" w14:textId="6609D4EE" w:rsidR="000F5227" w:rsidRPr="00426C85" w:rsidRDefault="000F5227" w:rsidP="0017748E">
      <w:pPr>
        <w:pStyle w:val="afc"/>
        <w:numPr>
          <w:ilvl w:val="0"/>
          <w:numId w:val="32"/>
        </w:numPr>
        <w:ind w:left="0" w:firstLine="1069"/>
      </w:pPr>
      <w:r w:rsidRPr="00426C85">
        <w:t>Кнопка входа с авторизацией – пользователь авторизуется в системе и входит в нее под своими учетными данными</w:t>
      </w:r>
      <w:r w:rsidR="008F258F" w:rsidRPr="008F258F">
        <w:t>;</w:t>
      </w:r>
    </w:p>
    <w:p w14:paraId="27BBD3D9" w14:textId="04CD9554" w:rsidR="000F5227" w:rsidRPr="00426C85" w:rsidRDefault="000F5227" w:rsidP="0017748E">
      <w:pPr>
        <w:pStyle w:val="afc"/>
        <w:numPr>
          <w:ilvl w:val="0"/>
          <w:numId w:val="32"/>
        </w:numPr>
        <w:ind w:left="0" w:firstLine="1069"/>
      </w:pPr>
      <w:r w:rsidRPr="00426C85">
        <w:t xml:space="preserve">Кнопка входа без авторизации – пользователь входит в систему без учетных данных, при этом у него отсутствует функция получения рекомендации и </w:t>
      </w:r>
      <w:r w:rsidR="00A6470B" w:rsidRPr="00426C85">
        <w:t>сбора статистики</w:t>
      </w:r>
      <w:r w:rsidR="008F258F" w:rsidRPr="008F258F">
        <w:t>;</w:t>
      </w:r>
    </w:p>
    <w:p w14:paraId="3105B4F7" w14:textId="5DE66F30" w:rsidR="000F5227" w:rsidRPr="00426C85" w:rsidRDefault="000F5227" w:rsidP="0017748E">
      <w:pPr>
        <w:pStyle w:val="afc"/>
        <w:numPr>
          <w:ilvl w:val="0"/>
          <w:numId w:val="32"/>
        </w:numPr>
        <w:ind w:left="0" w:firstLine="1069"/>
      </w:pPr>
      <w:r w:rsidRPr="00426C85">
        <w:t>Кнопка регистрации</w:t>
      </w:r>
      <w:r w:rsidR="00A6470B" w:rsidRPr="00426C85">
        <w:t xml:space="preserve"> – переводит пользователя в окно регистрации, где у него есть возможность зарегистрироваться через свои </w:t>
      </w:r>
      <w:r w:rsidR="00A6470B" w:rsidRPr="00426C85">
        <w:rPr>
          <w:lang w:val="en-US"/>
        </w:rPr>
        <w:t>email</w:t>
      </w:r>
      <w:r w:rsidR="00A6470B" w:rsidRPr="00426C85">
        <w:t xml:space="preserve"> и пароль</w:t>
      </w:r>
      <w:r w:rsidR="008F258F" w:rsidRPr="008F258F">
        <w:t>.</w:t>
      </w:r>
    </w:p>
    <w:p w14:paraId="1D067364" w14:textId="22305C97" w:rsidR="00A6470B" w:rsidRPr="00426C85" w:rsidRDefault="00A6470B" w:rsidP="00A6470B">
      <w:r w:rsidRPr="00426C85">
        <w:t>Следующее окно – основное окно приложения.</w:t>
      </w:r>
      <w:r w:rsidR="00631EBC">
        <w:t xml:space="preserve"> Его вид можно увидеть на рисунке </w:t>
      </w:r>
      <w:r w:rsidRPr="00426C85">
        <w:t xml:space="preserve"> </w:t>
      </w:r>
      <w:r w:rsidRPr="00426C85">
        <w:fldChar w:fldCharType="begin"/>
      </w:r>
      <w:r w:rsidRPr="00426C85">
        <w:instrText xml:space="preserve"> REF _Ref42453184 \h  \* MERGEFORMAT </w:instrText>
      </w:r>
      <w:r w:rsidRPr="00426C85">
        <w:fldChar w:fldCharType="separate"/>
      </w:r>
      <w:r w:rsidR="00644A51" w:rsidRPr="00644A51">
        <w:rPr>
          <w:vanish/>
        </w:rPr>
        <w:t xml:space="preserve">Рисунок </w:t>
      </w:r>
      <w:r w:rsidR="00644A51">
        <w:rPr>
          <w:noProof/>
        </w:rPr>
        <w:t>3</w:t>
      </w:r>
      <w:r w:rsidR="00644A51">
        <w:t>.</w:t>
      </w:r>
      <w:r w:rsidR="00644A51">
        <w:rPr>
          <w:noProof/>
        </w:rPr>
        <w:t>2</w:t>
      </w:r>
      <w:r w:rsidR="00644A51" w:rsidRPr="00644A51">
        <w:rPr>
          <w:vanish/>
        </w:rPr>
        <w:t>. Главный экран приложения</w:t>
      </w:r>
      <w:r w:rsidRPr="00426C85">
        <w:fldChar w:fldCharType="end"/>
      </w:r>
      <w:r w:rsidR="00631EBC">
        <w:t xml:space="preserve"> данного раздела</w:t>
      </w:r>
      <w:r w:rsidRPr="00426C85">
        <w:t>.</w:t>
      </w:r>
    </w:p>
    <w:p w14:paraId="570F95B8" w14:textId="77777777" w:rsidR="009E03A3" w:rsidRPr="00426C85" w:rsidRDefault="009E03A3" w:rsidP="009E03A3">
      <w:pPr>
        <w:keepNext/>
        <w:ind w:firstLine="0"/>
        <w:jc w:val="center"/>
      </w:pPr>
      <w:r w:rsidRPr="00426C85">
        <w:rPr>
          <w:noProof/>
          <w:lang w:val="en-US" w:eastAsia="x-none"/>
        </w:rPr>
        <w:drawing>
          <wp:inline distT="0" distB="0" distL="0" distR="0" wp14:anchorId="5E5BA428" wp14:editId="7F3F0A2B">
            <wp:extent cx="2729230" cy="5132397"/>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37">
                      <a:extLst>
                        <a:ext uri="{28A0092B-C50C-407E-A947-70E740481C1C}">
                          <a14:useLocalDpi xmlns:a14="http://schemas.microsoft.com/office/drawing/2010/main" val="0"/>
                        </a:ext>
                      </a:extLst>
                    </a:blip>
                    <a:srcRect l="1266"/>
                    <a:stretch/>
                  </pic:blipFill>
                  <pic:spPr bwMode="auto">
                    <a:xfrm>
                      <a:off x="0" y="0"/>
                      <a:ext cx="2754415" cy="5179759"/>
                    </a:xfrm>
                    <a:prstGeom prst="rect">
                      <a:avLst/>
                    </a:prstGeom>
                    <a:noFill/>
                    <a:ln>
                      <a:noFill/>
                    </a:ln>
                    <a:extLst>
                      <a:ext uri="{53640926-AAD7-44D8-BBD7-CCE9431645EC}">
                        <a14:shadowObscured xmlns:a14="http://schemas.microsoft.com/office/drawing/2010/main"/>
                      </a:ext>
                    </a:extLst>
                  </pic:spPr>
                </pic:pic>
              </a:graphicData>
            </a:graphic>
          </wp:inline>
        </w:drawing>
      </w:r>
    </w:p>
    <w:p w14:paraId="49272F49" w14:textId="0BBC6C6C" w:rsidR="00775B36" w:rsidRPr="00426C85" w:rsidRDefault="009E03A3" w:rsidP="006C48BF">
      <w:pPr>
        <w:pStyle w:val="ae"/>
        <w:ind w:firstLine="0"/>
        <w:jc w:val="center"/>
        <w:rPr>
          <w:lang w:eastAsia="x-none"/>
        </w:rPr>
      </w:pPr>
      <w:bookmarkStart w:id="50" w:name="_Ref42453184"/>
      <w:r w:rsidRPr="00426C85">
        <w:t xml:space="preserve">Рисунок </w:t>
      </w:r>
      <w:fldSimple w:instr=" STYLEREF 1 \s ">
        <w:r w:rsidR="00644A51">
          <w:rPr>
            <w:noProof/>
          </w:rPr>
          <w:t>3</w:t>
        </w:r>
      </w:fldSimple>
      <w:r w:rsidR="00C169EB">
        <w:t>.</w:t>
      </w:r>
      <w:fldSimple w:instr=" SEQ Рисунок \* ARABIC \s 1 ">
        <w:r w:rsidR="00644A51">
          <w:rPr>
            <w:noProof/>
          </w:rPr>
          <w:t>2</w:t>
        </w:r>
      </w:fldSimple>
      <w:r w:rsidRPr="00426C85">
        <w:t>. Главный экран приложения</w:t>
      </w:r>
      <w:bookmarkEnd w:id="50"/>
    </w:p>
    <w:p w14:paraId="1A282834" w14:textId="070B57E5" w:rsidR="00775B36" w:rsidRPr="00426C85" w:rsidRDefault="00A6470B" w:rsidP="00A6470B">
      <w:r w:rsidRPr="00426C85">
        <w:lastRenderedPageBreak/>
        <w:t xml:space="preserve">В данном окне реализован основной функционал приложения – вывод на экран карты мобильного интернет-покрытия, выбор отображаемого мобильного оператора, типа сети и </w:t>
      </w:r>
      <w:r w:rsidR="009A5C0F" w:rsidRPr="00426C85">
        <w:t xml:space="preserve">функция </w:t>
      </w:r>
      <w:r w:rsidRPr="00426C85">
        <w:t>получения рекомендаций.</w:t>
      </w:r>
    </w:p>
    <w:p w14:paraId="7358DCA7" w14:textId="79C17874" w:rsidR="009A5C0F" w:rsidRPr="00426C85" w:rsidRDefault="009A5C0F" w:rsidP="00A6470B">
      <w:r w:rsidRPr="00426C85">
        <w:t>На этом окне расположены 4 кнопки, а именно:</w:t>
      </w:r>
    </w:p>
    <w:p w14:paraId="0E36E9B5" w14:textId="3279E55E" w:rsidR="009A5C0F" w:rsidRPr="00426C85" w:rsidRDefault="009A5C0F" w:rsidP="007E5BAC">
      <w:pPr>
        <w:pStyle w:val="afc"/>
        <w:numPr>
          <w:ilvl w:val="0"/>
          <w:numId w:val="29"/>
        </w:numPr>
        <w:ind w:left="0" w:firstLine="360"/>
      </w:pPr>
      <w:r w:rsidRPr="00426C85">
        <w:t xml:space="preserve">Оператор – при нажатии на данную кнопку появляется выпадающее меню, содержащее названия мобильных операторов, при нажатии на которые на карту выводятся данные статистики выбранного оператора. </w:t>
      </w:r>
      <w:r w:rsidR="00533D4F">
        <w:t>Так как в Российской Федерации мобильная связь представлена в основном пятью крупнейшими операторами,</w:t>
      </w:r>
      <w:r w:rsidRPr="00426C85">
        <w:t xml:space="preserve"> данном приложении собирается статистика по следующим мобильным операторам:</w:t>
      </w:r>
    </w:p>
    <w:p w14:paraId="79049BF5" w14:textId="77DA58CF" w:rsidR="009A5C0F" w:rsidRPr="00426C85" w:rsidRDefault="009A5C0F" w:rsidP="006E5FD1">
      <w:pPr>
        <w:pStyle w:val="afc"/>
        <w:numPr>
          <w:ilvl w:val="1"/>
          <w:numId w:val="41"/>
        </w:numPr>
      </w:pPr>
      <w:r w:rsidRPr="00426C85">
        <w:t>МТС</w:t>
      </w:r>
      <w:r w:rsidR="008F258F">
        <w:rPr>
          <w:lang w:val="en-US"/>
        </w:rPr>
        <w:t>;</w:t>
      </w:r>
    </w:p>
    <w:p w14:paraId="58EEA904" w14:textId="0E8DFA8F" w:rsidR="009A5C0F" w:rsidRPr="00426C85" w:rsidRDefault="009A5C0F" w:rsidP="006E5FD1">
      <w:pPr>
        <w:pStyle w:val="afc"/>
        <w:numPr>
          <w:ilvl w:val="1"/>
          <w:numId w:val="41"/>
        </w:numPr>
      </w:pPr>
      <w:r w:rsidRPr="00426C85">
        <w:t>Мегафон</w:t>
      </w:r>
      <w:r w:rsidR="008F258F">
        <w:rPr>
          <w:lang w:val="en-US"/>
        </w:rPr>
        <w:t>;</w:t>
      </w:r>
    </w:p>
    <w:p w14:paraId="3FDB03F8" w14:textId="77D1EF13" w:rsidR="009A5C0F" w:rsidRPr="00426C85" w:rsidRDefault="009A5C0F" w:rsidP="006E5FD1">
      <w:pPr>
        <w:pStyle w:val="afc"/>
        <w:numPr>
          <w:ilvl w:val="1"/>
          <w:numId w:val="41"/>
        </w:numPr>
      </w:pPr>
      <w:r w:rsidRPr="00426C85">
        <w:t>Теле2</w:t>
      </w:r>
      <w:r w:rsidR="008F258F">
        <w:rPr>
          <w:lang w:val="en-US"/>
        </w:rPr>
        <w:t>;</w:t>
      </w:r>
    </w:p>
    <w:p w14:paraId="761F392D" w14:textId="4BCDB5C5" w:rsidR="009A5C0F" w:rsidRPr="00426C85" w:rsidRDefault="009A5C0F" w:rsidP="006E5FD1">
      <w:pPr>
        <w:pStyle w:val="afc"/>
        <w:numPr>
          <w:ilvl w:val="1"/>
          <w:numId w:val="41"/>
        </w:numPr>
      </w:pPr>
      <w:r w:rsidRPr="00426C85">
        <w:t>Билайн</w:t>
      </w:r>
      <w:r w:rsidR="008F258F">
        <w:rPr>
          <w:lang w:val="en-US"/>
        </w:rPr>
        <w:t>;</w:t>
      </w:r>
    </w:p>
    <w:p w14:paraId="5D539C9B" w14:textId="2DC328CD" w:rsidR="009A5C0F" w:rsidRPr="00426C85" w:rsidRDefault="009A5C0F" w:rsidP="006E5FD1">
      <w:pPr>
        <w:pStyle w:val="afc"/>
        <w:numPr>
          <w:ilvl w:val="1"/>
          <w:numId w:val="41"/>
        </w:numPr>
      </w:pPr>
      <w:proofErr w:type="spellStart"/>
      <w:r w:rsidRPr="00426C85">
        <w:rPr>
          <w:lang w:val="en-US"/>
        </w:rPr>
        <w:t>Yota</w:t>
      </w:r>
      <w:proofErr w:type="spellEnd"/>
      <w:r w:rsidR="008F258F">
        <w:rPr>
          <w:lang w:val="en-US"/>
        </w:rPr>
        <w:t>.</w:t>
      </w:r>
    </w:p>
    <w:p w14:paraId="2FB25AC0" w14:textId="62A079C2" w:rsidR="009A5C0F" w:rsidRPr="00426C85" w:rsidRDefault="009A5C0F" w:rsidP="007E5BAC">
      <w:pPr>
        <w:pStyle w:val="afc"/>
        <w:numPr>
          <w:ilvl w:val="0"/>
          <w:numId w:val="29"/>
        </w:numPr>
        <w:ind w:left="0" w:firstLine="360"/>
      </w:pPr>
      <w:r w:rsidRPr="00426C85">
        <w:t>Тип – содержит в себе выпадающее меню с типами соединений, таких как:</w:t>
      </w:r>
    </w:p>
    <w:p w14:paraId="416BF911" w14:textId="3300F8F8" w:rsidR="009A5C0F" w:rsidRPr="00426C85" w:rsidRDefault="00BC1E3D" w:rsidP="006E5FD1">
      <w:pPr>
        <w:pStyle w:val="afc"/>
        <w:numPr>
          <w:ilvl w:val="1"/>
          <w:numId w:val="42"/>
        </w:numPr>
      </w:pPr>
      <w:r w:rsidRPr="00426C85">
        <w:t>2</w:t>
      </w:r>
      <w:r w:rsidRPr="00426C85">
        <w:rPr>
          <w:lang w:val="en-US"/>
        </w:rPr>
        <w:t>G</w:t>
      </w:r>
      <w:r w:rsidR="008F258F">
        <w:rPr>
          <w:lang w:val="en-US"/>
        </w:rPr>
        <w:t>;</w:t>
      </w:r>
    </w:p>
    <w:p w14:paraId="4BA6CCAE" w14:textId="475C1A49" w:rsidR="00BC1E3D" w:rsidRPr="00426C85" w:rsidRDefault="00BC1E3D" w:rsidP="006E5FD1">
      <w:pPr>
        <w:pStyle w:val="afc"/>
        <w:numPr>
          <w:ilvl w:val="1"/>
          <w:numId w:val="42"/>
        </w:numPr>
      </w:pPr>
      <w:r w:rsidRPr="00426C85">
        <w:rPr>
          <w:lang w:val="en-US"/>
        </w:rPr>
        <w:t>3G</w:t>
      </w:r>
      <w:r w:rsidR="008F258F">
        <w:rPr>
          <w:lang w:val="en-US"/>
        </w:rPr>
        <w:t>;</w:t>
      </w:r>
    </w:p>
    <w:p w14:paraId="04FF168E" w14:textId="33693458" w:rsidR="00BC1E3D" w:rsidRPr="00426C85" w:rsidRDefault="00BC1E3D" w:rsidP="006E5FD1">
      <w:pPr>
        <w:pStyle w:val="afc"/>
        <w:numPr>
          <w:ilvl w:val="1"/>
          <w:numId w:val="42"/>
        </w:numPr>
      </w:pPr>
      <w:r w:rsidRPr="00426C85">
        <w:rPr>
          <w:lang w:val="en-US"/>
        </w:rPr>
        <w:t>4G</w:t>
      </w:r>
      <w:r w:rsidR="008F258F">
        <w:rPr>
          <w:lang w:val="en-US"/>
        </w:rPr>
        <w:t>.</w:t>
      </w:r>
    </w:p>
    <w:p w14:paraId="336B11B6" w14:textId="24DBD72A" w:rsidR="009A5C0F" w:rsidRPr="00426C85" w:rsidRDefault="009A5C0F" w:rsidP="007E5BAC">
      <w:pPr>
        <w:pStyle w:val="afc"/>
        <w:numPr>
          <w:ilvl w:val="0"/>
          <w:numId w:val="29"/>
        </w:numPr>
        <w:ind w:left="0" w:firstLine="360"/>
      </w:pPr>
      <w:r w:rsidRPr="00426C85">
        <w:t>Центрировать</w:t>
      </w:r>
      <w:r w:rsidR="00931DFB" w:rsidRPr="00426C85">
        <w:t xml:space="preserve"> – центрирует карту на местоположении пользователя на приятном для работы приближении.</w:t>
      </w:r>
    </w:p>
    <w:p w14:paraId="782CC3A6" w14:textId="34947F1D" w:rsidR="00F76DBC" w:rsidRPr="00426C85" w:rsidRDefault="009A5C0F" w:rsidP="007E5BAC">
      <w:pPr>
        <w:pStyle w:val="afc"/>
        <w:numPr>
          <w:ilvl w:val="0"/>
          <w:numId w:val="29"/>
        </w:numPr>
        <w:ind w:left="0" w:firstLine="360"/>
      </w:pPr>
      <w:r w:rsidRPr="00426C85">
        <w:t>Рекомендация</w:t>
      </w:r>
      <w:r w:rsidR="00931DFB" w:rsidRPr="00426C85">
        <w:t xml:space="preserve"> – при нажатии на эту кнопку пользователю предоставляется информация по оптимальному мобильному оператору в выбранной точке.</w:t>
      </w:r>
    </w:p>
    <w:p w14:paraId="5C6DEF41" w14:textId="6BA8907F" w:rsidR="00F02CAE" w:rsidRDefault="00FA4BE6" w:rsidP="00B63A4F">
      <w:pPr>
        <w:ind w:firstLine="0"/>
      </w:pPr>
      <w:r w:rsidRPr="00426C85">
        <w:t>Так же</w:t>
      </w:r>
      <w:r w:rsidR="0010191C" w:rsidRPr="00426C85">
        <w:t xml:space="preserve"> пользователь с помощью клика по карте может установить маркер.</w:t>
      </w:r>
      <w:r w:rsidR="00B63A4F">
        <w:t xml:space="preserve"> Пример отображения маркера можно увидеть на рисунке </w:t>
      </w:r>
      <w:r w:rsidR="0010191C" w:rsidRPr="00426C85">
        <w:t xml:space="preserve"> </w:t>
      </w:r>
      <w:r w:rsidR="00B63A4F">
        <w:fldChar w:fldCharType="begin"/>
      </w:r>
      <w:r w:rsidR="00B63A4F">
        <w:instrText xml:space="preserve"> REF _Ref42526509 \h  \* MERGEFORMAT </w:instrText>
      </w:r>
      <w:r w:rsidR="00B63A4F">
        <w:fldChar w:fldCharType="separate"/>
      </w:r>
      <w:r w:rsidR="00644A51" w:rsidRPr="00644A51">
        <w:rPr>
          <w:vanish/>
        </w:rPr>
        <w:t xml:space="preserve">Рисунок </w:t>
      </w:r>
      <w:r w:rsidR="00644A51">
        <w:rPr>
          <w:noProof/>
        </w:rPr>
        <w:t>3</w:t>
      </w:r>
      <w:r w:rsidR="00644A51">
        <w:t>.</w:t>
      </w:r>
      <w:r w:rsidR="00644A51">
        <w:rPr>
          <w:noProof/>
        </w:rPr>
        <w:t>3</w:t>
      </w:r>
      <w:r w:rsidR="00644A51" w:rsidRPr="00644A51">
        <w:rPr>
          <w:vanish/>
        </w:rPr>
        <w:t>. Пример</w:t>
      </w:r>
      <w:r w:rsidR="00644A51">
        <w:t xml:space="preserve"> </w:t>
      </w:r>
      <w:r w:rsidR="00644A51" w:rsidRPr="00644A51">
        <w:rPr>
          <w:vanish/>
        </w:rPr>
        <w:t>отображения маркера</w:t>
      </w:r>
      <w:r w:rsidR="00B63A4F">
        <w:fldChar w:fldCharType="end"/>
      </w:r>
      <w:r w:rsidR="00B63A4F">
        <w:t>.</w:t>
      </w:r>
    </w:p>
    <w:p w14:paraId="195F5DA3" w14:textId="77777777" w:rsidR="00B63A4F" w:rsidRDefault="00F02CAE" w:rsidP="00B63A4F">
      <w:pPr>
        <w:keepNext/>
        <w:ind w:firstLine="0"/>
        <w:jc w:val="center"/>
      </w:pPr>
      <w:r>
        <w:rPr>
          <w:noProof/>
        </w:rPr>
        <w:lastRenderedPageBreak/>
        <w:drawing>
          <wp:inline distT="0" distB="0" distL="0" distR="0" wp14:anchorId="73B1938F" wp14:editId="28E96696">
            <wp:extent cx="3330054" cy="6149047"/>
            <wp:effectExtent l="0" t="0" r="381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36831" cy="6161561"/>
                    </a:xfrm>
                    <a:prstGeom prst="rect">
                      <a:avLst/>
                    </a:prstGeom>
                    <a:noFill/>
                    <a:ln>
                      <a:noFill/>
                    </a:ln>
                  </pic:spPr>
                </pic:pic>
              </a:graphicData>
            </a:graphic>
          </wp:inline>
        </w:drawing>
      </w:r>
    </w:p>
    <w:p w14:paraId="184FA89F" w14:textId="112B1CF9" w:rsidR="0010191C" w:rsidRDefault="00B63A4F" w:rsidP="00B63A4F">
      <w:pPr>
        <w:pStyle w:val="ae"/>
        <w:jc w:val="center"/>
      </w:pPr>
      <w:bookmarkStart w:id="51" w:name="_Ref42526509"/>
      <w:r>
        <w:t xml:space="preserve">Рисунок </w:t>
      </w:r>
      <w:fldSimple w:instr=" STYLEREF 1 \s ">
        <w:r w:rsidR="00644A51">
          <w:rPr>
            <w:noProof/>
          </w:rPr>
          <w:t>3</w:t>
        </w:r>
      </w:fldSimple>
      <w:r w:rsidR="00C169EB">
        <w:t>.</w:t>
      </w:r>
      <w:fldSimple w:instr=" SEQ Рисунок \* ARABIC \s 1 ">
        <w:r w:rsidR="00644A51">
          <w:rPr>
            <w:noProof/>
          </w:rPr>
          <w:t>3</w:t>
        </w:r>
      </w:fldSimple>
      <w:r>
        <w:t>. Пример отображения маркера</w:t>
      </w:r>
      <w:bookmarkEnd w:id="51"/>
    </w:p>
    <w:p w14:paraId="4D76A874" w14:textId="77E42E94" w:rsidR="00B63A4F" w:rsidRDefault="00B63A4F" w:rsidP="00B63A4F">
      <w:pPr>
        <w:ind w:firstLine="0"/>
      </w:pPr>
      <w:r w:rsidRPr="00426C85">
        <w:t xml:space="preserve">В дальнейшем, при нажатии на кнопку «Рекомендация» перед пользователем будет появляться Диалоговое окно </w:t>
      </w:r>
      <w:r>
        <w:t>на рисунке</w:t>
      </w:r>
      <w:r w:rsidRPr="00426C85">
        <w:t xml:space="preserve"> </w:t>
      </w:r>
      <w:r w:rsidRPr="00426C85">
        <w:fldChar w:fldCharType="begin"/>
      </w:r>
      <w:r w:rsidRPr="00426C85">
        <w:instrText xml:space="preserve"> REF _Ref42457623 \h  \* MERGEFORMAT </w:instrText>
      </w:r>
      <w:r w:rsidRPr="00426C85">
        <w:fldChar w:fldCharType="separate"/>
      </w:r>
      <w:r w:rsidR="00644A51" w:rsidRPr="00644A51">
        <w:rPr>
          <w:vanish/>
        </w:rPr>
        <w:t xml:space="preserve">Рисунок </w:t>
      </w:r>
      <w:r w:rsidR="00644A51">
        <w:rPr>
          <w:noProof/>
        </w:rPr>
        <w:t>3</w:t>
      </w:r>
      <w:r w:rsidR="00644A51">
        <w:t>.</w:t>
      </w:r>
      <w:r w:rsidR="00644A51">
        <w:rPr>
          <w:noProof/>
        </w:rPr>
        <w:t>4</w:t>
      </w:r>
      <w:r w:rsidR="00644A51" w:rsidRPr="00644A51">
        <w:rPr>
          <w:vanish/>
        </w:rPr>
        <w:t>. Диалоговое окно рекомендаций</w:t>
      </w:r>
      <w:r w:rsidRPr="00426C85">
        <w:fldChar w:fldCharType="end"/>
      </w:r>
      <w:r w:rsidRPr="00426C85">
        <w:t>, в котором выводится информация по оптимальному интернет-оператору</w:t>
      </w:r>
      <w:r>
        <w:t xml:space="preserve"> относительно выбранного в данный момент типа подключения</w:t>
      </w:r>
      <w:r w:rsidRPr="00426C85">
        <w:t>.</w:t>
      </w:r>
      <w:r>
        <w:t xml:space="preserve"> </w:t>
      </w:r>
    </w:p>
    <w:p w14:paraId="0A0A6FFB" w14:textId="77777777" w:rsidR="00B63A4F" w:rsidRPr="00426C85" w:rsidRDefault="00B63A4F" w:rsidP="00F02CAE">
      <w:pPr>
        <w:ind w:firstLine="0"/>
        <w:jc w:val="center"/>
      </w:pPr>
    </w:p>
    <w:p w14:paraId="639FFB01" w14:textId="077B17E0" w:rsidR="009E03A3" w:rsidRPr="00426C85" w:rsidRDefault="00775B36" w:rsidP="009E03A3">
      <w:pPr>
        <w:keepNext/>
        <w:ind w:firstLine="0"/>
        <w:jc w:val="center"/>
      </w:pPr>
      <w:r w:rsidRPr="00426C85">
        <w:rPr>
          <w:noProof/>
          <w:lang w:val="en-US" w:eastAsia="x-none"/>
        </w:rPr>
        <w:lastRenderedPageBreak/>
        <w:drawing>
          <wp:inline distT="0" distB="0" distL="0" distR="0" wp14:anchorId="4760A86A" wp14:editId="7BE5F0D8">
            <wp:extent cx="3200400" cy="598821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39">
                      <a:extLst>
                        <a:ext uri="{28A0092B-C50C-407E-A947-70E740481C1C}">
                          <a14:useLocalDpi xmlns:a14="http://schemas.microsoft.com/office/drawing/2010/main" val="0"/>
                        </a:ext>
                      </a:extLst>
                    </a:blip>
                    <a:srcRect r="550"/>
                    <a:stretch/>
                  </pic:blipFill>
                  <pic:spPr bwMode="auto">
                    <a:xfrm>
                      <a:off x="0" y="0"/>
                      <a:ext cx="3203833" cy="5994643"/>
                    </a:xfrm>
                    <a:prstGeom prst="rect">
                      <a:avLst/>
                    </a:prstGeom>
                    <a:noFill/>
                    <a:ln>
                      <a:noFill/>
                    </a:ln>
                    <a:extLst>
                      <a:ext uri="{53640926-AAD7-44D8-BBD7-CCE9431645EC}">
                        <a14:shadowObscured xmlns:a14="http://schemas.microsoft.com/office/drawing/2010/main"/>
                      </a:ext>
                    </a:extLst>
                  </pic:spPr>
                </pic:pic>
              </a:graphicData>
            </a:graphic>
          </wp:inline>
        </w:drawing>
      </w:r>
    </w:p>
    <w:p w14:paraId="2F6BAA90" w14:textId="3AA7AE0A" w:rsidR="00775B36" w:rsidRPr="00426C85" w:rsidRDefault="009E03A3" w:rsidP="0010191C">
      <w:pPr>
        <w:pStyle w:val="ae"/>
        <w:ind w:firstLine="0"/>
        <w:jc w:val="center"/>
        <w:rPr>
          <w:lang w:eastAsia="x-none"/>
        </w:rPr>
      </w:pPr>
      <w:bookmarkStart w:id="52" w:name="_Ref42457623"/>
      <w:r w:rsidRPr="00426C85">
        <w:t xml:space="preserve">Рисунок </w:t>
      </w:r>
      <w:fldSimple w:instr=" STYLEREF 1 \s ">
        <w:r w:rsidR="00644A51">
          <w:rPr>
            <w:noProof/>
          </w:rPr>
          <w:t>3</w:t>
        </w:r>
      </w:fldSimple>
      <w:r w:rsidR="00C169EB">
        <w:t>.</w:t>
      </w:r>
      <w:fldSimple w:instr=" SEQ Рисунок \* ARABIC \s 1 ">
        <w:r w:rsidR="00644A51">
          <w:rPr>
            <w:noProof/>
          </w:rPr>
          <w:t>4</w:t>
        </w:r>
      </w:fldSimple>
      <w:r w:rsidRPr="00426C85">
        <w:t>. Диалоговое окно рекомендаций</w:t>
      </w:r>
      <w:bookmarkEnd w:id="52"/>
    </w:p>
    <w:p w14:paraId="2AD4E8D3" w14:textId="2002D6B7" w:rsidR="005A597D" w:rsidRPr="00426C85" w:rsidRDefault="005A597D" w:rsidP="005A597D">
      <w:r w:rsidRPr="00426C85">
        <w:t>Через боковое меню пользователь может попасть в окно настроек</w:t>
      </w:r>
      <w:r w:rsidR="00631EBC">
        <w:t>,</w:t>
      </w:r>
      <w:r w:rsidRPr="00426C85">
        <w:t xml:space="preserve"> </w:t>
      </w:r>
      <w:r w:rsidR="00631EBC">
        <w:t xml:space="preserve">которое находится на </w:t>
      </w:r>
      <w:r w:rsidRPr="00426C85">
        <w:t>рис</w:t>
      </w:r>
      <w:r w:rsidR="00631EBC">
        <w:t xml:space="preserve">унке </w:t>
      </w:r>
      <w:r w:rsidRPr="00426C85">
        <w:fldChar w:fldCharType="begin"/>
      </w:r>
      <w:r w:rsidRPr="00426C85">
        <w:instrText xml:space="preserve"> REF _Ref42453759 \h  \* MERGEFORMAT </w:instrText>
      </w:r>
      <w:r w:rsidRPr="00426C85">
        <w:fldChar w:fldCharType="separate"/>
      </w:r>
      <w:r w:rsidR="00644A51" w:rsidRPr="00644A51">
        <w:rPr>
          <w:vanish/>
        </w:rPr>
        <w:t xml:space="preserve">Рисунок </w:t>
      </w:r>
      <w:r w:rsidR="00644A51">
        <w:rPr>
          <w:noProof/>
        </w:rPr>
        <w:t>3</w:t>
      </w:r>
      <w:r w:rsidR="00644A51">
        <w:t>.</w:t>
      </w:r>
      <w:r w:rsidR="00644A51">
        <w:rPr>
          <w:noProof/>
        </w:rPr>
        <w:t>5</w:t>
      </w:r>
      <w:r w:rsidR="00644A51" w:rsidRPr="00644A51">
        <w:rPr>
          <w:vanish/>
        </w:rPr>
        <w:t>. Окно настроек</w:t>
      </w:r>
      <w:r w:rsidRPr="00426C85">
        <w:fldChar w:fldCharType="end"/>
      </w:r>
      <w:r w:rsidRPr="00426C85">
        <w:t>. Окно настроек позволяет пользователю провести некоторую настройку приложения по своему желанию</w:t>
      </w:r>
      <w:r w:rsidR="004A7B92">
        <w:t>, тем самым сделав для себя работу с ним более удобной</w:t>
      </w:r>
      <w:r w:rsidRPr="00426C85">
        <w:t>.</w:t>
      </w:r>
    </w:p>
    <w:p w14:paraId="44F4A990" w14:textId="77777777" w:rsidR="005A597D" w:rsidRPr="00426C85" w:rsidRDefault="005A597D" w:rsidP="005A597D">
      <w:pPr>
        <w:keepNext/>
        <w:ind w:firstLine="0"/>
        <w:jc w:val="center"/>
      </w:pPr>
      <w:r w:rsidRPr="00426C85">
        <w:rPr>
          <w:noProof/>
          <w:lang w:val="en-US" w:eastAsia="x-none"/>
        </w:rPr>
        <w:lastRenderedPageBreak/>
        <w:drawing>
          <wp:inline distT="0" distB="0" distL="0" distR="0" wp14:anchorId="2900020C" wp14:editId="42AB167D">
            <wp:extent cx="3111335" cy="581313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34119" cy="5855705"/>
                    </a:xfrm>
                    <a:prstGeom prst="rect">
                      <a:avLst/>
                    </a:prstGeom>
                    <a:noFill/>
                    <a:ln>
                      <a:noFill/>
                    </a:ln>
                  </pic:spPr>
                </pic:pic>
              </a:graphicData>
            </a:graphic>
          </wp:inline>
        </w:drawing>
      </w:r>
    </w:p>
    <w:p w14:paraId="7919DB04" w14:textId="51A33610" w:rsidR="005A597D" w:rsidRPr="00426C85" w:rsidRDefault="005A597D" w:rsidP="005A597D">
      <w:pPr>
        <w:pStyle w:val="ae"/>
        <w:ind w:firstLine="0"/>
        <w:jc w:val="center"/>
        <w:rPr>
          <w:lang w:eastAsia="x-none"/>
        </w:rPr>
      </w:pPr>
      <w:bookmarkStart w:id="53" w:name="_Ref42453759"/>
      <w:r w:rsidRPr="00426C85">
        <w:t xml:space="preserve">Рисунок </w:t>
      </w:r>
      <w:fldSimple w:instr=" STYLEREF 1 \s ">
        <w:r w:rsidR="00644A51">
          <w:rPr>
            <w:noProof/>
          </w:rPr>
          <w:t>3</w:t>
        </w:r>
      </w:fldSimple>
      <w:r w:rsidR="00C169EB">
        <w:t>.</w:t>
      </w:r>
      <w:fldSimple w:instr=" SEQ Рисунок \* ARABIC \s 1 ">
        <w:r w:rsidR="00644A51">
          <w:rPr>
            <w:noProof/>
          </w:rPr>
          <w:t>5</w:t>
        </w:r>
      </w:fldSimple>
      <w:r w:rsidRPr="00426C85">
        <w:t>. Окно настроек</w:t>
      </w:r>
      <w:bookmarkEnd w:id="53"/>
    </w:p>
    <w:p w14:paraId="6FF42342" w14:textId="77777777" w:rsidR="005A597D" w:rsidRPr="00426C85" w:rsidRDefault="005A597D" w:rsidP="005A597D">
      <w:r w:rsidRPr="00426C85">
        <w:t xml:space="preserve">В данном окне пользователь может произвести следующие действия: </w:t>
      </w:r>
    </w:p>
    <w:p w14:paraId="03F99018" w14:textId="5C15F467" w:rsidR="005A597D" w:rsidRPr="00426C85" w:rsidRDefault="005A597D" w:rsidP="007E5BAC">
      <w:pPr>
        <w:pStyle w:val="afc"/>
        <w:numPr>
          <w:ilvl w:val="0"/>
          <w:numId w:val="30"/>
        </w:numPr>
        <w:ind w:left="709" w:firstLine="360"/>
      </w:pPr>
      <w:r w:rsidRPr="00426C85">
        <w:t>Выбрать цветовой режим приложения</w:t>
      </w:r>
      <w:r w:rsidR="004A7B92">
        <w:rPr>
          <w:lang w:val="en-US"/>
        </w:rPr>
        <w:t>;</w:t>
      </w:r>
    </w:p>
    <w:p w14:paraId="4C67A375" w14:textId="514DF832" w:rsidR="003B4488" w:rsidRPr="00426C85" w:rsidRDefault="005A597D" w:rsidP="007E5BAC">
      <w:pPr>
        <w:pStyle w:val="afc"/>
        <w:numPr>
          <w:ilvl w:val="0"/>
          <w:numId w:val="30"/>
        </w:numPr>
        <w:ind w:left="709" w:firstLine="360"/>
        <w:jc w:val="left"/>
        <w:rPr>
          <w:lang w:eastAsia="x-none"/>
        </w:rPr>
      </w:pPr>
      <w:r w:rsidRPr="00426C85">
        <w:t>Включить или отключить сбор статистики о его текущем интернет-соединении</w:t>
      </w:r>
      <w:r w:rsidR="004A7B92" w:rsidRPr="004A7B92">
        <w:t>.</w:t>
      </w:r>
    </w:p>
    <w:p w14:paraId="71CA3845" w14:textId="21A91307" w:rsidR="003E1B8B" w:rsidRPr="00426C85" w:rsidRDefault="003E1B8B" w:rsidP="005A597D">
      <w:pPr>
        <w:pStyle w:val="2"/>
        <w:rPr>
          <w:rFonts w:cs="Times New Roman"/>
        </w:rPr>
      </w:pPr>
      <w:bookmarkStart w:id="54" w:name="_Toc43288825"/>
      <w:r w:rsidRPr="00426C85">
        <w:rPr>
          <w:rFonts w:cs="Times New Roman"/>
        </w:rPr>
        <w:t>Разработка</w:t>
      </w:r>
      <w:r w:rsidR="001D3EB3" w:rsidRPr="00426C85">
        <w:rPr>
          <w:rFonts w:cs="Times New Roman"/>
        </w:rPr>
        <w:t xml:space="preserve"> </w:t>
      </w:r>
      <w:r w:rsidRPr="00426C85">
        <w:rPr>
          <w:rFonts w:cs="Times New Roman"/>
        </w:rPr>
        <w:t>функционала</w:t>
      </w:r>
      <w:r w:rsidR="001D3EB3" w:rsidRPr="00426C85">
        <w:rPr>
          <w:rFonts w:cs="Times New Roman"/>
        </w:rPr>
        <w:t xml:space="preserve"> </w:t>
      </w:r>
      <w:r w:rsidR="00E313C9" w:rsidRPr="00426C85">
        <w:rPr>
          <w:rFonts w:cs="Times New Roman"/>
        </w:rPr>
        <w:t>оценки</w:t>
      </w:r>
      <w:r w:rsidR="001D3EB3" w:rsidRPr="00426C85">
        <w:rPr>
          <w:rFonts w:cs="Times New Roman"/>
        </w:rPr>
        <w:t xml:space="preserve"> </w:t>
      </w:r>
      <w:r w:rsidR="00E313C9" w:rsidRPr="00426C85">
        <w:rPr>
          <w:rFonts w:cs="Times New Roman"/>
        </w:rPr>
        <w:t>текущего</w:t>
      </w:r>
      <w:r w:rsidR="001D3EB3" w:rsidRPr="00426C85">
        <w:rPr>
          <w:rFonts w:cs="Times New Roman"/>
        </w:rPr>
        <w:t xml:space="preserve"> </w:t>
      </w:r>
      <w:r w:rsidR="00E313C9" w:rsidRPr="00426C85">
        <w:rPr>
          <w:rFonts w:cs="Times New Roman"/>
        </w:rPr>
        <w:t>интернет-соединения</w:t>
      </w:r>
      <w:bookmarkEnd w:id="54"/>
      <w:r w:rsidR="001D3EB3" w:rsidRPr="00426C85">
        <w:rPr>
          <w:rFonts w:cs="Times New Roman"/>
        </w:rPr>
        <w:t xml:space="preserve"> </w:t>
      </w:r>
    </w:p>
    <w:p w14:paraId="53EF5E0C" w14:textId="7DED1BA8" w:rsidR="00EC0B94" w:rsidRPr="00426C85" w:rsidRDefault="005A597D" w:rsidP="001F61F4">
      <w:pPr>
        <w:rPr>
          <w:szCs w:val="28"/>
        </w:rPr>
      </w:pPr>
      <w:r w:rsidRPr="00426C85">
        <w:rPr>
          <w:szCs w:val="28"/>
        </w:rPr>
        <w:t xml:space="preserve">Для решения данного вопроса было проведено исследование, опрошены </w:t>
      </w:r>
      <w:r w:rsidR="00330008">
        <w:rPr>
          <w:szCs w:val="28"/>
        </w:rPr>
        <w:t xml:space="preserve">эксперты, </w:t>
      </w:r>
      <w:bookmarkStart w:id="55" w:name="_Hlk43638294"/>
      <w:r w:rsidRPr="00426C85">
        <w:rPr>
          <w:szCs w:val="28"/>
        </w:rPr>
        <w:t>имеющие к данному вопросу непосредственное отношение</w:t>
      </w:r>
      <w:bookmarkEnd w:id="55"/>
      <w:r w:rsidR="004427DD" w:rsidRPr="00426C85">
        <w:rPr>
          <w:szCs w:val="28"/>
        </w:rPr>
        <w:t>, были приведены варианты решения</w:t>
      </w:r>
      <w:r w:rsidRPr="00426C85">
        <w:rPr>
          <w:szCs w:val="28"/>
        </w:rPr>
        <w:t xml:space="preserve">. Результатом данного </w:t>
      </w:r>
      <w:r w:rsidR="001F61F4" w:rsidRPr="00426C85">
        <w:rPr>
          <w:szCs w:val="28"/>
        </w:rPr>
        <w:t xml:space="preserve">проведенного </w:t>
      </w:r>
      <w:r w:rsidRPr="00426C85">
        <w:rPr>
          <w:szCs w:val="28"/>
        </w:rPr>
        <w:t xml:space="preserve">исследования является статья, </w:t>
      </w:r>
      <w:bookmarkStart w:id="56" w:name="_Hlk42539582"/>
      <w:r w:rsidRPr="00426C85">
        <w:rPr>
          <w:szCs w:val="28"/>
        </w:rPr>
        <w:t xml:space="preserve">опубликованная на международной научно-практической </w:t>
      </w:r>
      <w:r w:rsidRPr="00426C85">
        <w:rPr>
          <w:szCs w:val="28"/>
        </w:rPr>
        <w:lastRenderedPageBreak/>
        <w:t>конференции «Современная наука: актуальные проблемы, достижения и инновации»</w:t>
      </w:r>
      <w:r w:rsidR="006A7B33">
        <w:rPr>
          <w:szCs w:val="28"/>
        </w:rPr>
        <w:t xml:space="preserve">, справка о </w:t>
      </w:r>
      <w:r w:rsidR="00A809DB">
        <w:rPr>
          <w:szCs w:val="28"/>
        </w:rPr>
        <w:t>принятии статьи в публикацию</w:t>
      </w:r>
      <w:r w:rsidR="006A7B33">
        <w:rPr>
          <w:szCs w:val="28"/>
        </w:rPr>
        <w:t xml:space="preserve"> приведена в Приложении Б</w:t>
      </w:r>
      <w:r w:rsidRPr="00426C85">
        <w:rPr>
          <w:szCs w:val="28"/>
        </w:rPr>
        <w:t xml:space="preserve">. </w:t>
      </w:r>
      <w:bookmarkEnd w:id="56"/>
      <w:r w:rsidRPr="00426C85">
        <w:rPr>
          <w:szCs w:val="28"/>
        </w:rPr>
        <w:t>Выдержк</w:t>
      </w:r>
      <w:r w:rsidR="004427DD" w:rsidRPr="00426C85">
        <w:rPr>
          <w:szCs w:val="28"/>
        </w:rPr>
        <w:t>и</w:t>
      </w:r>
      <w:r w:rsidRPr="00426C85">
        <w:rPr>
          <w:szCs w:val="28"/>
        </w:rPr>
        <w:t xml:space="preserve"> из данной статьи представлена далее.</w:t>
      </w:r>
    </w:p>
    <w:p w14:paraId="7FA459D1" w14:textId="77777777" w:rsidR="00A35E25" w:rsidRDefault="00E92AC4" w:rsidP="00E92AC4">
      <w:pPr>
        <w:rPr>
          <w:szCs w:val="28"/>
        </w:rPr>
      </w:pPr>
      <w:r w:rsidRPr="00426C85">
        <w:rPr>
          <w:szCs w:val="28"/>
        </w:rPr>
        <w:t>Решение</w:t>
      </w:r>
      <w:r w:rsidR="001D3EB3" w:rsidRPr="00426C85">
        <w:rPr>
          <w:szCs w:val="28"/>
        </w:rPr>
        <w:t xml:space="preserve"> </w:t>
      </w:r>
      <w:r w:rsidRPr="00426C85">
        <w:rPr>
          <w:szCs w:val="28"/>
        </w:rPr>
        <w:t>данной</w:t>
      </w:r>
      <w:r w:rsidR="001D3EB3" w:rsidRPr="00426C85">
        <w:rPr>
          <w:szCs w:val="28"/>
        </w:rPr>
        <w:t xml:space="preserve"> </w:t>
      </w:r>
      <w:r w:rsidRPr="00426C85">
        <w:rPr>
          <w:szCs w:val="28"/>
        </w:rPr>
        <w:t>задачи</w:t>
      </w:r>
      <w:r w:rsidR="001D3EB3" w:rsidRPr="00426C85">
        <w:rPr>
          <w:szCs w:val="28"/>
        </w:rPr>
        <w:t xml:space="preserve"> </w:t>
      </w:r>
      <w:r w:rsidRPr="00426C85">
        <w:rPr>
          <w:szCs w:val="28"/>
        </w:rPr>
        <w:t>построено</w:t>
      </w:r>
      <w:r w:rsidR="001D3EB3" w:rsidRPr="00426C85">
        <w:rPr>
          <w:szCs w:val="28"/>
        </w:rPr>
        <w:t xml:space="preserve"> </w:t>
      </w:r>
      <w:r w:rsidRPr="00426C85">
        <w:rPr>
          <w:szCs w:val="28"/>
        </w:rPr>
        <w:t>на</w:t>
      </w:r>
      <w:r w:rsidR="001D3EB3" w:rsidRPr="00426C85">
        <w:rPr>
          <w:szCs w:val="28"/>
        </w:rPr>
        <w:t xml:space="preserve"> </w:t>
      </w:r>
      <w:r w:rsidRPr="00426C85">
        <w:rPr>
          <w:szCs w:val="28"/>
        </w:rPr>
        <w:t>использовании</w:t>
      </w:r>
      <w:r w:rsidR="001D3EB3" w:rsidRPr="00426C85">
        <w:rPr>
          <w:szCs w:val="28"/>
        </w:rPr>
        <w:t xml:space="preserve"> </w:t>
      </w:r>
      <w:r w:rsidRPr="00426C85">
        <w:rPr>
          <w:szCs w:val="28"/>
        </w:rPr>
        <w:t>экспертного</w:t>
      </w:r>
      <w:r w:rsidR="001D3EB3" w:rsidRPr="00426C85">
        <w:rPr>
          <w:szCs w:val="28"/>
        </w:rPr>
        <w:t xml:space="preserve"> </w:t>
      </w:r>
      <w:r w:rsidRPr="00426C85">
        <w:rPr>
          <w:szCs w:val="28"/>
        </w:rPr>
        <w:t>подхода.</w:t>
      </w:r>
      <w:r w:rsidR="001D3EB3" w:rsidRPr="00426C85">
        <w:rPr>
          <w:szCs w:val="28"/>
        </w:rPr>
        <w:t xml:space="preserve"> </w:t>
      </w:r>
      <w:r w:rsidRPr="00426C85">
        <w:rPr>
          <w:szCs w:val="28"/>
        </w:rPr>
        <w:t>Мнения</w:t>
      </w:r>
      <w:r w:rsidR="001D3EB3" w:rsidRPr="00426C85">
        <w:rPr>
          <w:szCs w:val="28"/>
        </w:rPr>
        <w:t xml:space="preserve"> </w:t>
      </w:r>
      <w:r w:rsidRPr="00426C85">
        <w:rPr>
          <w:szCs w:val="28"/>
        </w:rPr>
        <w:t>экспертов</w:t>
      </w:r>
      <w:r w:rsidR="001D3EB3" w:rsidRPr="00426C85">
        <w:rPr>
          <w:szCs w:val="28"/>
        </w:rPr>
        <w:t xml:space="preserve"> </w:t>
      </w:r>
      <w:r w:rsidRPr="00426C85">
        <w:rPr>
          <w:szCs w:val="28"/>
        </w:rPr>
        <w:t>высказываются</w:t>
      </w:r>
      <w:r w:rsidR="001D3EB3" w:rsidRPr="00426C85">
        <w:rPr>
          <w:szCs w:val="28"/>
        </w:rPr>
        <w:t xml:space="preserve"> </w:t>
      </w:r>
      <w:r w:rsidRPr="00426C85">
        <w:rPr>
          <w:szCs w:val="28"/>
        </w:rPr>
        <w:t>по</w:t>
      </w:r>
      <w:r w:rsidR="001D3EB3" w:rsidRPr="00426C85">
        <w:rPr>
          <w:szCs w:val="28"/>
        </w:rPr>
        <w:t xml:space="preserve"> </w:t>
      </w:r>
      <w:r w:rsidRPr="00426C85">
        <w:rPr>
          <w:szCs w:val="28"/>
        </w:rPr>
        <w:t>следующим</w:t>
      </w:r>
      <w:r w:rsidR="001D3EB3" w:rsidRPr="00426C85">
        <w:rPr>
          <w:szCs w:val="28"/>
        </w:rPr>
        <w:t xml:space="preserve"> </w:t>
      </w:r>
      <w:r w:rsidRPr="00426C85">
        <w:rPr>
          <w:szCs w:val="28"/>
        </w:rPr>
        <w:t>оговоренным</w:t>
      </w:r>
      <w:r w:rsidR="001D3EB3" w:rsidRPr="00426C85">
        <w:rPr>
          <w:szCs w:val="28"/>
        </w:rPr>
        <w:t xml:space="preserve"> </w:t>
      </w:r>
      <w:r w:rsidRPr="00426C85">
        <w:rPr>
          <w:szCs w:val="28"/>
        </w:rPr>
        <w:t>метрикам</w:t>
      </w:r>
      <w:r w:rsidR="001D3EB3" w:rsidRPr="00426C85">
        <w:rPr>
          <w:szCs w:val="28"/>
        </w:rPr>
        <w:t xml:space="preserve"> </w:t>
      </w:r>
      <w:r w:rsidRPr="00426C85">
        <w:rPr>
          <w:szCs w:val="28"/>
        </w:rPr>
        <w:t>интернета,</w:t>
      </w:r>
      <w:r w:rsidR="001D3EB3" w:rsidRPr="00426C85">
        <w:rPr>
          <w:szCs w:val="28"/>
        </w:rPr>
        <w:t xml:space="preserve"> </w:t>
      </w:r>
      <w:r w:rsidRPr="00426C85">
        <w:rPr>
          <w:szCs w:val="28"/>
        </w:rPr>
        <w:t>которые</w:t>
      </w:r>
      <w:r w:rsidR="001D3EB3" w:rsidRPr="00426C85">
        <w:rPr>
          <w:szCs w:val="28"/>
        </w:rPr>
        <w:t xml:space="preserve"> </w:t>
      </w:r>
      <w:r w:rsidRPr="00426C85">
        <w:rPr>
          <w:szCs w:val="28"/>
        </w:rPr>
        <w:t>можно</w:t>
      </w:r>
      <w:r w:rsidR="001D3EB3" w:rsidRPr="00426C85">
        <w:rPr>
          <w:szCs w:val="28"/>
        </w:rPr>
        <w:t xml:space="preserve"> </w:t>
      </w:r>
      <w:r w:rsidRPr="00426C85">
        <w:rPr>
          <w:szCs w:val="28"/>
        </w:rPr>
        <w:t>использовать</w:t>
      </w:r>
      <w:r w:rsidR="001D3EB3" w:rsidRPr="00426C85">
        <w:rPr>
          <w:szCs w:val="28"/>
        </w:rPr>
        <w:t xml:space="preserve"> </w:t>
      </w:r>
      <w:r w:rsidRPr="00426C85">
        <w:rPr>
          <w:szCs w:val="28"/>
        </w:rPr>
        <w:t>и</w:t>
      </w:r>
      <w:r w:rsidR="001D3EB3" w:rsidRPr="00426C85">
        <w:rPr>
          <w:szCs w:val="28"/>
        </w:rPr>
        <w:t xml:space="preserve"> </w:t>
      </w:r>
      <w:r w:rsidRPr="00426C85">
        <w:rPr>
          <w:szCs w:val="28"/>
        </w:rPr>
        <w:t>для</w:t>
      </w:r>
      <w:r w:rsidR="001D3EB3" w:rsidRPr="00426C85">
        <w:rPr>
          <w:szCs w:val="28"/>
        </w:rPr>
        <w:t xml:space="preserve"> </w:t>
      </w:r>
      <w:r w:rsidRPr="00426C85">
        <w:rPr>
          <w:szCs w:val="28"/>
        </w:rPr>
        <w:t>оценки</w:t>
      </w:r>
      <w:r w:rsidR="001D3EB3" w:rsidRPr="00426C85">
        <w:rPr>
          <w:szCs w:val="28"/>
        </w:rPr>
        <w:t xml:space="preserve"> </w:t>
      </w:r>
      <w:r w:rsidRPr="00426C85">
        <w:rPr>
          <w:szCs w:val="28"/>
        </w:rPr>
        <w:t>мобильного</w:t>
      </w:r>
      <w:r w:rsidR="001D3EB3" w:rsidRPr="00426C85">
        <w:rPr>
          <w:szCs w:val="28"/>
        </w:rPr>
        <w:t xml:space="preserve"> </w:t>
      </w:r>
      <w:r w:rsidRPr="00426C85">
        <w:rPr>
          <w:szCs w:val="28"/>
        </w:rPr>
        <w:t>интернета</w:t>
      </w:r>
      <w:r w:rsidR="00A35E25">
        <w:rPr>
          <w:szCs w:val="28"/>
        </w:rPr>
        <w:t>:</w:t>
      </w:r>
    </w:p>
    <w:p w14:paraId="3A4A70CB" w14:textId="372159B5" w:rsidR="00A35E25" w:rsidRPr="00A35E25" w:rsidRDefault="00E92AC4" w:rsidP="00107791">
      <w:pPr>
        <w:pStyle w:val="afc"/>
        <w:numPr>
          <w:ilvl w:val="0"/>
          <w:numId w:val="43"/>
        </w:numPr>
        <w:ind w:hanging="436"/>
        <w:rPr>
          <w:szCs w:val="28"/>
        </w:rPr>
      </w:pPr>
      <w:r w:rsidRPr="00A35E25">
        <w:rPr>
          <w:szCs w:val="28"/>
        </w:rPr>
        <w:t>входящая</w:t>
      </w:r>
      <w:r w:rsidR="001D3EB3" w:rsidRPr="00A35E25">
        <w:rPr>
          <w:szCs w:val="28"/>
        </w:rPr>
        <w:t xml:space="preserve"> </w:t>
      </w:r>
      <w:r w:rsidRPr="00A35E25">
        <w:rPr>
          <w:szCs w:val="28"/>
        </w:rPr>
        <w:t>скорость</w:t>
      </w:r>
      <w:r w:rsidR="00A35E25" w:rsidRPr="00A35E25">
        <w:rPr>
          <w:szCs w:val="28"/>
        </w:rPr>
        <w:t>;</w:t>
      </w:r>
    </w:p>
    <w:p w14:paraId="4E466435" w14:textId="7C7255F9" w:rsidR="00A35E25" w:rsidRPr="00A35E25" w:rsidRDefault="00E92AC4" w:rsidP="00107791">
      <w:pPr>
        <w:pStyle w:val="afc"/>
        <w:numPr>
          <w:ilvl w:val="0"/>
          <w:numId w:val="43"/>
        </w:numPr>
        <w:ind w:hanging="436"/>
        <w:rPr>
          <w:szCs w:val="28"/>
        </w:rPr>
      </w:pPr>
      <w:r w:rsidRPr="00A35E25">
        <w:rPr>
          <w:szCs w:val="28"/>
        </w:rPr>
        <w:t>исходящая</w:t>
      </w:r>
      <w:r w:rsidR="001D3EB3" w:rsidRPr="00A35E25">
        <w:rPr>
          <w:szCs w:val="28"/>
        </w:rPr>
        <w:t xml:space="preserve"> </w:t>
      </w:r>
      <w:r w:rsidRPr="00A35E25">
        <w:rPr>
          <w:szCs w:val="28"/>
        </w:rPr>
        <w:t>скорость</w:t>
      </w:r>
      <w:r w:rsidR="00A35E25" w:rsidRPr="00A35E25">
        <w:rPr>
          <w:szCs w:val="28"/>
        </w:rPr>
        <w:t>;</w:t>
      </w:r>
    </w:p>
    <w:p w14:paraId="3B546DB1" w14:textId="1EBA8192" w:rsidR="00E92AC4" w:rsidRPr="00A35E25" w:rsidRDefault="00BC0C5C" w:rsidP="00107791">
      <w:pPr>
        <w:pStyle w:val="afc"/>
        <w:numPr>
          <w:ilvl w:val="0"/>
          <w:numId w:val="43"/>
        </w:numPr>
        <w:ind w:hanging="436"/>
        <w:rPr>
          <w:szCs w:val="28"/>
        </w:rPr>
      </w:pPr>
      <w:r w:rsidRPr="00A35E25">
        <w:rPr>
          <w:szCs w:val="28"/>
        </w:rPr>
        <w:t>задержка</w:t>
      </w:r>
      <w:r w:rsidR="001D3EB3" w:rsidRPr="00A35E25">
        <w:rPr>
          <w:szCs w:val="28"/>
        </w:rPr>
        <w:t xml:space="preserve"> </w:t>
      </w:r>
      <w:r w:rsidRPr="00A35E25">
        <w:rPr>
          <w:szCs w:val="28"/>
        </w:rPr>
        <w:t>интернет-подключения</w:t>
      </w:r>
      <w:r w:rsidR="00E92AC4" w:rsidRPr="00A35E25">
        <w:rPr>
          <w:szCs w:val="28"/>
        </w:rPr>
        <w:t>.</w:t>
      </w:r>
      <w:r w:rsidR="001D3EB3" w:rsidRPr="00A35E25">
        <w:rPr>
          <w:szCs w:val="28"/>
        </w:rPr>
        <w:t xml:space="preserve"> </w:t>
      </w:r>
    </w:p>
    <w:p w14:paraId="3100FF36" w14:textId="7F981FCD" w:rsidR="00E92AC4" w:rsidRPr="00426C85" w:rsidRDefault="00E92AC4" w:rsidP="002667B3">
      <w:pPr>
        <w:rPr>
          <w:szCs w:val="28"/>
        </w:rPr>
      </w:pPr>
      <w:r w:rsidRPr="00426C85">
        <w:rPr>
          <w:szCs w:val="28"/>
        </w:rPr>
        <w:t>В</w:t>
      </w:r>
      <w:r w:rsidR="001D3EB3" w:rsidRPr="00426C85">
        <w:rPr>
          <w:szCs w:val="28"/>
        </w:rPr>
        <w:t xml:space="preserve"> </w:t>
      </w:r>
      <w:r w:rsidRPr="00426C85">
        <w:rPr>
          <w:szCs w:val="28"/>
        </w:rPr>
        <w:t>данном</w:t>
      </w:r>
      <w:r w:rsidR="001D3EB3" w:rsidRPr="00426C85">
        <w:rPr>
          <w:szCs w:val="28"/>
        </w:rPr>
        <w:t xml:space="preserve"> </w:t>
      </w:r>
      <w:r w:rsidRPr="00426C85">
        <w:rPr>
          <w:szCs w:val="28"/>
        </w:rPr>
        <w:t>исследовании</w:t>
      </w:r>
      <w:r w:rsidR="001D3EB3" w:rsidRPr="00426C85">
        <w:rPr>
          <w:szCs w:val="28"/>
        </w:rPr>
        <w:t xml:space="preserve"> </w:t>
      </w:r>
      <w:r w:rsidRPr="00426C85">
        <w:rPr>
          <w:szCs w:val="28"/>
        </w:rPr>
        <w:t>немаловажным</w:t>
      </w:r>
      <w:r w:rsidR="001D3EB3" w:rsidRPr="00426C85">
        <w:rPr>
          <w:szCs w:val="28"/>
        </w:rPr>
        <w:t xml:space="preserve"> </w:t>
      </w:r>
      <w:r w:rsidRPr="00426C85">
        <w:rPr>
          <w:szCs w:val="28"/>
        </w:rPr>
        <w:t>является</w:t>
      </w:r>
      <w:r w:rsidR="001D3EB3" w:rsidRPr="00426C85">
        <w:rPr>
          <w:szCs w:val="28"/>
        </w:rPr>
        <w:t xml:space="preserve"> </w:t>
      </w:r>
      <w:r w:rsidRPr="00426C85">
        <w:rPr>
          <w:szCs w:val="28"/>
        </w:rPr>
        <w:t>выбор</w:t>
      </w:r>
      <w:r w:rsidR="001D3EB3" w:rsidRPr="00426C85">
        <w:rPr>
          <w:szCs w:val="28"/>
        </w:rPr>
        <w:t xml:space="preserve"> </w:t>
      </w:r>
      <w:r w:rsidRPr="00426C85">
        <w:rPr>
          <w:szCs w:val="28"/>
        </w:rPr>
        <w:t>адекватной</w:t>
      </w:r>
      <w:r w:rsidR="001D3EB3" w:rsidRPr="00426C85">
        <w:rPr>
          <w:szCs w:val="28"/>
        </w:rPr>
        <w:t xml:space="preserve"> </w:t>
      </w:r>
      <w:r w:rsidRPr="00426C85">
        <w:rPr>
          <w:szCs w:val="28"/>
        </w:rPr>
        <w:t>оценки</w:t>
      </w:r>
      <w:r w:rsidR="001D3EB3" w:rsidRPr="00426C85">
        <w:rPr>
          <w:szCs w:val="28"/>
        </w:rPr>
        <w:t xml:space="preserve"> </w:t>
      </w:r>
      <w:r w:rsidRPr="00426C85">
        <w:rPr>
          <w:szCs w:val="28"/>
        </w:rPr>
        <w:t>важности</w:t>
      </w:r>
      <w:r w:rsidR="001D3EB3" w:rsidRPr="00426C85">
        <w:rPr>
          <w:szCs w:val="28"/>
        </w:rPr>
        <w:t xml:space="preserve"> </w:t>
      </w:r>
      <w:r w:rsidRPr="00426C85">
        <w:rPr>
          <w:szCs w:val="28"/>
        </w:rPr>
        <w:t>каждой</w:t>
      </w:r>
      <w:r w:rsidR="001D3EB3" w:rsidRPr="00426C85">
        <w:rPr>
          <w:szCs w:val="28"/>
        </w:rPr>
        <w:t xml:space="preserve"> </w:t>
      </w:r>
      <w:r w:rsidRPr="00426C85">
        <w:rPr>
          <w:szCs w:val="28"/>
        </w:rPr>
        <w:t>метрики.</w:t>
      </w:r>
      <w:r w:rsidR="001D3EB3" w:rsidRPr="00426C85">
        <w:rPr>
          <w:szCs w:val="28"/>
        </w:rPr>
        <w:t xml:space="preserve"> </w:t>
      </w:r>
      <w:r w:rsidRPr="00426C85">
        <w:rPr>
          <w:szCs w:val="28"/>
        </w:rPr>
        <w:t>Была</w:t>
      </w:r>
      <w:r w:rsidR="001D3EB3" w:rsidRPr="00426C85">
        <w:rPr>
          <w:szCs w:val="28"/>
        </w:rPr>
        <w:t xml:space="preserve"> </w:t>
      </w:r>
      <w:r w:rsidRPr="00426C85">
        <w:rPr>
          <w:szCs w:val="28"/>
        </w:rPr>
        <w:t>опрошена</w:t>
      </w:r>
      <w:r w:rsidR="001D3EB3" w:rsidRPr="00426C85">
        <w:rPr>
          <w:szCs w:val="28"/>
        </w:rPr>
        <w:t xml:space="preserve"> </w:t>
      </w:r>
      <w:r w:rsidRPr="00426C85">
        <w:rPr>
          <w:szCs w:val="28"/>
        </w:rPr>
        <w:t>группа</w:t>
      </w:r>
      <w:r w:rsidR="001D3EB3" w:rsidRPr="00426C85">
        <w:rPr>
          <w:szCs w:val="28"/>
        </w:rPr>
        <w:t xml:space="preserve"> </w:t>
      </w:r>
      <w:r w:rsidRPr="00426C85">
        <w:rPr>
          <w:szCs w:val="28"/>
        </w:rPr>
        <w:t>экспертов,</w:t>
      </w:r>
      <w:r w:rsidR="001D3EB3" w:rsidRPr="00426C85">
        <w:rPr>
          <w:szCs w:val="28"/>
        </w:rPr>
        <w:t xml:space="preserve"> </w:t>
      </w:r>
      <w:r w:rsidRPr="00426C85">
        <w:rPr>
          <w:szCs w:val="28"/>
        </w:rPr>
        <w:t>в</w:t>
      </w:r>
      <w:r w:rsidR="001D3EB3" w:rsidRPr="00426C85">
        <w:rPr>
          <w:szCs w:val="28"/>
        </w:rPr>
        <w:t xml:space="preserve"> </w:t>
      </w:r>
      <w:r w:rsidRPr="00426C85">
        <w:rPr>
          <w:szCs w:val="28"/>
        </w:rPr>
        <w:t>числе</w:t>
      </w:r>
      <w:r w:rsidR="001D3EB3" w:rsidRPr="00426C85">
        <w:rPr>
          <w:szCs w:val="28"/>
        </w:rPr>
        <w:t xml:space="preserve"> </w:t>
      </w:r>
      <w:r w:rsidRPr="00426C85">
        <w:rPr>
          <w:szCs w:val="28"/>
        </w:rPr>
        <w:t>которых:</w:t>
      </w:r>
    </w:p>
    <w:p w14:paraId="0E4B8147" w14:textId="3E66E758" w:rsidR="00E92AC4" w:rsidRPr="00426C85" w:rsidRDefault="00E92AC4" w:rsidP="00107791">
      <w:pPr>
        <w:pStyle w:val="afc"/>
        <w:numPr>
          <w:ilvl w:val="0"/>
          <w:numId w:val="31"/>
        </w:numPr>
        <w:spacing w:after="120"/>
        <w:ind w:left="0" w:firstLine="993"/>
      </w:pPr>
      <w:r w:rsidRPr="00426C85">
        <w:t>Эксперт</w:t>
      </w:r>
      <w:r w:rsidR="001D3EB3" w:rsidRPr="00426C85">
        <w:t xml:space="preserve"> </w:t>
      </w:r>
      <w:r w:rsidRPr="00426C85">
        <w:t>1</w:t>
      </w:r>
      <w:r w:rsidR="001D3EB3" w:rsidRPr="00426C85">
        <w:t xml:space="preserve"> </w:t>
      </w:r>
      <w:r w:rsidRPr="00426C85">
        <w:t>–</w:t>
      </w:r>
      <w:r w:rsidR="001D3EB3" w:rsidRPr="00426C85">
        <w:t xml:space="preserve"> </w:t>
      </w:r>
      <w:r w:rsidRPr="00426C85">
        <w:t>является</w:t>
      </w:r>
      <w:r w:rsidR="001D3EB3" w:rsidRPr="00426C85">
        <w:t xml:space="preserve"> </w:t>
      </w:r>
      <w:r w:rsidRPr="00426C85">
        <w:t>тех.</w:t>
      </w:r>
      <w:r w:rsidR="001D3EB3" w:rsidRPr="00426C85">
        <w:t xml:space="preserve"> </w:t>
      </w:r>
      <w:r w:rsidRPr="00426C85">
        <w:t>специалистом</w:t>
      </w:r>
      <w:r w:rsidR="001D3EB3" w:rsidRPr="00426C85">
        <w:t xml:space="preserve"> </w:t>
      </w:r>
      <w:r w:rsidRPr="00426C85">
        <w:t>Белгородского</w:t>
      </w:r>
      <w:r w:rsidR="001D3EB3" w:rsidRPr="00426C85">
        <w:t xml:space="preserve"> </w:t>
      </w:r>
      <w:r w:rsidRPr="00426C85">
        <w:t>отделения</w:t>
      </w:r>
      <w:r w:rsidR="001D3EB3" w:rsidRPr="00426C85">
        <w:t xml:space="preserve"> </w:t>
      </w:r>
      <w:r w:rsidRPr="00426C85">
        <w:t>МТС</w:t>
      </w:r>
      <w:r w:rsidR="001D3EB3" w:rsidRPr="00426C85">
        <w:t xml:space="preserve"> </w:t>
      </w:r>
      <w:r w:rsidRPr="00426C85">
        <w:t>(Э1)</w:t>
      </w:r>
      <w:r w:rsidR="00B814B4" w:rsidRPr="00B814B4">
        <w:t>;</w:t>
      </w:r>
    </w:p>
    <w:p w14:paraId="01AB3F4A" w14:textId="20DA800C" w:rsidR="00E92AC4" w:rsidRPr="00426C85" w:rsidRDefault="00E92AC4" w:rsidP="00107791">
      <w:pPr>
        <w:pStyle w:val="afc"/>
        <w:numPr>
          <w:ilvl w:val="0"/>
          <w:numId w:val="31"/>
        </w:numPr>
        <w:spacing w:after="120"/>
        <w:ind w:left="0" w:firstLine="993"/>
      </w:pPr>
      <w:r w:rsidRPr="00426C85">
        <w:t>Эксперт</w:t>
      </w:r>
      <w:r w:rsidR="001D3EB3" w:rsidRPr="00426C85">
        <w:t xml:space="preserve"> </w:t>
      </w:r>
      <w:r w:rsidRPr="00426C85">
        <w:t>2</w:t>
      </w:r>
      <w:r w:rsidR="001D3EB3" w:rsidRPr="00426C85">
        <w:t xml:space="preserve"> </w:t>
      </w:r>
      <w:r w:rsidRPr="00426C85">
        <w:t>–</w:t>
      </w:r>
      <w:r w:rsidR="001D3EB3" w:rsidRPr="00426C85">
        <w:t xml:space="preserve"> </w:t>
      </w:r>
      <w:r w:rsidRPr="00426C85">
        <w:t>является</w:t>
      </w:r>
      <w:r w:rsidR="001D3EB3" w:rsidRPr="00426C85">
        <w:t xml:space="preserve"> </w:t>
      </w:r>
      <w:r w:rsidRPr="00426C85">
        <w:t>системным</w:t>
      </w:r>
      <w:r w:rsidR="001D3EB3" w:rsidRPr="00426C85">
        <w:t xml:space="preserve"> </w:t>
      </w:r>
      <w:r w:rsidRPr="00426C85">
        <w:t>инженером</w:t>
      </w:r>
      <w:r w:rsidR="001D3EB3" w:rsidRPr="00426C85">
        <w:t xml:space="preserve"> </w:t>
      </w:r>
      <w:r w:rsidRPr="00426C85">
        <w:t>Ростелеком</w:t>
      </w:r>
      <w:r w:rsidR="001D3EB3" w:rsidRPr="00426C85">
        <w:t xml:space="preserve"> </w:t>
      </w:r>
      <w:r w:rsidRPr="00426C85">
        <w:t>(Э2)</w:t>
      </w:r>
      <w:r w:rsidR="00B814B4" w:rsidRPr="00B814B4">
        <w:t>;</w:t>
      </w:r>
    </w:p>
    <w:p w14:paraId="21A799BB" w14:textId="484B5E9F" w:rsidR="00E92AC4" w:rsidRPr="00426C85" w:rsidRDefault="00E92AC4" w:rsidP="00107791">
      <w:pPr>
        <w:pStyle w:val="afc"/>
        <w:numPr>
          <w:ilvl w:val="0"/>
          <w:numId w:val="31"/>
        </w:numPr>
        <w:spacing w:after="120"/>
        <w:ind w:left="0" w:firstLine="993"/>
      </w:pPr>
      <w:r w:rsidRPr="00426C85">
        <w:t>Эксперт</w:t>
      </w:r>
      <w:r w:rsidR="001D3EB3" w:rsidRPr="00426C85">
        <w:t xml:space="preserve"> </w:t>
      </w:r>
      <w:r w:rsidRPr="00426C85">
        <w:t>3</w:t>
      </w:r>
      <w:r w:rsidR="001D3EB3" w:rsidRPr="00426C85">
        <w:t xml:space="preserve"> </w:t>
      </w:r>
      <w:r w:rsidRPr="00426C85">
        <w:t>–</w:t>
      </w:r>
      <w:r w:rsidR="001D3EB3" w:rsidRPr="00426C85">
        <w:t xml:space="preserve"> </w:t>
      </w:r>
      <w:r w:rsidRPr="00426C85">
        <w:t>является</w:t>
      </w:r>
      <w:r w:rsidR="001D3EB3" w:rsidRPr="00426C85">
        <w:t xml:space="preserve"> </w:t>
      </w:r>
      <w:proofErr w:type="spellStart"/>
      <w:r w:rsidRPr="00426C85">
        <w:rPr>
          <w:rFonts w:eastAsia="Times New Roman"/>
          <w:szCs w:val="20"/>
        </w:rPr>
        <w:t>к.т.н</w:t>
      </w:r>
      <w:proofErr w:type="spellEnd"/>
      <w:r w:rsidR="001D3EB3" w:rsidRPr="00426C85">
        <w:rPr>
          <w:rFonts w:eastAsia="Times New Roman"/>
          <w:szCs w:val="20"/>
        </w:rPr>
        <w:t xml:space="preserve"> </w:t>
      </w:r>
      <w:r w:rsidRPr="00426C85">
        <w:rPr>
          <w:rFonts w:eastAsia="Times New Roman"/>
          <w:szCs w:val="20"/>
        </w:rPr>
        <w:t>кафедры</w:t>
      </w:r>
      <w:r w:rsidR="001D3EB3" w:rsidRPr="00426C85">
        <w:rPr>
          <w:rFonts w:eastAsia="Times New Roman"/>
          <w:szCs w:val="20"/>
        </w:rPr>
        <w:t xml:space="preserve"> </w:t>
      </w:r>
      <w:r w:rsidRPr="00426C85">
        <w:rPr>
          <w:rFonts w:eastAsia="Times New Roman"/>
          <w:szCs w:val="20"/>
        </w:rPr>
        <w:t>Информационных</w:t>
      </w:r>
      <w:r w:rsidR="001D3EB3" w:rsidRPr="00426C85">
        <w:rPr>
          <w:rFonts w:eastAsia="Times New Roman"/>
          <w:szCs w:val="20"/>
        </w:rPr>
        <w:t xml:space="preserve"> </w:t>
      </w:r>
      <w:r w:rsidRPr="00426C85">
        <w:rPr>
          <w:rFonts w:eastAsia="Times New Roman"/>
          <w:szCs w:val="20"/>
        </w:rPr>
        <w:t>технологий,</w:t>
      </w:r>
      <w:r w:rsidR="001D3EB3" w:rsidRPr="00426C85">
        <w:rPr>
          <w:rFonts w:eastAsia="Times New Roman"/>
          <w:szCs w:val="20"/>
        </w:rPr>
        <w:t xml:space="preserve"> </w:t>
      </w:r>
      <w:r w:rsidRPr="00426C85">
        <w:rPr>
          <w:rFonts w:eastAsia="Times New Roman"/>
          <w:szCs w:val="20"/>
        </w:rPr>
        <w:t>БГТУ</w:t>
      </w:r>
      <w:r w:rsidR="001D3EB3" w:rsidRPr="00426C85">
        <w:rPr>
          <w:rFonts w:eastAsia="Times New Roman"/>
          <w:szCs w:val="20"/>
        </w:rPr>
        <w:t xml:space="preserve"> </w:t>
      </w:r>
      <w:r w:rsidRPr="00426C85">
        <w:rPr>
          <w:rFonts w:eastAsia="Times New Roman"/>
          <w:szCs w:val="20"/>
        </w:rPr>
        <w:t>им</w:t>
      </w:r>
      <w:r w:rsidR="001D3EB3" w:rsidRPr="00426C85">
        <w:rPr>
          <w:rFonts w:eastAsia="Times New Roman"/>
          <w:szCs w:val="20"/>
        </w:rPr>
        <w:t xml:space="preserve"> </w:t>
      </w:r>
      <w:r w:rsidRPr="00426C85">
        <w:rPr>
          <w:rFonts w:eastAsia="Times New Roman"/>
          <w:szCs w:val="20"/>
        </w:rPr>
        <w:t>В.Г.</w:t>
      </w:r>
      <w:r w:rsidR="001D3EB3" w:rsidRPr="00426C85">
        <w:rPr>
          <w:rFonts w:eastAsia="Times New Roman"/>
          <w:szCs w:val="20"/>
        </w:rPr>
        <w:t xml:space="preserve"> </w:t>
      </w:r>
      <w:r w:rsidRPr="00426C85">
        <w:rPr>
          <w:rFonts w:eastAsia="Times New Roman"/>
          <w:szCs w:val="20"/>
        </w:rPr>
        <w:t>Шухова</w:t>
      </w:r>
      <w:r w:rsidR="001D3EB3" w:rsidRPr="00426C85">
        <w:rPr>
          <w:rFonts w:eastAsia="Times New Roman"/>
          <w:szCs w:val="20"/>
        </w:rPr>
        <w:t xml:space="preserve"> </w:t>
      </w:r>
      <w:r w:rsidRPr="00426C85">
        <w:t>(Э3).</w:t>
      </w:r>
    </w:p>
    <w:p w14:paraId="35C155FB" w14:textId="6336BCB8" w:rsidR="00E92AC4" w:rsidRPr="00426C85" w:rsidRDefault="00E92AC4" w:rsidP="002667B3">
      <w:pPr>
        <w:rPr>
          <w:szCs w:val="28"/>
        </w:rPr>
      </w:pPr>
      <w:r w:rsidRPr="00426C85">
        <w:rPr>
          <w:szCs w:val="28"/>
        </w:rPr>
        <w:t>В</w:t>
      </w:r>
      <w:r w:rsidR="001D3EB3" w:rsidRPr="00426C85">
        <w:rPr>
          <w:szCs w:val="28"/>
        </w:rPr>
        <w:t xml:space="preserve"> </w:t>
      </w:r>
      <w:r w:rsidRPr="00426C85">
        <w:rPr>
          <w:szCs w:val="28"/>
        </w:rPr>
        <w:t>результате</w:t>
      </w:r>
      <w:r w:rsidR="001D3EB3" w:rsidRPr="00426C85">
        <w:rPr>
          <w:szCs w:val="28"/>
        </w:rPr>
        <w:t xml:space="preserve"> </w:t>
      </w:r>
      <w:r w:rsidRPr="00426C85">
        <w:rPr>
          <w:szCs w:val="28"/>
        </w:rPr>
        <w:t>были</w:t>
      </w:r>
      <w:r w:rsidR="001D3EB3" w:rsidRPr="00426C85">
        <w:rPr>
          <w:szCs w:val="28"/>
        </w:rPr>
        <w:t xml:space="preserve"> </w:t>
      </w:r>
      <w:r w:rsidRPr="00426C85">
        <w:rPr>
          <w:szCs w:val="28"/>
        </w:rPr>
        <w:t>получены</w:t>
      </w:r>
      <w:r w:rsidR="001D3EB3" w:rsidRPr="00426C85">
        <w:rPr>
          <w:szCs w:val="28"/>
        </w:rPr>
        <w:t xml:space="preserve"> </w:t>
      </w:r>
      <w:r w:rsidRPr="00426C85">
        <w:rPr>
          <w:szCs w:val="28"/>
        </w:rPr>
        <w:t>данные,</w:t>
      </w:r>
      <w:r w:rsidR="001D3EB3" w:rsidRPr="00426C85">
        <w:rPr>
          <w:szCs w:val="28"/>
        </w:rPr>
        <w:t xml:space="preserve"> </w:t>
      </w:r>
      <w:r w:rsidRPr="00426C85">
        <w:rPr>
          <w:szCs w:val="28"/>
        </w:rPr>
        <w:t>показывающее</w:t>
      </w:r>
      <w:r w:rsidR="001D3EB3" w:rsidRPr="00426C85">
        <w:rPr>
          <w:szCs w:val="28"/>
        </w:rPr>
        <w:t xml:space="preserve"> </w:t>
      </w:r>
      <w:r w:rsidRPr="00426C85">
        <w:rPr>
          <w:szCs w:val="28"/>
        </w:rPr>
        <w:t>влияние</w:t>
      </w:r>
      <w:r w:rsidR="001D3EB3" w:rsidRPr="00426C85">
        <w:rPr>
          <w:szCs w:val="28"/>
        </w:rPr>
        <w:t xml:space="preserve"> </w:t>
      </w:r>
      <w:r w:rsidRPr="00426C85">
        <w:rPr>
          <w:szCs w:val="28"/>
        </w:rPr>
        <w:t>той</w:t>
      </w:r>
      <w:r w:rsidR="001D3EB3" w:rsidRPr="00426C85">
        <w:rPr>
          <w:szCs w:val="28"/>
        </w:rPr>
        <w:t xml:space="preserve"> </w:t>
      </w:r>
      <w:r w:rsidRPr="00426C85">
        <w:rPr>
          <w:szCs w:val="28"/>
        </w:rPr>
        <w:t>или</w:t>
      </w:r>
      <w:r w:rsidR="001D3EB3" w:rsidRPr="00426C85">
        <w:rPr>
          <w:szCs w:val="28"/>
        </w:rPr>
        <w:t xml:space="preserve"> </w:t>
      </w:r>
      <w:r w:rsidRPr="00426C85">
        <w:rPr>
          <w:szCs w:val="28"/>
        </w:rPr>
        <w:t>иной</w:t>
      </w:r>
      <w:r w:rsidR="001D3EB3" w:rsidRPr="00426C85">
        <w:rPr>
          <w:szCs w:val="28"/>
        </w:rPr>
        <w:t xml:space="preserve"> </w:t>
      </w:r>
      <w:r w:rsidRPr="00426C85">
        <w:rPr>
          <w:szCs w:val="28"/>
        </w:rPr>
        <w:t>метрики</w:t>
      </w:r>
      <w:r w:rsidR="001D3EB3" w:rsidRPr="00426C85">
        <w:rPr>
          <w:szCs w:val="28"/>
        </w:rPr>
        <w:t xml:space="preserve"> </w:t>
      </w:r>
      <w:r w:rsidRPr="00426C85">
        <w:rPr>
          <w:szCs w:val="28"/>
        </w:rPr>
        <w:t>на</w:t>
      </w:r>
      <w:r w:rsidR="001D3EB3" w:rsidRPr="00426C85">
        <w:rPr>
          <w:szCs w:val="28"/>
        </w:rPr>
        <w:t xml:space="preserve"> </w:t>
      </w:r>
      <w:r w:rsidRPr="00426C85">
        <w:t>качество</w:t>
      </w:r>
      <w:r w:rsidR="001D3EB3" w:rsidRPr="00426C85">
        <w:t xml:space="preserve"> </w:t>
      </w:r>
      <w:r w:rsidRPr="00426C85">
        <w:t>замера</w:t>
      </w:r>
      <w:r w:rsidRPr="00426C85">
        <w:rPr>
          <w:szCs w:val="28"/>
        </w:rPr>
        <w:t>.</w:t>
      </w:r>
      <w:r w:rsidR="001D3EB3" w:rsidRPr="00426C85">
        <w:rPr>
          <w:szCs w:val="28"/>
        </w:rPr>
        <w:t xml:space="preserve"> </w:t>
      </w:r>
      <w:r w:rsidRPr="00426C85">
        <w:rPr>
          <w:szCs w:val="28"/>
        </w:rPr>
        <w:t>Данные</w:t>
      </w:r>
      <w:r w:rsidR="001D3EB3" w:rsidRPr="00426C85">
        <w:rPr>
          <w:szCs w:val="28"/>
        </w:rPr>
        <w:t xml:space="preserve"> </w:t>
      </w:r>
      <w:r w:rsidRPr="00426C85">
        <w:rPr>
          <w:szCs w:val="28"/>
        </w:rPr>
        <w:t>были</w:t>
      </w:r>
      <w:r w:rsidR="001D3EB3" w:rsidRPr="00426C85">
        <w:rPr>
          <w:szCs w:val="28"/>
        </w:rPr>
        <w:t xml:space="preserve"> </w:t>
      </w:r>
      <w:r w:rsidRPr="00426C85">
        <w:rPr>
          <w:szCs w:val="28"/>
        </w:rPr>
        <w:t>собраны</w:t>
      </w:r>
      <w:r w:rsidR="001D3EB3" w:rsidRPr="00426C85">
        <w:rPr>
          <w:szCs w:val="28"/>
        </w:rPr>
        <w:t xml:space="preserve"> </w:t>
      </w:r>
      <w:r w:rsidRPr="00426C85">
        <w:rPr>
          <w:szCs w:val="28"/>
        </w:rPr>
        <w:t>в</w:t>
      </w:r>
      <w:r w:rsidR="001D3EB3" w:rsidRPr="00426C85">
        <w:rPr>
          <w:szCs w:val="28"/>
        </w:rPr>
        <w:t xml:space="preserve"> </w:t>
      </w:r>
      <w:r w:rsidRPr="00426C85">
        <w:rPr>
          <w:szCs w:val="28"/>
        </w:rPr>
        <w:t>виде</w:t>
      </w:r>
      <w:r w:rsidR="001D3EB3" w:rsidRPr="00426C85">
        <w:rPr>
          <w:szCs w:val="28"/>
        </w:rPr>
        <w:t xml:space="preserve"> </w:t>
      </w:r>
      <w:r w:rsidRPr="00426C85">
        <w:rPr>
          <w:szCs w:val="28"/>
        </w:rPr>
        <w:t>таблицы</w:t>
      </w:r>
      <w:r w:rsidR="001D3EB3" w:rsidRPr="00426C85">
        <w:rPr>
          <w:szCs w:val="28"/>
        </w:rPr>
        <w:t xml:space="preserve"> </w:t>
      </w:r>
      <w:r w:rsidRPr="00426C85">
        <w:rPr>
          <w:szCs w:val="28"/>
        </w:rPr>
        <w:t>для</w:t>
      </w:r>
      <w:r w:rsidR="001D3EB3" w:rsidRPr="00426C85">
        <w:rPr>
          <w:szCs w:val="28"/>
        </w:rPr>
        <w:t xml:space="preserve"> </w:t>
      </w:r>
      <w:r w:rsidRPr="00426C85">
        <w:rPr>
          <w:szCs w:val="28"/>
        </w:rPr>
        <w:t>удобства</w:t>
      </w:r>
      <w:r w:rsidR="001D3EB3" w:rsidRPr="00426C85">
        <w:rPr>
          <w:szCs w:val="28"/>
        </w:rPr>
        <w:t xml:space="preserve"> </w:t>
      </w:r>
      <w:r w:rsidRPr="00426C85">
        <w:rPr>
          <w:szCs w:val="28"/>
        </w:rPr>
        <w:t>последующей</w:t>
      </w:r>
      <w:r w:rsidR="001D3EB3" w:rsidRPr="00426C85">
        <w:rPr>
          <w:szCs w:val="28"/>
        </w:rPr>
        <w:t xml:space="preserve"> </w:t>
      </w:r>
      <w:r w:rsidRPr="00426C85">
        <w:rPr>
          <w:szCs w:val="28"/>
        </w:rPr>
        <w:t>работы</w:t>
      </w:r>
      <w:r w:rsidR="001D3EB3" w:rsidRPr="00426C85">
        <w:rPr>
          <w:szCs w:val="28"/>
        </w:rPr>
        <w:t xml:space="preserve"> </w:t>
      </w:r>
      <w:r w:rsidRPr="00426C85">
        <w:rPr>
          <w:szCs w:val="28"/>
        </w:rPr>
        <w:t>с</w:t>
      </w:r>
      <w:r w:rsidR="001D3EB3" w:rsidRPr="00426C85">
        <w:rPr>
          <w:szCs w:val="28"/>
        </w:rPr>
        <w:t xml:space="preserve"> </w:t>
      </w:r>
      <w:r w:rsidRPr="00426C85">
        <w:rPr>
          <w:szCs w:val="28"/>
        </w:rPr>
        <w:t>ними</w:t>
      </w:r>
      <w:r w:rsidR="001D3EB3" w:rsidRPr="00426C85">
        <w:rPr>
          <w:szCs w:val="28"/>
        </w:rPr>
        <w:t xml:space="preserve"> </w:t>
      </w:r>
      <w:r w:rsidRPr="00426C85">
        <w:rPr>
          <w:szCs w:val="28"/>
        </w:rPr>
        <w:t>(табл.</w:t>
      </w:r>
      <w:r w:rsidR="001D3EB3" w:rsidRPr="00426C85">
        <w:rPr>
          <w:szCs w:val="28"/>
        </w:rPr>
        <w:t xml:space="preserve"> </w:t>
      </w:r>
      <w:r w:rsidRPr="00426C85">
        <w:rPr>
          <w:szCs w:val="28"/>
        </w:rPr>
        <w:t>1).</w:t>
      </w:r>
    </w:p>
    <w:p w14:paraId="550C4DC2" w14:textId="0FE8321B" w:rsidR="00E92AC4" w:rsidRPr="00426C85" w:rsidRDefault="00E92AC4" w:rsidP="00E92AC4">
      <w:pPr>
        <w:jc w:val="right"/>
        <w:rPr>
          <w:szCs w:val="28"/>
        </w:rPr>
      </w:pPr>
      <w:r w:rsidRPr="00426C85">
        <w:rPr>
          <w:szCs w:val="28"/>
        </w:rPr>
        <w:t>Таблица</w:t>
      </w:r>
      <w:r w:rsidR="001D3EB3" w:rsidRPr="00426C85">
        <w:rPr>
          <w:szCs w:val="28"/>
        </w:rPr>
        <w:t xml:space="preserve"> </w:t>
      </w:r>
      <w:r w:rsidRPr="00426C85">
        <w:rPr>
          <w:szCs w:val="28"/>
        </w:rPr>
        <w:t>1</w:t>
      </w:r>
    </w:p>
    <w:p w14:paraId="540FE191" w14:textId="19F3879F" w:rsidR="00E92AC4" w:rsidRPr="00426C85" w:rsidRDefault="003F60BF" w:rsidP="00E92AC4">
      <w:pPr>
        <w:ind w:firstLine="0"/>
        <w:jc w:val="center"/>
        <w:rPr>
          <w:szCs w:val="28"/>
        </w:rPr>
      </w:pPr>
      <w:r>
        <w:rPr>
          <w:szCs w:val="28"/>
        </w:rPr>
        <w:t>Оценка</w:t>
      </w:r>
      <w:r w:rsidR="001D3EB3" w:rsidRPr="00426C85">
        <w:rPr>
          <w:szCs w:val="28"/>
        </w:rPr>
        <w:t xml:space="preserve"> </w:t>
      </w:r>
      <w:r w:rsidR="00E92AC4" w:rsidRPr="00426C85">
        <w:rPr>
          <w:szCs w:val="28"/>
        </w:rPr>
        <w:t>экспертами</w:t>
      </w:r>
      <w:r w:rsidR="001D3EB3" w:rsidRPr="00426C85">
        <w:rPr>
          <w:szCs w:val="28"/>
        </w:rPr>
        <w:t xml:space="preserve"> </w:t>
      </w:r>
      <w:r w:rsidR="00E92AC4" w:rsidRPr="00426C85">
        <w:rPr>
          <w:szCs w:val="28"/>
        </w:rPr>
        <w:t>влияния</w:t>
      </w:r>
      <w:r w:rsidR="001D3EB3" w:rsidRPr="00426C85">
        <w:rPr>
          <w:szCs w:val="28"/>
        </w:rPr>
        <w:t xml:space="preserve"> </w:t>
      </w:r>
      <w:r w:rsidR="00E92AC4" w:rsidRPr="00426C85">
        <w:rPr>
          <w:szCs w:val="28"/>
        </w:rPr>
        <w:t>метрик</w:t>
      </w:r>
      <w:r w:rsidR="001D3EB3" w:rsidRPr="00426C85">
        <w:rPr>
          <w:szCs w:val="28"/>
        </w:rPr>
        <w:t xml:space="preserve"> </w:t>
      </w:r>
      <w:r w:rsidR="00E92AC4" w:rsidRPr="00426C85">
        <w:rPr>
          <w:szCs w:val="28"/>
        </w:rPr>
        <w:t>на</w:t>
      </w:r>
      <w:r w:rsidR="001D3EB3" w:rsidRPr="00426C85">
        <w:rPr>
          <w:szCs w:val="28"/>
        </w:rPr>
        <w:t xml:space="preserve"> </w:t>
      </w:r>
      <w:r w:rsidR="00E92AC4" w:rsidRPr="00426C85">
        <w:rPr>
          <w:szCs w:val="28"/>
        </w:rPr>
        <w:t>итоговую</w:t>
      </w:r>
      <w:r w:rsidR="001D3EB3" w:rsidRPr="00426C85">
        <w:rPr>
          <w:szCs w:val="28"/>
        </w:rPr>
        <w:t xml:space="preserve"> </w:t>
      </w:r>
      <w:r w:rsidR="00E92AC4" w:rsidRPr="00426C85">
        <w:rPr>
          <w:szCs w:val="28"/>
        </w:rPr>
        <w:t>оценку</w:t>
      </w:r>
    </w:p>
    <w:tbl>
      <w:tblPr>
        <w:tblStyle w:val="ad"/>
        <w:tblW w:w="0" w:type="auto"/>
        <w:tblLook w:val="04A0" w:firstRow="1" w:lastRow="0" w:firstColumn="1" w:lastColumn="0" w:noHBand="0" w:noVBand="1"/>
      </w:tblPr>
      <w:tblGrid>
        <w:gridCol w:w="2016"/>
        <w:gridCol w:w="2476"/>
        <w:gridCol w:w="2568"/>
        <w:gridCol w:w="2568"/>
      </w:tblGrid>
      <w:tr w:rsidR="00E92AC4" w:rsidRPr="00426C85" w14:paraId="28B792D8" w14:textId="77777777" w:rsidTr="001D3EB3">
        <w:tc>
          <w:tcPr>
            <w:tcW w:w="2016" w:type="dxa"/>
          </w:tcPr>
          <w:p w14:paraId="004D6C91" w14:textId="77777777" w:rsidR="00E92AC4" w:rsidRPr="00426C85" w:rsidRDefault="00E92AC4" w:rsidP="00E313C9">
            <w:pPr>
              <w:spacing w:before="120"/>
              <w:ind w:firstLine="0"/>
              <w:jc w:val="center"/>
              <w:rPr>
                <w:szCs w:val="28"/>
              </w:rPr>
            </w:pPr>
          </w:p>
        </w:tc>
        <w:tc>
          <w:tcPr>
            <w:tcW w:w="2476" w:type="dxa"/>
          </w:tcPr>
          <w:p w14:paraId="354AB7F0" w14:textId="77777777" w:rsidR="00E92AC4" w:rsidRPr="00426C85" w:rsidRDefault="00E92AC4" w:rsidP="00E313C9">
            <w:pPr>
              <w:spacing w:before="120"/>
              <w:ind w:firstLine="0"/>
              <w:jc w:val="center"/>
              <w:rPr>
                <w:szCs w:val="28"/>
              </w:rPr>
            </w:pPr>
            <w:r w:rsidRPr="00426C85">
              <w:rPr>
                <w:szCs w:val="28"/>
              </w:rPr>
              <w:t>ВС</w:t>
            </w:r>
          </w:p>
        </w:tc>
        <w:tc>
          <w:tcPr>
            <w:tcW w:w="2568" w:type="dxa"/>
          </w:tcPr>
          <w:p w14:paraId="0E7F540C" w14:textId="77777777" w:rsidR="00E92AC4" w:rsidRPr="00426C85" w:rsidRDefault="00E92AC4" w:rsidP="00E313C9">
            <w:pPr>
              <w:spacing w:before="120"/>
              <w:ind w:firstLine="0"/>
              <w:jc w:val="center"/>
              <w:rPr>
                <w:szCs w:val="28"/>
              </w:rPr>
            </w:pPr>
            <w:r w:rsidRPr="00426C85">
              <w:rPr>
                <w:szCs w:val="28"/>
              </w:rPr>
              <w:t>ИС</w:t>
            </w:r>
          </w:p>
        </w:tc>
        <w:tc>
          <w:tcPr>
            <w:tcW w:w="2568" w:type="dxa"/>
          </w:tcPr>
          <w:p w14:paraId="45C81AC3" w14:textId="09DA6ADB" w:rsidR="00E92AC4" w:rsidRPr="00426C85" w:rsidRDefault="00BC0C5C" w:rsidP="00E313C9">
            <w:pPr>
              <w:spacing w:before="120"/>
              <w:ind w:firstLine="0"/>
              <w:jc w:val="center"/>
              <w:rPr>
                <w:szCs w:val="28"/>
                <w:lang w:val="en-US"/>
              </w:rPr>
            </w:pPr>
            <w:r w:rsidRPr="00426C85">
              <w:rPr>
                <w:szCs w:val="28"/>
              </w:rPr>
              <w:t>З</w:t>
            </w:r>
          </w:p>
        </w:tc>
      </w:tr>
      <w:tr w:rsidR="00E92AC4" w:rsidRPr="00426C85" w14:paraId="2474F769" w14:textId="77777777" w:rsidTr="001D3EB3">
        <w:tc>
          <w:tcPr>
            <w:tcW w:w="2016" w:type="dxa"/>
          </w:tcPr>
          <w:p w14:paraId="25892071" w14:textId="2EF90497" w:rsidR="00E92AC4" w:rsidRPr="00426C85" w:rsidRDefault="00E92AC4" w:rsidP="00E313C9">
            <w:pPr>
              <w:spacing w:before="120"/>
              <w:ind w:firstLine="0"/>
              <w:jc w:val="center"/>
              <w:rPr>
                <w:szCs w:val="28"/>
              </w:rPr>
            </w:pPr>
            <w:r w:rsidRPr="00426C85">
              <w:rPr>
                <w:szCs w:val="28"/>
              </w:rPr>
              <w:t>Э</w:t>
            </w:r>
            <w:r w:rsidR="001D3EB3" w:rsidRPr="00426C85">
              <w:rPr>
                <w:szCs w:val="28"/>
              </w:rPr>
              <w:t xml:space="preserve"> </w:t>
            </w:r>
            <w:r w:rsidRPr="00426C85">
              <w:rPr>
                <w:szCs w:val="28"/>
              </w:rPr>
              <w:t>1</w:t>
            </w:r>
          </w:p>
        </w:tc>
        <w:tc>
          <w:tcPr>
            <w:tcW w:w="2476" w:type="dxa"/>
          </w:tcPr>
          <w:p w14:paraId="18AE5CD4" w14:textId="77777777" w:rsidR="00E92AC4" w:rsidRPr="00426C85" w:rsidRDefault="00E92AC4" w:rsidP="00E313C9">
            <w:pPr>
              <w:spacing w:before="120"/>
              <w:ind w:firstLine="0"/>
              <w:jc w:val="center"/>
              <w:rPr>
                <w:szCs w:val="28"/>
              </w:rPr>
            </w:pPr>
            <w:r w:rsidRPr="00426C85">
              <w:rPr>
                <w:szCs w:val="28"/>
              </w:rPr>
              <w:t>0.4</w:t>
            </w:r>
          </w:p>
        </w:tc>
        <w:tc>
          <w:tcPr>
            <w:tcW w:w="2568" w:type="dxa"/>
          </w:tcPr>
          <w:p w14:paraId="742BF952" w14:textId="77777777" w:rsidR="00E92AC4" w:rsidRPr="00426C85" w:rsidRDefault="00E92AC4" w:rsidP="00E313C9">
            <w:pPr>
              <w:spacing w:before="120"/>
              <w:ind w:firstLine="0"/>
              <w:jc w:val="center"/>
              <w:rPr>
                <w:szCs w:val="28"/>
              </w:rPr>
            </w:pPr>
            <w:r w:rsidRPr="00426C85">
              <w:rPr>
                <w:szCs w:val="28"/>
              </w:rPr>
              <w:t>0.4</w:t>
            </w:r>
          </w:p>
        </w:tc>
        <w:tc>
          <w:tcPr>
            <w:tcW w:w="2568" w:type="dxa"/>
          </w:tcPr>
          <w:p w14:paraId="5608A37E" w14:textId="77777777" w:rsidR="00E92AC4" w:rsidRPr="00426C85" w:rsidRDefault="00E92AC4" w:rsidP="00E313C9">
            <w:pPr>
              <w:spacing w:before="120"/>
              <w:ind w:firstLine="0"/>
              <w:jc w:val="center"/>
              <w:rPr>
                <w:szCs w:val="28"/>
              </w:rPr>
            </w:pPr>
            <w:r w:rsidRPr="00426C85">
              <w:rPr>
                <w:szCs w:val="28"/>
                <w:lang w:val="en-US"/>
              </w:rPr>
              <w:t>0.</w:t>
            </w:r>
            <w:r w:rsidRPr="00426C85">
              <w:rPr>
                <w:szCs w:val="28"/>
              </w:rPr>
              <w:t>2</w:t>
            </w:r>
          </w:p>
        </w:tc>
      </w:tr>
      <w:tr w:rsidR="00E92AC4" w:rsidRPr="00426C85" w14:paraId="5D12965D" w14:textId="77777777" w:rsidTr="001D3EB3">
        <w:tc>
          <w:tcPr>
            <w:tcW w:w="2016" w:type="dxa"/>
          </w:tcPr>
          <w:p w14:paraId="36443A6E" w14:textId="6ECA696A" w:rsidR="00E92AC4" w:rsidRPr="00426C85" w:rsidRDefault="00E92AC4" w:rsidP="00E313C9">
            <w:pPr>
              <w:spacing w:before="120"/>
              <w:ind w:firstLine="0"/>
              <w:jc w:val="center"/>
              <w:rPr>
                <w:szCs w:val="28"/>
              </w:rPr>
            </w:pPr>
            <w:r w:rsidRPr="00426C85">
              <w:rPr>
                <w:szCs w:val="28"/>
              </w:rPr>
              <w:t>Э</w:t>
            </w:r>
            <w:r w:rsidR="001D3EB3" w:rsidRPr="00426C85">
              <w:rPr>
                <w:szCs w:val="28"/>
              </w:rPr>
              <w:t xml:space="preserve"> </w:t>
            </w:r>
            <w:r w:rsidRPr="00426C85">
              <w:rPr>
                <w:szCs w:val="28"/>
              </w:rPr>
              <w:t>2</w:t>
            </w:r>
          </w:p>
        </w:tc>
        <w:tc>
          <w:tcPr>
            <w:tcW w:w="2476" w:type="dxa"/>
          </w:tcPr>
          <w:p w14:paraId="72826C25" w14:textId="77777777" w:rsidR="00E92AC4" w:rsidRPr="00426C85" w:rsidRDefault="00E92AC4" w:rsidP="00E313C9">
            <w:pPr>
              <w:spacing w:before="120"/>
              <w:ind w:firstLine="0"/>
              <w:jc w:val="center"/>
              <w:rPr>
                <w:szCs w:val="28"/>
                <w:lang w:val="en-US"/>
              </w:rPr>
            </w:pPr>
            <w:r w:rsidRPr="00426C85">
              <w:rPr>
                <w:szCs w:val="28"/>
              </w:rPr>
              <w:t>0.4</w:t>
            </w:r>
          </w:p>
        </w:tc>
        <w:tc>
          <w:tcPr>
            <w:tcW w:w="2568" w:type="dxa"/>
          </w:tcPr>
          <w:p w14:paraId="107BADA6" w14:textId="77777777" w:rsidR="00E92AC4" w:rsidRPr="00426C85" w:rsidRDefault="00E92AC4" w:rsidP="00E313C9">
            <w:pPr>
              <w:spacing w:before="120"/>
              <w:ind w:firstLine="0"/>
              <w:jc w:val="center"/>
              <w:rPr>
                <w:szCs w:val="28"/>
              </w:rPr>
            </w:pPr>
            <w:r w:rsidRPr="00426C85">
              <w:rPr>
                <w:szCs w:val="28"/>
                <w:lang w:val="en-US"/>
              </w:rPr>
              <w:t>0.</w:t>
            </w:r>
            <w:r w:rsidRPr="00426C85">
              <w:rPr>
                <w:szCs w:val="28"/>
              </w:rPr>
              <w:t>5</w:t>
            </w:r>
          </w:p>
        </w:tc>
        <w:tc>
          <w:tcPr>
            <w:tcW w:w="2568" w:type="dxa"/>
          </w:tcPr>
          <w:p w14:paraId="73C1637D" w14:textId="77777777" w:rsidR="00E92AC4" w:rsidRPr="00426C85" w:rsidRDefault="00E92AC4" w:rsidP="00E313C9">
            <w:pPr>
              <w:spacing w:before="120"/>
              <w:ind w:firstLine="0"/>
              <w:jc w:val="center"/>
              <w:rPr>
                <w:szCs w:val="28"/>
              </w:rPr>
            </w:pPr>
            <w:r w:rsidRPr="00426C85">
              <w:rPr>
                <w:szCs w:val="28"/>
                <w:lang w:val="en-US"/>
              </w:rPr>
              <w:t>0.</w:t>
            </w:r>
            <w:r w:rsidRPr="00426C85">
              <w:rPr>
                <w:szCs w:val="28"/>
              </w:rPr>
              <w:t>1</w:t>
            </w:r>
          </w:p>
        </w:tc>
      </w:tr>
      <w:tr w:rsidR="00E92AC4" w:rsidRPr="00426C85" w14:paraId="7535C35C" w14:textId="77777777" w:rsidTr="001D3EB3">
        <w:tc>
          <w:tcPr>
            <w:tcW w:w="2016" w:type="dxa"/>
          </w:tcPr>
          <w:p w14:paraId="2D1F539D" w14:textId="7EC0E42C" w:rsidR="00E92AC4" w:rsidRPr="00426C85" w:rsidRDefault="00E92AC4" w:rsidP="00E313C9">
            <w:pPr>
              <w:spacing w:before="120"/>
              <w:ind w:firstLine="0"/>
              <w:jc w:val="center"/>
              <w:rPr>
                <w:szCs w:val="28"/>
              </w:rPr>
            </w:pPr>
            <w:r w:rsidRPr="00426C85">
              <w:rPr>
                <w:szCs w:val="28"/>
              </w:rPr>
              <w:t>Э</w:t>
            </w:r>
            <w:r w:rsidR="001D3EB3" w:rsidRPr="00426C85">
              <w:rPr>
                <w:szCs w:val="28"/>
              </w:rPr>
              <w:t xml:space="preserve"> </w:t>
            </w:r>
            <w:r w:rsidRPr="00426C85">
              <w:rPr>
                <w:szCs w:val="28"/>
              </w:rPr>
              <w:t>3</w:t>
            </w:r>
          </w:p>
        </w:tc>
        <w:tc>
          <w:tcPr>
            <w:tcW w:w="2476" w:type="dxa"/>
          </w:tcPr>
          <w:p w14:paraId="25D7821B" w14:textId="77777777" w:rsidR="00E92AC4" w:rsidRPr="00426C85" w:rsidRDefault="00E92AC4" w:rsidP="00E313C9">
            <w:pPr>
              <w:spacing w:before="120"/>
              <w:ind w:firstLine="0"/>
              <w:jc w:val="center"/>
              <w:rPr>
                <w:szCs w:val="28"/>
                <w:lang w:val="en-US"/>
              </w:rPr>
            </w:pPr>
            <w:r w:rsidRPr="00426C85">
              <w:rPr>
                <w:szCs w:val="28"/>
              </w:rPr>
              <w:t>0.6</w:t>
            </w:r>
          </w:p>
        </w:tc>
        <w:tc>
          <w:tcPr>
            <w:tcW w:w="2568" w:type="dxa"/>
          </w:tcPr>
          <w:p w14:paraId="57A71801" w14:textId="77777777" w:rsidR="00E92AC4" w:rsidRPr="00426C85" w:rsidRDefault="00E92AC4" w:rsidP="00E313C9">
            <w:pPr>
              <w:spacing w:before="120"/>
              <w:ind w:firstLine="0"/>
              <w:jc w:val="center"/>
              <w:rPr>
                <w:szCs w:val="28"/>
                <w:lang w:val="en-US"/>
              </w:rPr>
            </w:pPr>
            <w:r w:rsidRPr="00426C85">
              <w:rPr>
                <w:szCs w:val="28"/>
              </w:rPr>
              <w:t>0.3</w:t>
            </w:r>
          </w:p>
        </w:tc>
        <w:tc>
          <w:tcPr>
            <w:tcW w:w="2568" w:type="dxa"/>
          </w:tcPr>
          <w:p w14:paraId="4050C22B" w14:textId="77777777" w:rsidR="00E92AC4" w:rsidRPr="00426C85" w:rsidRDefault="00E92AC4" w:rsidP="00E313C9">
            <w:pPr>
              <w:spacing w:before="120"/>
              <w:ind w:firstLine="0"/>
              <w:jc w:val="center"/>
              <w:rPr>
                <w:szCs w:val="28"/>
                <w:lang w:val="en-US"/>
              </w:rPr>
            </w:pPr>
            <w:r w:rsidRPr="00426C85">
              <w:rPr>
                <w:szCs w:val="28"/>
              </w:rPr>
              <w:t>0.1</w:t>
            </w:r>
          </w:p>
        </w:tc>
      </w:tr>
    </w:tbl>
    <w:p w14:paraId="2A949529" w14:textId="3BEA3D01" w:rsidR="00E92AC4" w:rsidRPr="00426C85" w:rsidRDefault="00E92AC4" w:rsidP="00E92AC4">
      <w:pPr>
        <w:rPr>
          <w:szCs w:val="28"/>
        </w:rPr>
      </w:pPr>
      <w:r w:rsidRPr="00426C85">
        <w:t>С</w:t>
      </w:r>
      <w:r w:rsidR="001D3EB3" w:rsidRPr="00426C85">
        <w:t xml:space="preserve"> </w:t>
      </w:r>
      <w:r w:rsidRPr="00426C85">
        <w:t>помощью</w:t>
      </w:r>
      <w:r w:rsidR="001D3EB3" w:rsidRPr="00426C85">
        <w:t xml:space="preserve"> </w:t>
      </w:r>
      <w:r w:rsidRPr="00426C85">
        <w:t>данных</w:t>
      </w:r>
      <w:r w:rsidR="001D3EB3" w:rsidRPr="00426C85">
        <w:t xml:space="preserve"> </w:t>
      </w:r>
      <w:r w:rsidRPr="00426C85">
        <w:t>оценки,</w:t>
      </w:r>
      <w:r w:rsidR="001D3EB3" w:rsidRPr="00426C85">
        <w:t xml:space="preserve"> </w:t>
      </w:r>
      <w:r w:rsidRPr="00426C85">
        <w:t>полученных</w:t>
      </w:r>
      <w:r w:rsidR="001D3EB3" w:rsidRPr="00426C85">
        <w:t xml:space="preserve"> </w:t>
      </w:r>
      <w:r w:rsidRPr="00426C85">
        <w:t>от</w:t>
      </w:r>
      <w:r w:rsidR="001D3EB3" w:rsidRPr="00426C85">
        <w:t xml:space="preserve"> </w:t>
      </w:r>
      <w:r w:rsidRPr="00426C85">
        <w:t>трех</w:t>
      </w:r>
      <w:r w:rsidR="001D3EB3" w:rsidRPr="00426C85">
        <w:t xml:space="preserve"> </w:t>
      </w:r>
      <w:r w:rsidRPr="00426C85">
        <w:t>экспертов,</w:t>
      </w:r>
      <w:r w:rsidR="001D3EB3" w:rsidRPr="00426C85">
        <w:t xml:space="preserve"> </w:t>
      </w:r>
      <w:r w:rsidRPr="00426C85">
        <w:t>можно</w:t>
      </w:r>
      <w:r w:rsidR="001D3EB3" w:rsidRPr="00426C85">
        <w:t xml:space="preserve"> </w:t>
      </w:r>
      <w:r w:rsidRPr="00426C85">
        <w:t>составить</w:t>
      </w:r>
      <w:r w:rsidR="001D3EB3" w:rsidRPr="00426C85">
        <w:t xml:space="preserve"> </w:t>
      </w:r>
      <w:r w:rsidRPr="00426C85">
        <w:t>степень</w:t>
      </w:r>
      <w:r w:rsidR="001D3EB3" w:rsidRPr="00426C85">
        <w:t xml:space="preserve"> </w:t>
      </w:r>
      <w:r w:rsidRPr="00426C85">
        <w:t>влияния</w:t>
      </w:r>
      <w:r w:rsidR="001D3EB3" w:rsidRPr="00426C85">
        <w:t xml:space="preserve"> </w:t>
      </w:r>
      <w:r w:rsidRPr="00426C85">
        <w:t>выбранных</w:t>
      </w:r>
      <w:r w:rsidR="001D3EB3" w:rsidRPr="00426C85">
        <w:t xml:space="preserve"> </w:t>
      </w:r>
      <w:r w:rsidRPr="00426C85">
        <w:t>метрик</w:t>
      </w:r>
      <w:r w:rsidR="001D3EB3" w:rsidRPr="00426C85">
        <w:t xml:space="preserve"> </w:t>
      </w:r>
      <w:r w:rsidRPr="00426C85">
        <w:rPr>
          <w:szCs w:val="28"/>
        </w:rPr>
        <w:t>на</w:t>
      </w:r>
      <w:r w:rsidR="001D3EB3" w:rsidRPr="00426C85">
        <w:rPr>
          <w:szCs w:val="28"/>
        </w:rPr>
        <w:t xml:space="preserve"> </w:t>
      </w:r>
      <w:r w:rsidRPr="00426C85">
        <w:rPr>
          <w:szCs w:val="28"/>
        </w:rPr>
        <w:t>итоговую</w:t>
      </w:r>
      <w:r w:rsidR="001D3EB3" w:rsidRPr="00426C85">
        <w:rPr>
          <w:szCs w:val="28"/>
        </w:rPr>
        <w:t xml:space="preserve"> </w:t>
      </w:r>
      <w:r w:rsidRPr="00426C85">
        <w:rPr>
          <w:szCs w:val="28"/>
        </w:rPr>
        <w:t>оценку</w:t>
      </w:r>
      <w:r w:rsidRPr="00426C85">
        <w:t>.</w:t>
      </w:r>
      <w:r w:rsidR="001D3EB3" w:rsidRPr="00426C85">
        <w:t xml:space="preserve"> </w:t>
      </w:r>
      <w:r w:rsidRPr="00426C85">
        <w:t>Получается,</w:t>
      </w:r>
      <w:r w:rsidR="001D3EB3" w:rsidRPr="00426C85">
        <w:t xml:space="preserve"> </w:t>
      </w:r>
      <w:r w:rsidRPr="00426C85">
        <w:t>чтобы</w:t>
      </w:r>
      <w:r w:rsidR="001D3EB3" w:rsidRPr="00426C85">
        <w:t xml:space="preserve"> </w:t>
      </w:r>
      <w:r w:rsidRPr="00426C85">
        <w:t>найти</w:t>
      </w:r>
      <w:r w:rsidR="001D3EB3" w:rsidRPr="00426C85">
        <w:t xml:space="preserve"> </w:t>
      </w:r>
      <w:r w:rsidRPr="00426C85">
        <w:t>степень</w:t>
      </w:r>
      <w:r w:rsidR="001D3EB3" w:rsidRPr="00426C85">
        <w:t xml:space="preserve"> </w:t>
      </w:r>
      <w:r w:rsidRPr="00426C85">
        <w:t>влияния</w:t>
      </w:r>
      <w:r w:rsidR="001D3EB3" w:rsidRPr="00426C85">
        <w:t xml:space="preserve"> </w:t>
      </w:r>
      <w:r w:rsidRPr="00426C85">
        <w:t>выбранных</w:t>
      </w:r>
      <w:r w:rsidR="001D3EB3" w:rsidRPr="00426C85">
        <w:t xml:space="preserve"> </w:t>
      </w:r>
      <w:r w:rsidRPr="00426C85">
        <w:t>метрик,</w:t>
      </w:r>
      <w:r w:rsidR="001D3EB3" w:rsidRPr="00426C85">
        <w:t xml:space="preserve"> </w:t>
      </w:r>
      <w:r w:rsidRPr="00426C85">
        <w:t>необходимо</w:t>
      </w:r>
      <w:r w:rsidR="001D3EB3" w:rsidRPr="00426C85">
        <w:t xml:space="preserve"> </w:t>
      </w:r>
      <w:r w:rsidRPr="00426C85">
        <w:t>найти</w:t>
      </w:r>
      <w:r w:rsidR="001D3EB3" w:rsidRPr="00426C85">
        <w:t xml:space="preserve"> </w:t>
      </w:r>
      <w:r w:rsidRPr="00426C85">
        <w:t>отношение</w:t>
      </w:r>
      <w:r w:rsidR="001D3EB3" w:rsidRPr="00426C85">
        <w:t xml:space="preserve"> </w:t>
      </w:r>
      <w:r w:rsidRPr="00426C85">
        <w:lastRenderedPageBreak/>
        <w:t>суммы</w:t>
      </w:r>
      <w:r w:rsidR="001D3EB3" w:rsidRPr="00426C85">
        <w:t xml:space="preserve"> </w:t>
      </w:r>
      <w:r w:rsidRPr="00426C85">
        <w:t>экспертных</w:t>
      </w:r>
      <w:r w:rsidR="001D3EB3" w:rsidRPr="00426C85">
        <w:t xml:space="preserve"> </w:t>
      </w:r>
      <w:r w:rsidRPr="00426C85">
        <w:t>оценок</w:t>
      </w:r>
      <w:r w:rsidR="001D3EB3" w:rsidRPr="00426C85">
        <w:t xml:space="preserve"> </w:t>
      </w:r>
      <w:r w:rsidRPr="00426C85">
        <w:t>влияния</w:t>
      </w:r>
      <w:r w:rsidR="001D3EB3" w:rsidRPr="00426C85">
        <w:t xml:space="preserve"> </w:t>
      </w:r>
      <w:proofErr w:type="spellStart"/>
      <w:r w:rsidRPr="00426C85">
        <w:rPr>
          <w:lang w:val="en-US"/>
        </w:rPr>
        <w:t>i</w:t>
      </w:r>
      <w:proofErr w:type="spellEnd"/>
      <w:r w:rsidRPr="00426C85">
        <w:t>-й</w:t>
      </w:r>
      <w:r w:rsidR="001D3EB3" w:rsidRPr="00426C85">
        <w:t xml:space="preserve"> </w:t>
      </w:r>
      <w:r w:rsidRPr="00426C85">
        <w:t>метрики</w:t>
      </w:r>
      <w:r w:rsidR="001D3EB3" w:rsidRPr="00426C85">
        <w:t xml:space="preserve"> </w:t>
      </w:r>
      <w:r w:rsidRPr="00426C85">
        <w:t>на</w:t>
      </w:r>
      <w:r w:rsidR="001D3EB3" w:rsidRPr="00426C85">
        <w:t xml:space="preserve"> </w:t>
      </w:r>
      <w:r w:rsidRPr="00426C85">
        <w:t>качество</w:t>
      </w:r>
      <w:r w:rsidR="001D3EB3" w:rsidRPr="00426C85">
        <w:t xml:space="preserve"> </w:t>
      </w:r>
      <w:r w:rsidRPr="00426C85">
        <w:t>замера</w:t>
      </w:r>
      <w:r w:rsidR="001D3EB3" w:rsidRPr="00426C85">
        <w:t xml:space="preserve"> </w:t>
      </w:r>
      <w:r w:rsidRPr="00426C85">
        <w:t>к</w:t>
      </w:r>
      <w:r w:rsidR="001D3EB3" w:rsidRPr="00426C85">
        <w:t xml:space="preserve"> </w:t>
      </w:r>
      <w:r w:rsidRPr="00426C85">
        <w:t>общему</w:t>
      </w:r>
      <w:r w:rsidR="001D3EB3" w:rsidRPr="00426C85">
        <w:t xml:space="preserve"> </w:t>
      </w:r>
      <w:r w:rsidRPr="00426C85">
        <w:t>количеству</w:t>
      </w:r>
      <w:r w:rsidR="001D3EB3" w:rsidRPr="00426C85">
        <w:t xml:space="preserve"> </w:t>
      </w:r>
      <w:r w:rsidRPr="00426C85">
        <w:t>оценок.</w:t>
      </w:r>
      <w:r w:rsidR="001D3EB3" w:rsidRPr="00426C85">
        <w:t xml:space="preserve"> </w:t>
      </w:r>
      <w:r w:rsidRPr="00426C85">
        <w:t>Из</w:t>
      </w:r>
      <w:r w:rsidR="001D3EB3" w:rsidRPr="00426C85">
        <w:t xml:space="preserve"> </w:t>
      </w:r>
      <w:r w:rsidRPr="00426C85">
        <w:rPr>
          <w:szCs w:val="28"/>
        </w:rPr>
        <w:t>этого</w:t>
      </w:r>
      <w:r w:rsidR="001D3EB3" w:rsidRPr="00426C85">
        <w:rPr>
          <w:szCs w:val="28"/>
        </w:rPr>
        <w:t xml:space="preserve"> </w:t>
      </w:r>
      <w:r w:rsidRPr="00426C85">
        <w:rPr>
          <w:szCs w:val="28"/>
        </w:rPr>
        <w:t>получается</w:t>
      </w:r>
      <w:r w:rsidR="001D3EB3" w:rsidRPr="00426C85">
        <w:rPr>
          <w:szCs w:val="28"/>
        </w:rPr>
        <w:t xml:space="preserve"> </w:t>
      </w:r>
      <w:r w:rsidRPr="00426C85">
        <w:rPr>
          <w:szCs w:val="28"/>
        </w:rPr>
        <w:t>формула:</w:t>
      </w:r>
    </w:p>
    <w:p w14:paraId="212B1FBC" w14:textId="4CAEC499" w:rsidR="00E92AC4" w:rsidRPr="00426C85" w:rsidRDefault="00644A51" w:rsidP="00E92AC4">
      <w:pPr>
        <w:ind w:firstLine="0"/>
        <w:jc w:val="right"/>
        <w:rPr>
          <w:szCs w:val="28"/>
        </w:rPr>
      </w:pPr>
      <m:oMath>
        <m:sSub>
          <m:sSubPr>
            <m:ctrlPr>
              <w:rPr>
                <w:rFonts w:ascii="Cambria Math" w:hAnsi="Cambria Math"/>
                <w:szCs w:val="28"/>
              </w:rPr>
            </m:ctrlPr>
          </m:sSubPr>
          <m:e>
            <m:r>
              <w:rPr>
                <w:rFonts w:ascii="Cambria Math" w:hAnsi="Cambria Math"/>
                <w:szCs w:val="28"/>
              </w:rPr>
              <m:t>D</m:t>
            </m:r>
          </m:e>
          <m:sub>
            <m:r>
              <w:rPr>
                <w:rFonts w:ascii="Cambria Math" w:hAnsi="Cambria Math"/>
                <w:szCs w:val="28"/>
                <w:lang w:val="en-US"/>
              </w:rPr>
              <m:t>i</m:t>
            </m:r>
          </m:sub>
        </m:sSub>
        <m:r>
          <m:rPr>
            <m:sty m:val="p"/>
          </m:rPr>
          <w:rPr>
            <w:rFonts w:ascii="Cambria Math" w:hAnsi="Cambria Math"/>
            <w:szCs w:val="28"/>
          </w:rPr>
          <m:t>=</m:t>
        </m:r>
        <m:f>
          <m:fPr>
            <m:ctrlPr>
              <w:rPr>
                <w:rFonts w:ascii="Cambria Math" w:hAnsi="Cambria Math"/>
                <w:szCs w:val="28"/>
              </w:rPr>
            </m:ctrlPr>
          </m:fPr>
          <m:num>
            <m:nary>
              <m:naryPr>
                <m:chr m:val="∑"/>
                <m:ctrlPr>
                  <w:rPr>
                    <w:rFonts w:ascii="Cambria Math" w:hAnsi="Cambria Math"/>
                    <w:szCs w:val="28"/>
                  </w:rPr>
                </m:ctrlPr>
              </m:naryPr>
              <m:sub>
                <m:r>
                  <w:rPr>
                    <w:rFonts w:ascii="Cambria Math" w:hAnsi="Cambria Math"/>
                    <w:szCs w:val="28"/>
                  </w:rPr>
                  <m:t>k</m:t>
                </m:r>
                <m:r>
                  <m:rPr>
                    <m:sty m:val="p"/>
                  </m:rPr>
                  <w:rPr>
                    <w:rFonts w:ascii="Cambria Math" w:hAnsi="Cambria Math"/>
                    <w:szCs w:val="28"/>
                  </w:rPr>
                  <m:t>=1</m:t>
                </m:r>
              </m:sub>
              <m:sup>
                <m:r>
                  <w:rPr>
                    <w:rFonts w:ascii="Cambria Math" w:hAnsi="Cambria Math"/>
                    <w:szCs w:val="28"/>
                    <w:lang w:val="en-US"/>
                  </w:rPr>
                  <m:t>E</m:t>
                </m:r>
              </m:sup>
              <m:e>
                <m:sSub>
                  <m:sSubPr>
                    <m:ctrlPr>
                      <w:rPr>
                        <w:rFonts w:ascii="Cambria Math" w:hAnsi="Cambria Math"/>
                        <w:szCs w:val="28"/>
                      </w:rPr>
                    </m:ctrlPr>
                  </m:sSubPr>
                  <m:e>
                    <m:r>
                      <w:rPr>
                        <w:rFonts w:ascii="Cambria Math" w:hAnsi="Cambria Math"/>
                        <w:szCs w:val="28"/>
                      </w:rPr>
                      <m:t>G</m:t>
                    </m:r>
                  </m:e>
                  <m:sub>
                    <m:r>
                      <w:rPr>
                        <w:rFonts w:ascii="Cambria Math" w:hAnsi="Cambria Math"/>
                        <w:szCs w:val="28"/>
                      </w:rPr>
                      <m:t>ki</m:t>
                    </m:r>
                  </m:sub>
                </m:sSub>
              </m:e>
            </m:nary>
          </m:num>
          <m:den>
            <m:r>
              <w:rPr>
                <w:rFonts w:ascii="Cambria Math" w:hAnsi="Cambria Math"/>
                <w:szCs w:val="28"/>
                <w:lang w:val="en-US"/>
              </w:rPr>
              <m:t>E</m:t>
            </m:r>
          </m:den>
        </m:f>
      </m:oMath>
      <w:r w:rsidR="0010191C" w:rsidRPr="00426C85">
        <w:rPr>
          <w:szCs w:val="28"/>
        </w:rPr>
        <w:tab/>
      </w:r>
      <w:r w:rsidR="00E92AC4" w:rsidRPr="00426C85">
        <w:rPr>
          <w:szCs w:val="28"/>
        </w:rPr>
        <w:tab/>
      </w:r>
      <w:r w:rsidR="00E92AC4" w:rsidRPr="00426C85">
        <w:rPr>
          <w:szCs w:val="28"/>
        </w:rPr>
        <w:tab/>
      </w:r>
      <w:r w:rsidR="00E92AC4" w:rsidRPr="00426C85">
        <w:rPr>
          <w:szCs w:val="28"/>
        </w:rPr>
        <w:tab/>
      </w:r>
      <w:r w:rsidR="00E92AC4" w:rsidRPr="00426C85">
        <w:rPr>
          <w:szCs w:val="28"/>
        </w:rPr>
        <w:tab/>
      </w:r>
      <w:r w:rsidR="001D3EB3" w:rsidRPr="00426C85">
        <w:rPr>
          <w:szCs w:val="28"/>
        </w:rPr>
        <w:t xml:space="preserve"> </w:t>
      </w:r>
      <w:r w:rsidR="00E92AC4" w:rsidRPr="00426C85">
        <w:rPr>
          <w:szCs w:val="28"/>
        </w:rPr>
        <w:t>(1)</w:t>
      </w:r>
    </w:p>
    <w:p w14:paraId="0E6D40F9" w14:textId="796F0AC5" w:rsidR="00E92AC4" w:rsidRPr="00B814B4" w:rsidRDefault="00E92AC4" w:rsidP="00E92AC4">
      <w:pPr>
        <w:rPr>
          <w:szCs w:val="28"/>
        </w:rPr>
      </w:pPr>
      <w:r w:rsidRPr="00426C85">
        <w:rPr>
          <w:szCs w:val="28"/>
        </w:rPr>
        <w:t>,</w:t>
      </w:r>
      <w:r w:rsidR="00864B96">
        <w:rPr>
          <w:szCs w:val="28"/>
        </w:rPr>
        <w:t xml:space="preserve"> </w:t>
      </w:r>
      <w:r w:rsidRPr="00426C85">
        <w:rPr>
          <w:szCs w:val="28"/>
        </w:rPr>
        <w:t>где</w:t>
      </w:r>
      <w:r w:rsidR="001D3EB3" w:rsidRPr="00426C85">
        <w:rPr>
          <w:szCs w:val="28"/>
        </w:rPr>
        <w:t xml:space="preserve"> </w:t>
      </w:r>
      <w:r w:rsidRPr="00426C85">
        <w:rPr>
          <w:szCs w:val="28"/>
          <w:lang w:val="en-US"/>
        </w:rPr>
        <w:t>D</w:t>
      </w:r>
      <w:r w:rsidRPr="00426C85">
        <w:rPr>
          <w:szCs w:val="28"/>
          <w:vertAlign w:val="subscript"/>
          <w:lang w:val="en-US"/>
        </w:rPr>
        <w:t>i</w:t>
      </w:r>
      <w:r w:rsidR="001D3EB3" w:rsidRPr="00426C85">
        <w:rPr>
          <w:szCs w:val="28"/>
        </w:rPr>
        <w:t xml:space="preserve"> </w:t>
      </w:r>
      <w:r w:rsidRPr="00426C85">
        <w:rPr>
          <w:szCs w:val="28"/>
        </w:rPr>
        <w:t>–</w:t>
      </w:r>
      <w:r w:rsidR="001D3EB3" w:rsidRPr="00426C85">
        <w:rPr>
          <w:szCs w:val="28"/>
        </w:rPr>
        <w:t xml:space="preserve"> </w:t>
      </w:r>
      <w:r w:rsidRPr="00426C85">
        <w:rPr>
          <w:szCs w:val="28"/>
        </w:rPr>
        <w:t>степень</w:t>
      </w:r>
      <w:r w:rsidR="001D3EB3" w:rsidRPr="00426C85">
        <w:rPr>
          <w:szCs w:val="28"/>
        </w:rPr>
        <w:t xml:space="preserve"> </w:t>
      </w:r>
      <w:r w:rsidRPr="00426C85">
        <w:rPr>
          <w:szCs w:val="28"/>
        </w:rPr>
        <w:t>влияния</w:t>
      </w:r>
      <w:r w:rsidR="001D3EB3" w:rsidRPr="00426C85">
        <w:rPr>
          <w:szCs w:val="28"/>
        </w:rPr>
        <w:t xml:space="preserve"> </w:t>
      </w:r>
      <w:proofErr w:type="spellStart"/>
      <w:r w:rsidRPr="00426C85">
        <w:rPr>
          <w:szCs w:val="28"/>
          <w:lang w:val="en-US"/>
        </w:rPr>
        <w:t>i</w:t>
      </w:r>
      <w:proofErr w:type="spellEnd"/>
      <w:r w:rsidRPr="00426C85">
        <w:rPr>
          <w:szCs w:val="28"/>
        </w:rPr>
        <w:t>-й</w:t>
      </w:r>
      <w:r w:rsidR="001D3EB3" w:rsidRPr="00426C85">
        <w:rPr>
          <w:szCs w:val="28"/>
        </w:rPr>
        <w:t xml:space="preserve"> </w:t>
      </w:r>
      <w:r w:rsidRPr="00426C85">
        <w:rPr>
          <w:szCs w:val="28"/>
        </w:rPr>
        <w:t>метрики</w:t>
      </w:r>
      <w:r w:rsidR="001D3EB3" w:rsidRPr="00426C85">
        <w:rPr>
          <w:szCs w:val="28"/>
        </w:rPr>
        <w:t xml:space="preserve"> </w:t>
      </w:r>
      <w:r w:rsidRPr="00426C85">
        <w:rPr>
          <w:szCs w:val="28"/>
        </w:rPr>
        <w:t>на</w:t>
      </w:r>
      <w:r w:rsidR="001D3EB3" w:rsidRPr="00426C85">
        <w:rPr>
          <w:szCs w:val="28"/>
        </w:rPr>
        <w:t xml:space="preserve"> </w:t>
      </w:r>
      <w:r w:rsidRPr="00426C85">
        <w:rPr>
          <w:szCs w:val="28"/>
        </w:rPr>
        <w:t>замер</w:t>
      </w:r>
      <w:r w:rsidR="00B814B4" w:rsidRPr="00B814B4">
        <w:rPr>
          <w:szCs w:val="28"/>
        </w:rPr>
        <w:t>;</w:t>
      </w:r>
    </w:p>
    <w:p w14:paraId="1062437D" w14:textId="33FD3389" w:rsidR="00E92AC4" w:rsidRPr="000738C1" w:rsidRDefault="00E92AC4" w:rsidP="00E92AC4">
      <w:r w:rsidRPr="00426C85">
        <w:rPr>
          <w:lang w:val="en-US"/>
        </w:rPr>
        <w:t>E</w:t>
      </w:r>
      <w:r w:rsidR="001D3EB3" w:rsidRPr="00426C85">
        <w:t xml:space="preserve"> </w:t>
      </w:r>
      <w:r w:rsidRPr="00426C85">
        <w:t>–</w:t>
      </w:r>
      <w:r w:rsidR="001D3EB3" w:rsidRPr="00426C85">
        <w:t xml:space="preserve"> </w:t>
      </w:r>
      <w:r w:rsidRPr="00426C85">
        <w:t>количество</w:t>
      </w:r>
      <w:r w:rsidR="001D3EB3" w:rsidRPr="00426C85">
        <w:t xml:space="preserve"> </w:t>
      </w:r>
      <w:r w:rsidRPr="00426C85">
        <w:t>экспертов</w:t>
      </w:r>
      <w:r w:rsidR="00B814B4" w:rsidRPr="000738C1">
        <w:t>;</w:t>
      </w:r>
    </w:p>
    <w:p w14:paraId="24C3BA46" w14:textId="5998435F" w:rsidR="00E92AC4" w:rsidRDefault="00E92AC4" w:rsidP="00E92AC4">
      <w:proofErr w:type="spellStart"/>
      <w:r w:rsidRPr="00426C85">
        <w:rPr>
          <w:lang w:val="en-US"/>
        </w:rPr>
        <w:t>Gik</w:t>
      </w:r>
      <w:proofErr w:type="spellEnd"/>
      <w:r w:rsidR="001D3EB3" w:rsidRPr="00426C85">
        <w:t xml:space="preserve"> </w:t>
      </w:r>
      <w:r w:rsidRPr="00426C85">
        <w:t>–</w:t>
      </w:r>
      <w:r w:rsidR="001D3EB3" w:rsidRPr="00426C85">
        <w:t xml:space="preserve"> </w:t>
      </w:r>
      <w:r w:rsidRPr="00426C85">
        <w:t>оценка</w:t>
      </w:r>
      <w:r w:rsidR="001D3EB3" w:rsidRPr="00426C85">
        <w:t xml:space="preserve"> </w:t>
      </w:r>
      <w:r w:rsidRPr="00426C85">
        <w:rPr>
          <w:lang w:val="en-US"/>
        </w:rPr>
        <w:t>k</w:t>
      </w:r>
      <w:r w:rsidRPr="00426C85">
        <w:t>-го</w:t>
      </w:r>
      <w:r w:rsidR="001D3EB3" w:rsidRPr="00426C85">
        <w:t xml:space="preserve"> </w:t>
      </w:r>
      <w:r w:rsidRPr="00426C85">
        <w:t>эксперта</w:t>
      </w:r>
      <w:r w:rsidR="001D3EB3" w:rsidRPr="00426C85">
        <w:t xml:space="preserve"> </w:t>
      </w:r>
      <w:r w:rsidRPr="00426C85">
        <w:t>влияния</w:t>
      </w:r>
      <w:r w:rsidR="001D3EB3" w:rsidRPr="00426C85">
        <w:t xml:space="preserve"> </w:t>
      </w:r>
      <w:proofErr w:type="spellStart"/>
      <w:r w:rsidRPr="00426C85">
        <w:rPr>
          <w:lang w:val="en-US"/>
        </w:rPr>
        <w:t>i</w:t>
      </w:r>
      <w:proofErr w:type="spellEnd"/>
      <w:r w:rsidRPr="00426C85">
        <w:t>-й</w:t>
      </w:r>
      <w:r w:rsidR="001D3EB3" w:rsidRPr="00426C85">
        <w:t xml:space="preserve"> </w:t>
      </w:r>
      <w:r w:rsidRPr="00426C85">
        <w:t>метрики</w:t>
      </w:r>
      <w:r w:rsidR="001D3EB3" w:rsidRPr="00426C85">
        <w:t xml:space="preserve"> </w:t>
      </w:r>
      <w:r w:rsidRPr="00426C85">
        <w:t>на</w:t>
      </w:r>
      <w:r w:rsidR="001D3EB3" w:rsidRPr="00426C85">
        <w:t xml:space="preserve"> </w:t>
      </w:r>
      <w:r w:rsidRPr="00426C85">
        <w:t>замер</w:t>
      </w:r>
      <w:r w:rsidR="00A874D9" w:rsidRPr="00A874D9">
        <w:t>.</w:t>
      </w:r>
    </w:p>
    <w:p w14:paraId="415D803C" w14:textId="34894820" w:rsidR="00B16D78" w:rsidRDefault="00B16D78" w:rsidP="00E92AC4">
      <w:r>
        <w:t>Результирующие веса метрик на результирующий замер равны:</w:t>
      </w:r>
    </w:p>
    <w:p w14:paraId="11A0BD95" w14:textId="5284E6A7" w:rsidR="00B16D78" w:rsidRPr="00B16D78" w:rsidRDefault="00FF6EF8" w:rsidP="004A4D74">
      <w:pPr>
        <w:pStyle w:val="afc"/>
        <w:numPr>
          <w:ilvl w:val="0"/>
          <w:numId w:val="46"/>
        </w:numPr>
      </w:pPr>
      <w:r>
        <w:t>Входящая скорость</w:t>
      </w:r>
      <w:r w:rsidR="00B16D78">
        <w:t xml:space="preserve"> – </w:t>
      </w:r>
      <w:r w:rsidR="00B16D78">
        <w:rPr>
          <w:lang w:val="en-US"/>
        </w:rPr>
        <w:t>0.46</w:t>
      </w:r>
    </w:p>
    <w:p w14:paraId="0722DC5B" w14:textId="169CB473" w:rsidR="00B16D78" w:rsidRPr="00B16D78" w:rsidRDefault="00FF6EF8" w:rsidP="004A4D74">
      <w:pPr>
        <w:pStyle w:val="afc"/>
        <w:numPr>
          <w:ilvl w:val="0"/>
          <w:numId w:val="46"/>
        </w:numPr>
      </w:pPr>
      <w:r>
        <w:t>Исходящая скорость</w:t>
      </w:r>
      <w:r w:rsidR="00B16D78">
        <w:rPr>
          <w:lang w:val="en-US"/>
        </w:rPr>
        <w:t xml:space="preserve"> – 0.4</w:t>
      </w:r>
    </w:p>
    <w:p w14:paraId="5752DB03" w14:textId="2F3317DE" w:rsidR="00B16D78" w:rsidRPr="006D46CB" w:rsidRDefault="00B16D78" w:rsidP="004A4D74">
      <w:pPr>
        <w:pStyle w:val="afc"/>
        <w:numPr>
          <w:ilvl w:val="0"/>
          <w:numId w:val="46"/>
        </w:numPr>
      </w:pPr>
      <w:r>
        <w:rPr>
          <w:lang w:val="en-US"/>
        </w:rPr>
        <w:t>3</w:t>
      </w:r>
      <w:r w:rsidR="00FF6EF8">
        <w:t>адержка</w:t>
      </w:r>
      <w:r>
        <w:rPr>
          <w:lang w:val="en-US"/>
        </w:rPr>
        <w:t xml:space="preserve"> – 0.14</w:t>
      </w:r>
    </w:p>
    <w:p w14:paraId="03CDDB30" w14:textId="76141573" w:rsidR="00E92AC4" w:rsidRPr="00426C85" w:rsidRDefault="00E92AC4" w:rsidP="00E92AC4">
      <w:r w:rsidRPr="00426C85">
        <w:t>При</w:t>
      </w:r>
      <w:r w:rsidR="001D3EB3" w:rsidRPr="00426C85">
        <w:t xml:space="preserve"> </w:t>
      </w:r>
      <w:r w:rsidRPr="00426C85">
        <w:t>каждом</w:t>
      </w:r>
      <w:r w:rsidR="001D3EB3" w:rsidRPr="00426C85">
        <w:t xml:space="preserve"> </w:t>
      </w:r>
      <w:r w:rsidRPr="00426C85">
        <w:t>замере</w:t>
      </w:r>
      <w:r w:rsidR="001D3EB3" w:rsidRPr="00426C85">
        <w:t xml:space="preserve"> </w:t>
      </w:r>
      <w:r w:rsidRPr="00426C85">
        <w:t>качества</w:t>
      </w:r>
      <w:r w:rsidR="001D3EB3" w:rsidRPr="00426C85">
        <w:t xml:space="preserve"> </w:t>
      </w:r>
      <w:r w:rsidRPr="00426C85">
        <w:t>интернета</w:t>
      </w:r>
      <w:r w:rsidR="001D3EB3" w:rsidRPr="00426C85">
        <w:t xml:space="preserve"> </w:t>
      </w:r>
      <w:r w:rsidRPr="00426C85">
        <w:t>для</w:t>
      </w:r>
      <w:r w:rsidR="001D3EB3" w:rsidRPr="00426C85">
        <w:t xml:space="preserve"> </w:t>
      </w:r>
      <w:r w:rsidRPr="00426C85">
        <w:t>стандарта</w:t>
      </w:r>
      <w:r w:rsidR="001D3EB3" w:rsidRPr="00426C85">
        <w:t xml:space="preserve"> </w:t>
      </w:r>
      <w:r w:rsidRPr="00426C85">
        <w:t>3</w:t>
      </w:r>
      <w:r w:rsidRPr="00426C85">
        <w:rPr>
          <w:lang w:val="en-US"/>
        </w:rPr>
        <w:t>G</w:t>
      </w:r>
      <w:r w:rsidR="001D3EB3" w:rsidRPr="00426C85">
        <w:t xml:space="preserve"> </w:t>
      </w:r>
      <w:r w:rsidRPr="00426C85">
        <w:t>нормализуем</w:t>
      </w:r>
      <w:r w:rsidR="001D3EB3" w:rsidRPr="00426C85">
        <w:t xml:space="preserve"> </w:t>
      </w:r>
      <w:r w:rsidRPr="00426C85">
        <w:t>степень</w:t>
      </w:r>
      <w:r w:rsidR="001D3EB3" w:rsidRPr="00426C85">
        <w:t xml:space="preserve"> </w:t>
      </w:r>
      <w:r w:rsidRPr="00426C85">
        <w:t>качества</w:t>
      </w:r>
      <w:r w:rsidR="001D3EB3" w:rsidRPr="00426C85">
        <w:t xml:space="preserve"> </w:t>
      </w:r>
      <w:r w:rsidRPr="00426C85">
        <w:t>по</w:t>
      </w:r>
      <w:r w:rsidR="001D3EB3" w:rsidRPr="00426C85">
        <w:t xml:space="preserve"> </w:t>
      </w:r>
      <w:r w:rsidRPr="00426C85">
        <w:t>формуле:</w:t>
      </w:r>
      <w:r w:rsidR="001D3EB3" w:rsidRPr="00426C85">
        <w:t xml:space="preserve"> </w:t>
      </w:r>
    </w:p>
    <w:p w14:paraId="0B5E660E" w14:textId="5E9E75CD" w:rsidR="00E92AC4" w:rsidRPr="00426C85" w:rsidRDefault="00E92AC4" w:rsidP="00E92AC4">
      <w:pPr>
        <w:jc w:val="right"/>
        <w:rPr>
          <w:rFonts w:eastAsiaTheme="minorEastAsia"/>
        </w:rPr>
      </w:pPr>
      <m:oMath>
        <m:r>
          <w:rPr>
            <w:rFonts w:ascii="Cambria Math" w:hAnsi="Cambria Math"/>
          </w:rPr>
          <m:t xml:space="preserve">X=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I</m:t>
            </m:r>
            <m:r>
              <w:rPr>
                <w:rFonts w:ascii="Cambria Math" w:eastAsiaTheme="minorEastAsia" w:hAnsi="Cambria Math"/>
                <w:lang w:val="en-US"/>
              </w:rPr>
              <m:t>i</m:t>
            </m:r>
          </m:num>
          <m:den>
            <m:r>
              <w:rPr>
                <w:rFonts w:ascii="Cambria Math" w:eastAsiaTheme="minorEastAsia" w:hAnsi="Cambria Math"/>
              </w:rPr>
              <m:t>I</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Oi</m:t>
            </m:r>
          </m:num>
          <m:den>
            <m:r>
              <w:rPr>
                <w:rFonts w:ascii="Cambria Math" w:eastAsiaTheme="minorEastAsia" w:hAnsi="Cambria Math"/>
              </w:rPr>
              <m:t>O</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Pi</m:t>
            </m:r>
          </m:num>
          <m:den>
            <m:r>
              <w:rPr>
                <w:rFonts w:ascii="Cambria Math" w:eastAsiaTheme="minorEastAsia" w:hAnsi="Cambria Math"/>
              </w:rPr>
              <m:t>P</m:t>
            </m:r>
          </m:den>
        </m:f>
        <m:r>
          <w:rPr>
            <w:rFonts w:ascii="Cambria Math" w:eastAsiaTheme="minorEastAsia" w:hAnsi="Cambria Math"/>
          </w:rPr>
          <m:t>)</m:t>
        </m:r>
      </m:oMath>
      <w:r w:rsidRPr="00426C85">
        <w:rPr>
          <w:rFonts w:eastAsiaTheme="minorEastAsia"/>
        </w:rPr>
        <w:tab/>
      </w:r>
      <w:r w:rsidR="0010191C" w:rsidRPr="00426C85">
        <w:rPr>
          <w:rFonts w:eastAsiaTheme="minorEastAsia"/>
        </w:rPr>
        <w:tab/>
      </w:r>
      <w:r w:rsidRPr="00426C85">
        <w:rPr>
          <w:rFonts w:eastAsiaTheme="minorEastAsia"/>
        </w:rPr>
        <w:tab/>
      </w:r>
      <w:r w:rsidRPr="00426C85">
        <w:rPr>
          <w:rFonts w:eastAsiaTheme="minorEastAsia"/>
        </w:rPr>
        <w:tab/>
      </w:r>
      <w:r w:rsidR="001D3EB3" w:rsidRPr="00426C85">
        <w:rPr>
          <w:rFonts w:eastAsiaTheme="minorEastAsia"/>
        </w:rPr>
        <w:t xml:space="preserve"> </w:t>
      </w:r>
      <w:r w:rsidRPr="00426C85">
        <w:rPr>
          <w:rFonts w:eastAsiaTheme="minorEastAsia"/>
        </w:rPr>
        <w:t>(2)</w:t>
      </w:r>
    </w:p>
    <w:p w14:paraId="3F7DE19B" w14:textId="1CB6924F" w:rsidR="00E92AC4" w:rsidRPr="00426C85" w:rsidRDefault="00E92AC4" w:rsidP="00E92AC4">
      <w:r w:rsidRPr="00426C85">
        <w:t>,</w:t>
      </w:r>
      <w:r w:rsidR="001D3EB3" w:rsidRPr="00426C85">
        <w:t xml:space="preserve"> </w:t>
      </w:r>
      <w:r w:rsidRPr="00426C85">
        <w:t>где</w:t>
      </w:r>
      <w:r w:rsidR="001D3EB3" w:rsidRPr="00426C85">
        <w:t xml:space="preserve"> </w:t>
      </w:r>
      <w:r w:rsidRPr="00426C85">
        <w:rPr>
          <w:lang w:val="en-US"/>
        </w:rPr>
        <w:t>X</w:t>
      </w:r>
      <w:r w:rsidR="001D3EB3" w:rsidRPr="00426C85">
        <w:t xml:space="preserve"> </w:t>
      </w:r>
      <w:r w:rsidRPr="00426C85">
        <w:t>–</w:t>
      </w:r>
      <w:r w:rsidR="001D3EB3" w:rsidRPr="00426C85">
        <w:t xml:space="preserve"> </w:t>
      </w:r>
      <w:r w:rsidRPr="00426C85">
        <w:t>результат</w:t>
      </w:r>
      <w:r w:rsidR="001D3EB3" w:rsidRPr="00426C85">
        <w:t xml:space="preserve"> </w:t>
      </w:r>
      <w:r w:rsidRPr="00426C85">
        <w:t>замера</w:t>
      </w:r>
      <w:r w:rsidR="001D3EB3" w:rsidRPr="00426C85">
        <w:t xml:space="preserve"> </w:t>
      </w:r>
      <w:r w:rsidRPr="00426C85">
        <w:t>в</w:t>
      </w:r>
      <w:r w:rsidR="001D3EB3" w:rsidRPr="00426C85">
        <w:t xml:space="preserve"> </w:t>
      </w:r>
      <w:r w:rsidRPr="00426C85">
        <w:t>диапазоне</w:t>
      </w:r>
      <w:r w:rsidR="001D3EB3" w:rsidRPr="00426C85">
        <w:t xml:space="preserve"> </w:t>
      </w:r>
      <w:r w:rsidRPr="00426C85">
        <w:t>от</w:t>
      </w:r>
      <w:r w:rsidR="001D3EB3" w:rsidRPr="00426C85">
        <w:t xml:space="preserve"> </w:t>
      </w:r>
      <w:r w:rsidRPr="00426C85">
        <w:t>0</w:t>
      </w:r>
      <w:r w:rsidR="001D3EB3" w:rsidRPr="00426C85">
        <w:t xml:space="preserve"> </w:t>
      </w:r>
      <w:r w:rsidRPr="00426C85">
        <w:t>до</w:t>
      </w:r>
      <w:r w:rsidR="001D3EB3" w:rsidRPr="00426C85">
        <w:t xml:space="preserve"> </w:t>
      </w:r>
      <w:r w:rsidRPr="00426C85">
        <w:t>1</w:t>
      </w:r>
    </w:p>
    <w:p w14:paraId="5B44CBD4" w14:textId="13AECDF0" w:rsidR="00E92AC4" w:rsidRPr="00B814B4" w:rsidRDefault="00E92AC4" w:rsidP="00E92AC4">
      <w:r w:rsidRPr="00426C85">
        <w:rPr>
          <w:lang w:val="en-US"/>
        </w:rPr>
        <w:t>D</w:t>
      </w:r>
      <w:r w:rsidRPr="00426C85">
        <w:rPr>
          <w:vertAlign w:val="subscript"/>
        </w:rPr>
        <w:t>1,2,3</w:t>
      </w:r>
      <w:r w:rsidR="001D3EB3" w:rsidRPr="00426C85">
        <w:t xml:space="preserve"> </w:t>
      </w:r>
      <w:r w:rsidRPr="00426C85">
        <w:t>–</w:t>
      </w:r>
      <w:r w:rsidR="001D3EB3" w:rsidRPr="00426C85">
        <w:t xml:space="preserve"> </w:t>
      </w:r>
      <w:r w:rsidRPr="00426C85">
        <w:t>измеренные</w:t>
      </w:r>
      <w:r w:rsidR="001D3EB3" w:rsidRPr="00426C85">
        <w:t xml:space="preserve"> </w:t>
      </w:r>
      <w:r w:rsidRPr="00426C85">
        <w:t>ранее</w:t>
      </w:r>
      <w:r w:rsidR="001D3EB3" w:rsidRPr="00426C85">
        <w:t xml:space="preserve"> </w:t>
      </w:r>
      <w:r w:rsidRPr="00426C85">
        <w:t>значения</w:t>
      </w:r>
      <w:r w:rsidR="00B814B4" w:rsidRPr="00B814B4">
        <w:t>;</w:t>
      </w:r>
    </w:p>
    <w:p w14:paraId="794C59A8" w14:textId="341F2863" w:rsidR="00E92AC4" w:rsidRPr="00B814B4" w:rsidRDefault="00E92AC4" w:rsidP="00E92AC4">
      <w:r w:rsidRPr="00426C85">
        <w:rPr>
          <w:lang w:val="en-US"/>
        </w:rPr>
        <w:t>I</w:t>
      </w:r>
      <w:r w:rsidR="001D3EB3" w:rsidRPr="00426C85">
        <w:t xml:space="preserve"> </w:t>
      </w:r>
      <w:r w:rsidRPr="00426C85">
        <w:t>–</w:t>
      </w:r>
      <w:r w:rsidR="001D3EB3" w:rsidRPr="00426C85">
        <w:t xml:space="preserve"> </w:t>
      </w:r>
      <w:r w:rsidRPr="00426C85">
        <w:t>ожидаемая</w:t>
      </w:r>
      <w:r w:rsidR="001D3EB3" w:rsidRPr="00426C85">
        <w:t xml:space="preserve"> </w:t>
      </w:r>
      <w:r w:rsidRPr="00426C85">
        <w:t>входящая</w:t>
      </w:r>
      <w:r w:rsidR="001D3EB3" w:rsidRPr="00426C85">
        <w:t xml:space="preserve"> </w:t>
      </w:r>
      <w:r w:rsidRPr="00426C85">
        <w:t>скорость</w:t>
      </w:r>
      <w:r w:rsidR="001D3EB3" w:rsidRPr="00426C85">
        <w:t xml:space="preserve"> </w:t>
      </w:r>
      <w:r w:rsidRPr="00426C85">
        <w:t>по</w:t>
      </w:r>
      <w:r w:rsidR="001D3EB3" w:rsidRPr="00426C85">
        <w:t xml:space="preserve"> </w:t>
      </w:r>
      <w:r w:rsidRPr="00426C85">
        <w:t>стандарту</w:t>
      </w:r>
      <w:r w:rsidR="001D3EB3" w:rsidRPr="00426C85">
        <w:t xml:space="preserve"> </w:t>
      </w:r>
      <w:r w:rsidRPr="00426C85">
        <w:t>3G,</w:t>
      </w:r>
      <w:r w:rsidR="001D3EB3" w:rsidRPr="00426C85">
        <w:t xml:space="preserve"> </w:t>
      </w:r>
      <w:r w:rsidRPr="00426C85">
        <w:t>равна</w:t>
      </w:r>
      <w:r w:rsidR="001D3EB3" w:rsidRPr="00426C85">
        <w:t xml:space="preserve"> </w:t>
      </w:r>
      <w:r w:rsidRPr="00426C85">
        <w:t>2048</w:t>
      </w:r>
      <w:r w:rsidR="001D3EB3" w:rsidRPr="00426C85">
        <w:t xml:space="preserve"> </w:t>
      </w:r>
      <w:r w:rsidRPr="00426C85">
        <w:t>кбит/с</w:t>
      </w:r>
      <w:r w:rsidR="00B814B4" w:rsidRPr="00B814B4">
        <w:t>;</w:t>
      </w:r>
    </w:p>
    <w:p w14:paraId="0118737A" w14:textId="2A5D1A49" w:rsidR="00E92AC4" w:rsidRPr="00B814B4" w:rsidRDefault="00E92AC4" w:rsidP="00E92AC4">
      <w:proofErr w:type="spellStart"/>
      <w:r w:rsidRPr="00426C85">
        <w:t>Ii</w:t>
      </w:r>
      <w:proofErr w:type="spellEnd"/>
      <w:r w:rsidR="001D3EB3" w:rsidRPr="00426C85">
        <w:t xml:space="preserve"> </w:t>
      </w:r>
      <w:r w:rsidRPr="00426C85">
        <w:t>–</w:t>
      </w:r>
      <w:r w:rsidR="001D3EB3" w:rsidRPr="00426C85">
        <w:t xml:space="preserve"> </w:t>
      </w:r>
      <w:r w:rsidRPr="00426C85">
        <w:t>текущая</w:t>
      </w:r>
      <w:r w:rsidR="001D3EB3" w:rsidRPr="00426C85">
        <w:t xml:space="preserve"> </w:t>
      </w:r>
      <w:r w:rsidRPr="00426C85">
        <w:t>входящая</w:t>
      </w:r>
      <w:r w:rsidR="001D3EB3" w:rsidRPr="00426C85">
        <w:t xml:space="preserve"> </w:t>
      </w:r>
      <w:r w:rsidRPr="00426C85">
        <w:t>скорость</w:t>
      </w:r>
      <w:r w:rsidR="001D3EB3" w:rsidRPr="00426C85">
        <w:t xml:space="preserve"> </w:t>
      </w:r>
      <w:r w:rsidRPr="00426C85">
        <w:t>при</w:t>
      </w:r>
      <w:r w:rsidR="001D3EB3" w:rsidRPr="00426C85">
        <w:t xml:space="preserve"> </w:t>
      </w:r>
      <w:r w:rsidRPr="00426C85">
        <w:t>i-м</w:t>
      </w:r>
      <w:r w:rsidR="001D3EB3" w:rsidRPr="00426C85">
        <w:t xml:space="preserve"> </w:t>
      </w:r>
      <w:r w:rsidRPr="00426C85">
        <w:t>измерении</w:t>
      </w:r>
      <w:r w:rsidR="00B814B4" w:rsidRPr="00B814B4">
        <w:t>;</w:t>
      </w:r>
    </w:p>
    <w:p w14:paraId="2212C319" w14:textId="3517487F" w:rsidR="00E92AC4" w:rsidRPr="00B814B4" w:rsidRDefault="00E92AC4" w:rsidP="00E92AC4">
      <w:r w:rsidRPr="00426C85">
        <w:t>O</w:t>
      </w:r>
      <w:r w:rsidR="001D3EB3" w:rsidRPr="00426C85">
        <w:t xml:space="preserve"> </w:t>
      </w:r>
      <w:r w:rsidRPr="00426C85">
        <w:t>–</w:t>
      </w:r>
      <w:r w:rsidR="001D3EB3" w:rsidRPr="00426C85">
        <w:t xml:space="preserve"> </w:t>
      </w:r>
      <w:r w:rsidRPr="00426C85">
        <w:t>ожидаемая</w:t>
      </w:r>
      <w:r w:rsidR="001D3EB3" w:rsidRPr="00426C85">
        <w:t xml:space="preserve"> </w:t>
      </w:r>
      <w:r w:rsidRPr="00426C85">
        <w:t>исходящая</w:t>
      </w:r>
      <w:r w:rsidR="001D3EB3" w:rsidRPr="00426C85">
        <w:t xml:space="preserve"> </w:t>
      </w:r>
      <w:r w:rsidRPr="00426C85">
        <w:t>скорость</w:t>
      </w:r>
      <w:r w:rsidR="001D3EB3" w:rsidRPr="00426C85">
        <w:t xml:space="preserve"> </w:t>
      </w:r>
      <w:r w:rsidRPr="00426C85">
        <w:t>по</w:t>
      </w:r>
      <w:r w:rsidR="001D3EB3" w:rsidRPr="00426C85">
        <w:t xml:space="preserve"> </w:t>
      </w:r>
      <w:r w:rsidRPr="00426C85">
        <w:t>стандарту</w:t>
      </w:r>
      <w:r w:rsidR="001D3EB3" w:rsidRPr="00426C85">
        <w:t xml:space="preserve"> </w:t>
      </w:r>
      <w:r w:rsidRPr="00426C85">
        <w:t>3G,</w:t>
      </w:r>
      <w:r w:rsidR="001D3EB3" w:rsidRPr="00426C85">
        <w:t xml:space="preserve"> </w:t>
      </w:r>
      <w:r w:rsidRPr="00426C85">
        <w:t>равна</w:t>
      </w:r>
      <w:r w:rsidR="001D3EB3" w:rsidRPr="00426C85">
        <w:t xml:space="preserve"> </w:t>
      </w:r>
      <w:r w:rsidRPr="00426C85">
        <w:t>2048</w:t>
      </w:r>
      <w:r w:rsidR="001D3EB3" w:rsidRPr="00426C85">
        <w:t xml:space="preserve"> </w:t>
      </w:r>
      <w:r w:rsidRPr="00426C85">
        <w:t>кбит/</w:t>
      </w:r>
      <w:r w:rsidR="00A612D8">
        <w:t>с</w:t>
      </w:r>
      <w:r w:rsidR="00B814B4" w:rsidRPr="00B814B4">
        <w:t>;</w:t>
      </w:r>
    </w:p>
    <w:p w14:paraId="44D35D44" w14:textId="5944ED94" w:rsidR="00E92AC4" w:rsidRPr="00B814B4" w:rsidRDefault="00E92AC4" w:rsidP="00E92AC4">
      <w:r w:rsidRPr="00426C85">
        <w:rPr>
          <w:lang w:val="en-US"/>
        </w:rPr>
        <w:t>O</w:t>
      </w:r>
      <w:r w:rsidRPr="00426C85">
        <w:rPr>
          <w:vertAlign w:val="subscript"/>
          <w:lang w:val="en-US"/>
        </w:rPr>
        <w:t>i</w:t>
      </w:r>
      <w:r w:rsidR="001D3EB3" w:rsidRPr="00426C85">
        <w:t xml:space="preserve"> </w:t>
      </w:r>
      <w:r w:rsidRPr="00426C85">
        <w:t>–</w:t>
      </w:r>
      <w:r w:rsidR="001D3EB3" w:rsidRPr="00426C85">
        <w:t xml:space="preserve"> </w:t>
      </w:r>
      <w:r w:rsidRPr="00426C85">
        <w:t>текущая</w:t>
      </w:r>
      <w:r w:rsidR="001D3EB3" w:rsidRPr="00426C85">
        <w:t xml:space="preserve"> </w:t>
      </w:r>
      <w:r w:rsidRPr="00426C85">
        <w:t>исходящая</w:t>
      </w:r>
      <w:r w:rsidR="001D3EB3" w:rsidRPr="00426C85">
        <w:t xml:space="preserve"> </w:t>
      </w:r>
      <w:r w:rsidRPr="00426C85">
        <w:t>скорость</w:t>
      </w:r>
      <w:r w:rsidR="001D3EB3" w:rsidRPr="00426C85">
        <w:t xml:space="preserve"> </w:t>
      </w:r>
      <w:r w:rsidRPr="00426C85">
        <w:t>при</w:t>
      </w:r>
      <w:r w:rsidR="001D3EB3" w:rsidRPr="00426C85">
        <w:t xml:space="preserve"> </w:t>
      </w:r>
      <w:proofErr w:type="spellStart"/>
      <w:r w:rsidRPr="00426C85">
        <w:rPr>
          <w:lang w:val="en-US"/>
        </w:rPr>
        <w:t>i</w:t>
      </w:r>
      <w:proofErr w:type="spellEnd"/>
      <w:r w:rsidRPr="00426C85">
        <w:t>-м</w:t>
      </w:r>
      <w:r w:rsidR="001D3EB3" w:rsidRPr="00426C85">
        <w:t xml:space="preserve"> </w:t>
      </w:r>
      <w:r w:rsidRPr="00426C85">
        <w:t>измерении</w:t>
      </w:r>
      <w:r w:rsidR="00B814B4" w:rsidRPr="00B814B4">
        <w:t>;</w:t>
      </w:r>
    </w:p>
    <w:p w14:paraId="7BADCE1B" w14:textId="4D358284" w:rsidR="00E92AC4" w:rsidRPr="00B814B4" w:rsidRDefault="00E92AC4" w:rsidP="00E92AC4">
      <w:pPr>
        <w:rPr>
          <w:szCs w:val="28"/>
        </w:rPr>
      </w:pPr>
      <w:r w:rsidRPr="00426C85">
        <w:rPr>
          <w:szCs w:val="28"/>
          <w:lang w:val="en-US"/>
        </w:rPr>
        <w:t>P</w:t>
      </w:r>
      <w:r w:rsidR="001D3EB3" w:rsidRPr="00426C85">
        <w:rPr>
          <w:szCs w:val="28"/>
        </w:rPr>
        <w:t xml:space="preserve"> </w:t>
      </w:r>
      <w:r w:rsidRPr="00426C85">
        <w:rPr>
          <w:szCs w:val="28"/>
        </w:rPr>
        <w:t>–</w:t>
      </w:r>
      <w:r w:rsidR="001D3EB3" w:rsidRPr="00426C85">
        <w:rPr>
          <w:szCs w:val="28"/>
        </w:rPr>
        <w:t xml:space="preserve"> </w:t>
      </w:r>
      <w:r w:rsidR="00D71B3D">
        <w:rPr>
          <w:szCs w:val="28"/>
        </w:rPr>
        <w:t xml:space="preserve">максимальная </w:t>
      </w:r>
      <w:r w:rsidRPr="00426C85">
        <w:rPr>
          <w:szCs w:val="28"/>
        </w:rPr>
        <w:t>ожидаем</w:t>
      </w:r>
      <w:r w:rsidR="00BC0C5C" w:rsidRPr="00426C85">
        <w:rPr>
          <w:szCs w:val="28"/>
        </w:rPr>
        <w:t>ая задержка</w:t>
      </w:r>
      <w:r w:rsidRPr="00426C85">
        <w:rPr>
          <w:szCs w:val="28"/>
        </w:rPr>
        <w:t>,</w:t>
      </w:r>
      <w:r w:rsidR="001D3EB3" w:rsidRPr="00426C85">
        <w:rPr>
          <w:szCs w:val="28"/>
        </w:rPr>
        <w:t xml:space="preserve"> </w:t>
      </w:r>
      <w:r w:rsidRPr="00426C85">
        <w:rPr>
          <w:szCs w:val="28"/>
        </w:rPr>
        <w:t>рав</w:t>
      </w:r>
      <w:r w:rsidR="00BC0C5C" w:rsidRPr="00426C85">
        <w:rPr>
          <w:szCs w:val="28"/>
        </w:rPr>
        <w:t>на</w:t>
      </w:r>
      <w:r w:rsidR="001D3EB3" w:rsidRPr="00426C85">
        <w:rPr>
          <w:szCs w:val="28"/>
        </w:rPr>
        <w:t xml:space="preserve"> </w:t>
      </w:r>
      <w:r w:rsidR="00D71B3D">
        <w:rPr>
          <w:szCs w:val="28"/>
        </w:rPr>
        <w:t>1000</w:t>
      </w:r>
      <w:r w:rsidR="001D3EB3" w:rsidRPr="00426C85">
        <w:rPr>
          <w:szCs w:val="28"/>
        </w:rPr>
        <w:t xml:space="preserve"> </w:t>
      </w:r>
      <w:proofErr w:type="spellStart"/>
      <w:r w:rsidRPr="00426C85">
        <w:rPr>
          <w:szCs w:val="28"/>
        </w:rPr>
        <w:t>мс</w:t>
      </w:r>
      <w:proofErr w:type="spellEnd"/>
      <w:r w:rsidR="00B814B4" w:rsidRPr="00B814B4">
        <w:rPr>
          <w:szCs w:val="28"/>
        </w:rPr>
        <w:t>;</w:t>
      </w:r>
    </w:p>
    <w:p w14:paraId="55C8E695" w14:textId="24D63107" w:rsidR="00E92AC4" w:rsidRPr="00765BF5" w:rsidRDefault="00E92AC4" w:rsidP="00E92AC4">
      <w:pPr>
        <w:rPr>
          <w:szCs w:val="28"/>
        </w:rPr>
      </w:pPr>
      <w:r w:rsidRPr="00426C85">
        <w:rPr>
          <w:szCs w:val="28"/>
          <w:lang w:val="en-US"/>
        </w:rPr>
        <w:t>P</w:t>
      </w:r>
      <w:r w:rsidRPr="00426C85">
        <w:rPr>
          <w:szCs w:val="28"/>
          <w:vertAlign w:val="subscript"/>
          <w:lang w:val="en-US"/>
        </w:rPr>
        <w:t>i</w:t>
      </w:r>
      <w:r w:rsidR="001D3EB3" w:rsidRPr="00426C85">
        <w:rPr>
          <w:szCs w:val="28"/>
        </w:rPr>
        <w:t xml:space="preserve"> </w:t>
      </w:r>
      <w:r w:rsidRPr="00426C85">
        <w:rPr>
          <w:szCs w:val="28"/>
        </w:rPr>
        <w:t>–</w:t>
      </w:r>
      <w:r w:rsidR="001D3EB3" w:rsidRPr="00426C85">
        <w:rPr>
          <w:szCs w:val="28"/>
        </w:rPr>
        <w:t xml:space="preserve"> </w:t>
      </w:r>
      <w:r w:rsidRPr="00426C85">
        <w:rPr>
          <w:szCs w:val="28"/>
        </w:rPr>
        <w:t>фактическ</w:t>
      </w:r>
      <w:r w:rsidR="00BC0C5C" w:rsidRPr="00426C85">
        <w:rPr>
          <w:szCs w:val="28"/>
        </w:rPr>
        <w:t>ая задержка</w:t>
      </w:r>
      <w:r w:rsidR="001D3EB3" w:rsidRPr="00426C85">
        <w:rPr>
          <w:szCs w:val="28"/>
        </w:rPr>
        <w:t xml:space="preserve"> </w:t>
      </w:r>
      <w:r w:rsidRPr="00426C85">
        <w:rPr>
          <w:szCs w:val="28"/>
        </w:rPr>
        <w:t>при</w:t>
      </w:r>
      <w:r w:rsidR="001D3EB3" w:rsidRPr="00426C85">
        <w:rPr>
          <w:szCs w:val="28"/>
        </w:rPr>
        <w:t xml:space="preserve"> </w:t>
      </w:r>
      <w:proofErr w:type="spellStart"/>
      <w:r w:rsidRPr="00426C85">
        <w:rPr>
          <w:szCs w:val="28"/>
          <w:lang w:val="en-US"/>
        </w:rPr>
        <w:t>i</w:t>
      </w:r>
      <w:proofErr w:type="spellEnd"/>
      <w:r w:rsidRPr="00426C85">
        <w:rPr>
          <w:szCs w:val="28"/>
        </w:rPr>
        <w:t>-м</w:t>
      </w:r>
      <w:r w:rsidR="001D3EB3" w:rsidRPr="00426C85">
        <w:rPr>
          <w:szCs w:val="28"/>
        </w:rPr>
        <w:t xml:space="preserve"> </w:t>
      </w:r>
      <w:r w:rsidRPr="00426C85">
        <w:rPr>
          <w:szCs w:val="28"/>
        </w:rPr>
        <w:t>измерении</w:t>
      </w:r>
      <w:r w:rsidR="00B814B4" w:rsidRPr="00765BF5">
        <w:rPr>
          <w:szCs w:val="28"/>
        </w:rPr>
        <w:t>.</w:t>
      </w:r>
    </w:p>
    <w:p w14:paraId="7ABD3B32" w14:textId="141E875C" w:rsidR="001F61F4" w:rsidRDefault="00E92AC4" w:rsidP="001F61F4">
      <w:pPr>
        <w:rPr>
          <w:szCs w:val="28"/>
        </w:rPr>
      </w:pPr>
      <w:r w:rsidRPr="00426C85">
        <w:rPr>
          <w:szCs w:val="28"/>
        </w:rPr>
        <w:t>Аналогичная</w:t>
      </w:r>
      <w:r w:rsidR="001D3EB3" w:rsidRPr="00426C85">
        <w:rPr>
          <w:szCs w:val="28"/>
        </w:rPr>
        <w:t xml:space="preserve"> </w:t>
      </w:r>
      <w:r w:rsidRPr="00426C85">
        <w:rPr>
          <w:szCs w:val="28"/>
        </w:rPr>
        <w:t>формула,</w:t>
      </w:r>
      <w:r w:rsidR="001D3EB3" w:rsidRPr="00426C85">
        <w:rPr>
          <w:szCs w:val="28"/>
        </w:rPr>
        <w:t xml:space="preserve"> </w:t>
      </w:r>
      <w:r w:rsidRPr="00426C85">
        <w:rPr>
          <w:szCs w:val="28"/>
        </w:rPr>
        <w:t>но</w:t>
      </w:r>
      <w:r w:rsidR="001D3EB3" w:rsidRPr="00426C85">
        <w:rPr>
          <w:szCs w:val="28"/>
        </w:rPr>
        <w:t xml:space="preserve"> </w:t>
      </w:r>
      <w:r w:rsidRPr="00426C85">
        <w:rPr>
          <w:szCs w:val="28"/>
        </w:rPr>
        <w:t>с</w:t>
      </w:r>
      <w:r w:rsidR="001D3EB3" w:rsidRPr="00426C85">
        <w:rPr>
          <w:szCs w:val="28"/>
        </w:rPr>
        <w:t xml:space="preserve"> </w:t>
      </w:r>
      <w:r w:rsidRPr="00426C85">
        <w:rPr>
          <w:szCs w:val="28"/>
        </w:rPr>
        <w:t>другими</w:t>
      </w:r>
      <w:r w:rsidR="001D3EB3" w:rsidRPr="00426C85">
        <w:rPr>
          <w:szCs w:val="28"/>
        </w:rPr>
        <w:t xml:space="preserve"> </w:t>
      </w:r>
      <w:r w:rsidRPr="00426C85">
        <w:rPr>
          <w:szCs w:val="28"/>
        </w:rPr>
        <w:t>ожидаемыми</w:t>
      </w:r>
      <w:r w:rsidR="001D3EB3" w:rsidRPr="00426C85">
        <w:rPr>
          <w:szCs w:val="28"/>
        </w:rPr>
        <w:t xml:space="preserve"> </w:t>
      </w:r>
      <w:r w:rsidRPr="00426C85">
        <w:rPr>
          <w:szCs w:val="28"/>
        </w:rPr>
        <w:t>значениями</w:t>
      </w:r>
      <w:r w:rsidR="001D3EB3" w:rsidRPr="00426C85">
        <w:rPr>
          <w:szCs w:val="28"/>
        </w:rPr>
        <w:t xml:space="preserve"> </w:t>
      </w:r>
      <w:r w:rsidRPr="00426C85">
        <w:rPr>
          <w:szCs w:val="28"/>
        </w:rPr>
        <w:t>будет</w:t>
      </w:r>
      <w:r w:rsidR="001D3EB3" w:rsidRPr="00426C85">
        <w:rPr>
          <w:szCs w:val="28"/>
        </w:rPr>
        <w:t xml:space="preserve"> </w:t>
      </w:r>
      <w:r w:rsidRPr="00426C85">
        <w:rPr>
          <w:szCs w:val="28"/>
        </w:rPr>
        <w:t>использоваться</w:t>
      </w:r>
      <w:r w:rsidR="001D3EB3" w:rsidRPr="00426C85">
        <w:rPr>
          <w:szCs w:val="28"/>
        </w:rPr>
        <w:t xml:space="preserve"> </w:t>
      </w:r>
      <w:r w:rsidRPr="00426C85">
        <w:rPr>
          <w:szCs w:val="28"/>
        </w:rPr>
        <w:t>для</w:t>
      </w:r>
      <w:r w:rsidR="001D3EB3" w:rsidRPr="00426C85">
        <w:rPr>
          <w:szCs w:val="28"/>
        </w:rPr>
        <w:t xml:space="preserve"> </w:t>
      </w:r>
      <w:r w:rsidR="004427DD" w:rsidRPr="00426C85">
        <w:rPr>
          <w:szCs w:val="28"/>
        </w:rPr>
        <w:t>2/4</w:t>
      </w:r>
      <w:r w:rsidR="001D3EB3" w:rsidRPr="00426C85">
        <w:rPr>
          <w:szCs w:val="28"/>
        </w:rPr>
        <w:t xml:space="preserve"> </w:t>
      </w:r>
      <w:r w:rsidRPr="00426C85">
        <w:rPr>
          <w:szCs w:val="28"/>
          <w:lang w:val="en-US"/>
        </w:rPr>
        <w:t>G</w:t>
      </w:r>
      <w:r w:rsidRPr="00426C85">
        <w:rPr>
          <w:szCs w:val="28"/>
        </w:rPr>
        <w:t>.</w:t>
      </w:r>
    </w:p>
    <w:p w14:paraId="734F6388" w14:textId="0EDDD378" w:rsidR="004427DD" w:rsidRDefault="00C13140" w:rsidP="001F61F4">
      <w:pPr>
        <w:rPr>
          <w:szCs w:val="28"/>
        </w:rPr>
      </w:pPr>
      <w:r>
        <w:rPr>
          <w:szCs w:val="28"/>
        </w:rPr>
        <w:t xml:space="preserve">Результат вычисления данной функции записывается в базу данных. </w:t>
      </w:r>
      <w:r w:rsidR="004408B0" w:rsidRPr="00426C85">
        <w:rPr>
          <w:szCs w:val="28"/>
        </w:rPr>
        <w:t>З</w:t>
      </w:r>
      <w:r w:rsidR="004427DD" w:rsidRPr="00426C85">
        <w:rPr>
          <w:szCs w:val="28"/>
        </w:rPr>
        <w:t xml:space="preserve">амеры проходят как при включенном, так и при выключенном приложении. Замеры данных проводятся один раз в 5 минут, значения текущих входящей скорости соединения, исходящей скорости соединения, а </w:t>
      </w:r>
      <w:r w:rsidR="004408B0" w:rsidRPr="00426C85">
        <w:rPr>
          <w:szCs w:val="28"/>
        </w:rPr>
        <w:t>также</w:t>
      </w:r>
      <w:r w:rsidR="004427DD" w:rsidRPr="00426C85">
        <w:rPr>
          <w:szCs w:val="28"/>
        </w:rPr>
        <w:t xml:space="preserve"> </w:t>
      </w:r>
      <w:r w:rsidR="009C72B3">
        <w:rPr>
          <w:szCs w:val="28"/>
        </w:rPr>
        <w:t>задержки</w:t>
      </w:r>
      <w:r w:rsidR="004427DD" w:rsidRPr="00426C85">
        <w:rPr>
          <w:szCs w:val="28"/>
        </w:rPr>
        <w:t xml:space="preserve"> получаются путем вызова</w:t>
      </w:r>
      <w:r w:rsidR="004408B0" w:rsidRPr="00426C85">
        <w:rPr>
          <w:szCs w:val="28"/>
        </w:rPr>
        <w:t xml:space="preserve"> функции библиотеки </w:t>
      </w:r>
      <w:proofErr w:type="spellStart"/>
      <w:r w:rsidR="004408B0" w:rsidRPr="00426C85">
        <w:rPr>
          <w:szCs w:val="28"/>
          <w:lang w:val="en-US"/>
        </w:rPr>
        <w:t>JSpeedTest</w:t>
      </w:r>
      <w:proofErr w:type="spellEnd"/>
      <w:r w:rsidR="004408B0" w:rsidRPr="00426C85">
        <w:rPr>
          <w:szCs w:val="28"/>
        </w:rPr>
        <w:t xml:space="preserve">. Данные о текущем операторе и типе соединения </w:t>
      </w:r>
      <w:r w:rsidR="003814B1" w:rsidRPr="00426C85">
        <w:rPr>
          <w:szCs w:val="28"/>
        </w:rPr>
        <w:t>являются</w:t>
      </w:r>
      <w:r w:rsidR="004408B0" w:rsidRPr="00426C85">
        <w:rPr>
          <w:szCs w:val="28"/>
        </w:rPr>
        <w:t xml:space="preserve"> результатом работы функции класса </w:t>
      </w:r>
      <w:proofErr w:type="spellStart"/>
      <w:r w:rsidR="004408B0" w:rsidRPr="00426C85">
        <w:rPr>
          <w:szCs w:val="28"/>
          <w:lang w:val="en-US"/>
        </w:rPr>
        <w:lastRenderedPageBreak/>
        <w:t>telephonyManager</w:t>
      </w:r>
      <w:proofErr w:type="spellEnd"/>
      <w:r w:rsidR="004408B0" w:rsidRPr="00426C85">
        <w:rPr>
          <w:szCs w:val="28"/>
        </w:rPr>
        <w:t xml:space="preserve">, встроенной в язык </w:t>
      </w:r>
      <w:r w:rsidR="004408B0" w:rsidRPr="00426C85">
        <w:rPr>
          <w:szCs w:val="28"/>
          <w:lang w:val="en-US"/>
        </w:rPr>
        <w:t>Kotlin</w:t>
      </w:r>
      <w:r w:rsidR="004408B0" w:rsidRPr="00426C85">
        <w:rPr>
          <w:szCs w:val="28"/>
        </w:rPr>
        <w:t xml:space="preserve"> и </w:t>
      </w:r>
      <w:r w:rsidR="004408B0" w:rsidRPr="00426C85">
        <w:rPr>
          <w:szCs w:val="28"/>
          <w:lang w:val="en-US"/>
        </w:rPr>
        <w:t>Java</w:t>
      </w:r>
      <w:r w:rsidR="004408B0" w:rsidRPr="00426C85">
        <w:rPr>
          <w:szCs w:val="28"/>
        </w:rPr>
        <w:t xml:space="preserve">. Информацию о геолокации пользователя нам предоставляет </w:t>
      </w:r>
      <w:r w:rsidR="004408B0" w:rsidRPr="00426C85">
        <w:rPr>
          <w:szCs w:val="28"/>
          <w:lang w:val="en-US"/>
        </w:rPr>
        <w:t>API</w:t>
      </w:r>
      <w:r w:rsidR="004408B0" w:rsidRPr="008B27D1">
        <w:rPr>
          <w:szCs w:val="28"/>
        </w:rPr>
        <w:t xml:space="preserve"> </w:t>
      </w:r>
      <w:proofErr w:type="spellStart"/>
      <w:r w:rsidR="004408B0" w:rsidRPr="00426C85">
        <w:rPr>
          <w:szCs w:val="28"/>
          <w:lang w:val="en-US"/>
        </w:rPr>
        <w:t>MapKit</w:t>
      </w:r>
      <w:proofErr w:type="spellEnd"/>
      <w:r w:rsidR="00616FD2" w:rsidRPr="00426C85">
        <w:rPr>
          <w:szCs w:val="28"/>
        </w:rPr>
        <w:t>.</w:t>
      </w:r>
      <w:r w:rsidR="00472523">
        <w:rPr>
          <w:szCs w:val="28"/>
        </w:rPr>
        <w:t xml:space="preserve"> </w:t>
      </w:r>
    </w:p>
    <w:p w14:paraId="0F544145" w14:textId="3F9146B5" w:rsidR="00472523" w:rsidRDefault="00C13140" w:rsidP="001F61F4">
      <w:pPr>
        <w:rPr>
          <w:szCs w:val="28"/>
        </w:rPr>
      </w:pPr>
      <w:r>
        <w:rPr>
          <w:szCs w:val="28"/>
        </w:rPr>
        <w:t xml:space="preserve">В дальнейшем при запросе визуализации проведенных замеров необходимо </w:t>
      </w:r>
      <w:r w:rsidR="00D45B6E">
        <w:rPr>
          <w:szCs w:val="28"/>
        </w:rPr>
        <w:t xml:space="preserve">привести пользователю </w:t>
      </w:r>
      <w:r w:rsidR="00107791">
        <w:rPr>
          <w:szCs w:val="28"/>
        </w:rPr>
        <w:t>карту покрытия в таком виде, чтобы у пользователя было однозначное понимание нанесенных на нее пометок. Для этого было принято решение разделить их на 3 вида:</w:t>
      </w:r>
    </w:p>
    <w:p w14:paraId="43526F76" w14:textId="0ABCC7CE" w:rsidR="00107791" w:rsidRPr="00107791" w:rsidRDefault="00107791" w:rsidP="00107791">
      <w:pPr>
        <w:pStyle w:val="afc"/>
        <w:numPr>
          <w:ilvl w:val="0"/>
          <w:numId w:val="44"/>
        </w:numPr>
        <w:rPr>
          <w:szCs w:val="28"/>
        </w:rPr>
      </w:pPr>
      <w:r w:rsidRPr="00107791">
        <w:rPr>
          <w:szCs w:val="28"/>
        </w:rPr>
        <w:t>Хорошее покрытие – обозначается зеленым цветом;</w:t>
      </w:r>
    </w:p>
    <w:p w14:paraId="0749CD6E" w14:textId="573E4095" w:rsidR="00107791" w:rsidRPr="00107791" w:rsidRDefault="00107791" w:rsidP="00107791">
      <w:pPr>
        <w:pStyle w:val="afc"/>
        <w:numPr>
          <w:ilvl w:val="0"/>
          <w:numId w:val="44"/>
        </w:numPr>
        <w:rPr>
          <w:szCs w:val="28"/>
        </w:rPr>
      </w:pPr>
      <w:r w:rsidRPr="00107791">
        <w:rPr>
          <w:szCs w:val="28"/>
        </w:rPr>
        <w:t>Удовлетворительное покрытие – обозначается желтым цветом;</w:t>
      </w:r>
    </w:p>
    <w:p w14:paraId="5EA5C140" w14:textId="77777777" w:rsidR="00107791" w:rsidRPr="00107791" w:rsidRDefault="00107791" w:rsidP="00107791">
      <w:pPr>
        <w:pStyle w:val="afc"/>
        <w:numPr>
          <w:ilvl w:val="0"/>
          <w:numId w:val="44"/>
        </w:numPr>
        <w:rPr>
          <w:szCs w:val="28"/>
        </w:rPr>
      </w:pPr>
      <w:r w:rsidRPr="00107791">
        <w:rPr>
          <w:szCs w:val="28"/>
        </w:rPr>
        <w:t>Плохое покрытие – обозначается красным цветом.</w:t>
      </w:r>
    </w:p>
    <w:p w14:paraId="282FE6B0" w14:textId="68ECB553" w:rsidR="00107791" w:rsidRDefault="00AD548F" w:rsidP="001F61F4">
      <w:pPr>
        <w:rPr>
          <w:szCs w:val="28"/>
        </w:rPr>
      </w:pPr>
      <w:r>
        <w:rPr>
          <w:szCs w:val="28"/>
        </w:rPr>
        <w:t xml:space="preserve">При опросе экспертов последние пришли </w:t>
      </w:r>
      <w:r w:rsidR="00587EF1">
        <w:rPr>
          <w:szCs w:val="28"/>
        </w:rPr>
        <w:t xml:space="preserve">к единому мнению, что «зеленое» покрытие включает все значения замеров в интервале от 1 до 0.5. Удовлетворительным покрытие можно назвать при </w:t>
      </w:r>
      <w:r w:rsidR="00C274D7">
        <w:rPr>
          <w:szCs w:val="28"/>
        </w:rPr>
        <w:t>значении замера в диапазоне от 0.5 включительно до 0.25. Все, что ниже – попадает под плохое покрытие.</w:t>
      </w:r>
    </w:p>
    <w:p w14:paraId="7A512C44" w14:textId="66DBBCD2" w:rsidR="00C274D7" w:rsidRDefault="00C274D7" w:rsidP="001F61F4">
      <w:pPr>
        <w:rPr>
          <w:szCs w:val="28"/>
        </w:rPr>
      </w:pPr>
      <w:r>
        <w:rPr>
          <w:szCs w:val="28"/>
        </w:rPr>
        <w:t>Пример вычисления замера при 3</w:t>
      </w:r>
      <w:r>
        <w:rPr>
          <w:szCs w:val="28"/>
          <w:lang w:val="en-US"/>
        </w:rPr>
        <w:t>G</w:t>
      </w:r>
      <w:r w:rsidRPr="00C274D7">
        <w:rPr>
          <w:szCs w:val="28"/>
        </w:rPr>
        <w:t xml:space="preserve"> </w:t>
      </w:r>
      <w:r>
        <w:rPr>
          <w:szCs w:val="28"/>
        </w:rPr>
        <w:t xml:space="preserve">типе </w:t>
      </w:r>
      <w:r w:rsidR="0052172F">
        <w:rPr>
          <w:szCs w:val="28"/>
        </w:rPr>
        <w:t>соединения</w:t>
      </w:r>
      <w:r>
        <w:rPr>
          <w:szCs w:val="28"/>
        </w:rPr>
        <w:t>.</w:t>
      </w:r>
    </w:p>
    <w:p w14:paraId="16E7B85B" w14:textId="23DDAEB8" w:rsidR="0052172F" w:rsidRDefault="003F60BF" w:rsidP="001F61F4">
      <w:pPr>
        <w:rPr>
          <w:szCs w:val="28"/>
        </w:rPr>
      </w:pPr>
      <w:r>
        <w:rPr>
          <w:szCs w:val="28"/>
        </w:rPr>
        <w:t>При произведении замера мы получаем следующие значения метрик:</w:t>
      </w:r>
    </w:p>
    <w:p w14:paraId="748D65BF" w14:textId="6F659E01" w:rsidR="004A4D74" w:rsidRPr="00B16D78" w:rsidRDefault="00BB0F90" w:rsidP="004A4D74">
      <w:pPr>
        <w:pStyle w:val="afc"/>
        <w:numPr>
          <w:ilvl w:val="0"/>
          <w:numId w:val="47"/>
        </w:numPr>
      </w:pPr>
      <w:r>
        <w:t>Входящая скорость</w:t>
      </w:r>
      <w:r w:rsidR="004A4D74">
        <w:t xml:space="preserve"> – </w:t>
      </w:r>
      <w:r w:rsidR="00065906">
        <w:rPr>
          <w:lang w:val="en-US"/>
        </w:rPr>
        <w:t xml:space="preserve">1785 </w:t>
      </w:r>
      <w:r w:rsidR="00065906">
        <w:t>кбит</w:t>
      </w:r>
      <w:r w:rsidR="00065906">
        <w:rPr>
          <w:lang w:val="en-US"/>
        </w:rPr>
        <w:t>/c</w:t>
      </w:r>
    </w:p>
    <w:p w14:paraId="6F8555D5" w14:textId="48B52A01" w:rsidR="004A4D74" w:rsidRPr="00B16D78" w:rsidRDefault="00BB0F90" w:rsidP="004A4D74">
      <w:pPr>
        <w:pStyle w:val="afc"/>
        <w:numPr>
          <w:ilvl w:val="0"/>
          <w:numId w:val="47"/>
        </w:numPr>
      </w:pPr>
      <w:r>
        <w:t>Исходящая скорость</w:t>
      </w:r>
      <w:r w:rsidR="004A4D74">
        <w:rPr>
          <w:lang w:val="en-US"/>
        </w:rPr>
        <w:t xml:space="preserve">– </w:t>
      </w:r>
      <w:r w:rsidR="00065906">
        <w:t>1596 кбит</w:t>
      </w:r>
      <w:r w:rsidR="00065906">
        <w:rPr>
          <w:lang w:val="en-US"/>
        </w:rPr>
        <w:t>/</w:t>
      </w:r>
      <w:r w:rsidR="00065906">
        <w:t>с</w:t>
      </w:r>
    </w:p>
    <w:p w14:paraId="0A84937A" w14:textId="0E256D95" w:rsidR="003F60BF" w:rsidRDefault="004A4D74" w:rsidP="004A4D74">
      <w:pPr>
        <w:pStyle w:val="afc"/>
        <w:numPr>
          <w:ilvl w:val="0"/>
          <w:numId w:val="47"/>
        </w:numPr>
      </w:pPr>
      <w:r>
        <w:rPr>
          <w:lang w:val="en-US"/>
        </w:rPr>
        <w:t>3</w:t>
      </w:r>
      <w:r w:rsidR="00BB0F90">
        <w:t>адержка</w:t>
      </w:r>
      <w:r>
        <w:rPr>
          <w:lang w:val="en-US"/>
        </w:rPr>
        <w:t xml:space="preserve"> – </w:t>
      </w:r>
      <w:r w:rsidR="00065906">
        <w:rPr>
          <w:lang w:val="en-US"/>
        </w:rPr>
        <w:t xml:space="preserve">87 </w:t>
      </w:r>
      <w:proofErr w:type="spellStart"/>
      <w:r w:rsidR="00065906">
        <w:t>мс</w:t>
      </w:r>
      <w:proofErr w:type="spellEnd"/>
    </w:p>
    <w:p w14:paraId="5BDE02FE" w14:textId="48440AF4" w:rsidR="004F0B92" w:rsidRDefault="004F0B92" w:rsidP="004F0B92">
      <w:r>
        <w:t>Замеренные значения мы подставляем в выведенную выше формулу:</w:t>
      </w:r>
    </w:p>
    <w:p w14:paraId="75651B3D" w14:textId="21657085" w:rsidR="004F0B92" w:rsidRDefault="004F0B92" w:rsidP="004F0B92">
      <w:pPr>
        <w:ind w:left="707"/>
      </w:pPr>
      <m:oMath>
        <m:r>
          <w:rPr>
            <w:rFonts w:ascii="Cambria Math" w:eastAsiaTheme="minorEastAsia" w:hAnsi="Cambria Math"/>
          </w:rPr>
          <m:t>0.46*</m:t>
        </m:r>
        <m:f>
          <m:fPr>
            <m:ctrlPr>
              <w:rPr>
                <w:rFonts w:ascii="Cambria Math" w:eastAsiaTheme="minorEastAsia" w:hAnsi="Cambria Math"/>
                <w:i/>
              </w:rPr>
            </m:ctrlPr>
          </m:fPr>
          <m:num>
            <m:r>
              <w:rPr>
                <w:rFonts w:ascii="Cambria Math" w:eastAsiaTheme="minorEastAsia" w:hAnsi="Cambria Math"/>
              </w:rPr>
              <m:t>1786</m:t>
            </m:r>
          </m:num>
          <m:den>
            <m:r>
              <w:rPr>
                <w:rFonts w:ascii="Cambria Math" w:eastAsiaTheme="minorEastAsia" w:hAnsi="Cambria Math"/>
              </w:rPr>
              <m:t>2048</m:t>
            </m:r>
          </m:den>
        </m:f>
        <m:r>
          <w:rPr>
            <w:rFonts w:ascii="Cambria Math" w:eastAsiaTheme="minorEastAsia" w:hAnsi="Cambria Math"/>
          </w:rPr>
          <m:t>+0.4*</m:t>
        </m:r>
        <m:f>
          <m:fPr>
            <m:ctrlPr>
              <w:rPr>
                <w:rFonts w:ascii="Cambria Math" w:eastAsiaTheme="minorEastAsia" w:hAnsi="Cambria Math"/>
                <w:i/>
              </w:rPr>
            </m:ctrlPr>
          </m:fPr>
          <m:num>
            <m:r>
              <w:rPr>
                <w:rFonts w:ascii="Cambria Math" w:eastAsiaTheme="minorEastAsia" w:hAnsi="Cambria Math"/>
              </w:rPr>
              <m:t>1596</m:t>
            </m:r>
          </m:num>
          <m:den>
            <m:r>
              <w:rPr>
                <w:rFonts w:ascii="Cambria Math" w:eastAsiaTheme="minorEastAsia" w:hAnsi="Cambria Math"/>
              </w:rPr>
              <m:t>2048</m:t>
            </m:r>
          </m:den>
        </m:f>
        <m:r>
          <w:rPr>
            <w:rFonts w:ascii="Cambria Math" w:eastAsiaTheme="minorEastAsia" w:hAnsi="Cambria Math"/>
          </w:rPr>
          <m:t xml:space="preserve">+(0.14- 0.14* </m:t>
        </m:r>
        <m:f>
          <m:fPr>
            <m:ctrlPr>
              <w:rPr>
                <w:rFonts w:ascii="Cambria Math" w:eastAsiaTheme="minorEastAsia" w:hAnsi="Cambria Math"/>
                <w:i/>
              </w:rPr>
            </m:ctrlPr>
          </m:fPr>
          <m:num>
            <m:r>
              <w:rPr>
                <w:rFonts w:ascii="Cambria Math" w:eastAsiaTheme="minorEastAsia" w:hAnsi="Cambria Math"/>
              </w:rPr>
              <m:t>87</m:t>
            </m:r>
          </m:num>
          <m:den>
            <m:r>
              <w:rPr>
                <w:rFonts w:ascii="Cambria Math" w:eastAsiaTheme="minorEastAsia" w:hAnsi="Cambria Math"/>
              </w:rPr>
              <m:t>1000</m:t>
            </m:r>
          </m:den>
        </m:f>
        <m:r>
          <w:rPr>
            <w:rFonts w:ascii="Cambria Math" w:eastAsiaTheme="minorEastAsia" w:hAnsi="Cambria Math"/>
          </w:rPr>
          <m:t>)</m:t>
        </m:r>
        <m:r>
          <m:rPr>
            <m:sty m:val="p"/>
          </m:rPr>
          <w:rPr>
            <w:rFonts w:ascii="Cambria Math" w:hAnsi="Cambria Math"/>
          </w:rPr>
          <m:t>= 0,84</m:t>
        </m:r>
      </m:oMath>
      <w:r w:rsidR="00FF55EA">
        <w:t xml:space="preserve"> </w:t>
      </w:r>
    </w:p>
    <w:p w14:paraId="0D60EFA0" w14:textId="1EA897EB" w:rsidR="00FF55EA" w:rsidRPr="00FF55EA" w:rsidRDefault="00FF55EA" w:rsidP="00FF55EA">
      <w:r>
        <w:t>Полученное число записывается с сопутствующими данными в базу данных и при необходимости выводится в виде хорошего покрытия, так как входит в диапазон от 1 до 0.5.</w:t>
      </w:r>
    </w:p>
    <w:p w14:paraId="2257BD85" w14:textId="44070137" w:rsidR="00F25C89" w:rsidRPr="00426C85" w:rsidRDefault="00F25C89" w:rsidP="005A597D">
      <w:pPr>
        <w:pStyle w:val="2"/>
        <w:rPr>
          <w:rFonts w:cs="Times New Roman"/>
        </w:rPr>
      </w:pPr>
      <w:bookmarkStart w:id="57" w:name="_Toc43288826"/>
      <w:r w:rsidRPr="00426C85">
        <w:rPr>
          <w:rFonts w:cs="Times New Roman"/>
        </w:rPr>
        <w:t>Разработка</w:t>
      </w:r>
      <w:r w:rsidR="001D3EB3" w:rsidRPr="00426C85">
        <w:rPr>
          <w:rFonts w:cs="Times New Roman"/>
        </w:rPr>
        <w:t xml:space="preserve"> </w:t>
      </w:r>
      <w:r w:rsidRPr="00426C85">
        <w:rPr>
          <w:rFonts w:cs="Times New Roman"/>
        </w:rPr>
        <w:t>функционала</w:t>
      </w:r>
      <w:r w:rsidR="001D3EB3" w:rsidRPr="00426C85">
        <w:rPr>
          <w:rFonts w:cs="Times New Roman"/>
        </w:rPr>
        <w:t xml:space="preserve"> </w:t>
      </w:r>
      <w:r w:rsidRPr="00426C85">
        <w:rPr>
          <w:rFonts w:cs="Times New Roman"/>
          <w:lang w:val="ru-RU"/>
        </w:rPr>
        <w:t>получения</w:t>
      </w:r>
      <w:r w:rsidR="001D3EB3" w:rsidRPr="00426C85">
        <w:rPr>
          <w:rFonts w:cs="Times New Roman"/>
          <w:lang w:val="ru-RU"/>
        </w:rPr>
        <w:t xml:space="preserve"> </w:t>
      </w:r>
      <w:r w:rsidRPr="00426C85">
        <w:rPr>
          <w:rFonts w:cs="Times New Roman"/>
          <w:lang w:val="ru-RU"/>
        </w:rPr>
        <w:t>рекомендаций</w:t>
      </w:r>
      <w:bookmarkEnd w:id="57"/>
    </w:p>
    <w:p w14:paraId="6FBA36F1" w14:textId="289B8EBC" w:rsidR="00E92AC4" w:rsidRPr="00426C85" w:rsidRDefault="00E92AC4" w:rsidP="00E92AC4">
      <w:r w:rsidRPr="00426C85">
        <w:t>Далее</w:t>
      </w:r>
      <w:r w:rsidR="001D3EB3" w:rsidRPr="00426C85">
        <w:t xml:space="preserve"> </w:t>
      </w:r>
      <w:r w:rsidRPr="00426C85">
        <w:t>пользователь,</w:t>
      </w:r>
      <w:r w:rsidR="001D3EB3" w:rsidRPr="00426C85">
        <w:t xml:space="preserve"> </w:t>
      </w:r>
      <w:r w:rsidRPr="00426C85">
        <w:t>при</w:t>
      </w:r>
      <w:r w:rsidR="001D3EB3" w:rsidRPr="00426C85">
        <w:t xml:space="preserve"> </w:t>
      </w:r>
      <w:r w:rsidRPr="00426C85">
        <w:t>желании</w:t>
      </w:r>
      <w:r w:rsidR="001D3EB3" w:rsidRPr="00426C85">
        <w:t xml:space="preserve"> </w:t>
      </w:r>
      <w:r w:rsidRPr="00426C85">
        <w:t>получить</w:t>
      </w:r>
      <w:r w:rsidR="001D3EB3" w:rsidRPr="00426C85">
        <w:t xml:space="preserve"> </w:t>
      </w:r>
      <w:r w:rsidRPr="00426C85">
        <w:t>совет</w:t>
      </w:r>
      <w:r w:rsidR="001D3EB3" w:rsidRPr="00426C85">
        <w:t xml:space="preserve"> </w:t>
      </w:r>
      <w:r w:rsidRPr="00426C85">
        <w:t>по</w:t>
      </w:r>
      <w:r w:rsidR="001D3EB3" w:rsidRPr="00426C85">
        <w:t xml:space="preserve"> </w:t>
      </w:r>
      <w:r w:rsidRPr="00426C85">
        <w:t>выбору</w:t>
      </w:r>
      <w:r w:rsidR="001D3EB3" w:rsidRPr="00426C85">
        <w:t xml:space="preserve"> </w:t>
      </w:r>
      <w:r w:rsidRPr="00426C85">
        <w:t>мобильного</w:t>
      </w:r>
      <w:r w:rsidR="001D3EB3" w:rsidRPr="00426C85">
        <w:t xml:space="preserve"> </w:t>
      </w:r>
      <w:r w:rsidRPr="00426C85">
        <w:t>оператора,</w:t>
      </w:r>
      <w:r w:rsidR="001D3EB3" w:rsidRPr="00426C85">
        <w:t xml:space="preserve"> </w:t>
      </w:r>
      <w:r w:rsidRPr="00426C85">
        <w:t>указывает</w:t>
      </w:r>
      <w:r w:rsidR="001D3EB3" w:rsidRPr="00426C85">
        <w:t xml:space="preserve"> </w:t>
      </w:r>
      <w:r w:rsidRPr="00426C85">
        <w:t>точку</w:t>
      </w:r>
      <w:r w:rsidR="001D3EB3" w:rsidRPr="00426C85">
        <w:t xml:space="preserve"> </w:t>
      </w:r>
      <w:r w:rsidRPr="00426C85">
        <w:t>расчета</w:t>
      </w:r>
      <w:r w:rsidR="00712453">
        <w:t>. Вокруг нее выбирается область в 100 метров +</w:t>
      </w:r>
      <w:r w:rsidR="001D3EB3" w:rsidRPr="00426C85">
        <w:t xml:space="preserve"> </w:t>
      </w:r>
      <w:r w:rsidRPr="00426C85">
        <w:t>показатель</w:t>
      </w:r>
      <w:r w:rsidR="001D3EB3" w:rsidRPr="00426C85">
        <w:t xml:space="preserve"> </w:t>
      </w:r>
      <w:r w:rsidRPr="00426C85">
        <w:t>погрешности</w:t>
      </w:r>
      <w:r w:rsidR="001D3EB3" w:rsidRPr="00426C85">
        <w:t xml:space="preserve"> </w:t>
      </w:r>
      <w:r w:rsidRPr="00426C85">
        <w:t>измерений</w:t>
      </w:r>
      <w:r w:rsidR="001D3EB3" w:rsidRPr="00426C85">
        <w:t xml:space="preserve"> </w:t>
      </w:r>
      <w:r w:rsidRPr="00426C85">
        <w:rPr>
          <w:lang w:val="en-US"/>
        </w:rPr>
        <w:t>GPS</w:t>
      </w:r>
      <w:r w:rsidR="001D3EB3" w:rsidRPr="00426C85">
        <w:t xml:space="preserve"> </w:t>
      </w:r>
      <w:r w:rsidRPr="00426C85">
        <w:t>–</w:t>
      </w:r>
      <w:r w:rsidR="001D3EB3" w:rsidRPr="00426C85">
        <w:t xml:space="preserve"> </w:t>
      </w:r>
      <w:r w:rsidRPr="00426C85">
        <w:t>14.2</w:t>
      </w:r>
      <w:r w:rsidR="001D3EB3" w:rsidRPr="00426C85">
        <w:t xml:space="preserve"> </w:t>
      </w:r>
      <w:r w:rsidRPr="00426C85">
        <w:t>метра</w:t>
      </w:r>
      <w:r w:rsidR="001D3EB3" w:rsidRPr="00426C85">
        <w:t xml:space="preserve"> </w:t>
      </w:r>
      <w:r w:rsidRPr="00426C85">
        <w:t>[</w:t>
      </w:r>
      <w:r w:rsidR="009E03A3" w:rsidRPr="00426C85">
        <w:t>1</w:t>
      </w:r>
      <w:r w:rsidR="00596B1B" w:rsidRPr="000738C1">
        <w:t>7</w:t>
      </w:r>
      <w:r w:rsidRPr="00426C85">
        <w:t>].</w:t>
      </w:r>
      <w:r w:rsidR="001D3EB3" w:rsidRPr="00426C85">
        <w:t xml:space="preserve"> </w:t>
      </w:r>
      <w:r w:rsidRPr="00426C85">
        <w:t>Для</w:t>
      </w:r>
      <w:r w:rsidR="001D3EB3" w:rsidRPr="00426C85">
        <w:t xml:space="preserve"> </w:t>
      </w:r>
      <w:r w:rsidRPr="00426C85">
        <w:t>получившейся</w:t>
      </w:r>
      <w:r w:rsidR="001D3EB3" w:rsidRPr="00426C85">
        <w:t xml:space="preserve"> </w:t>
      </w:r>
      <w:r w:rsidRPr="00426C85">
        <w:t>области</w:t>
      </w:r>
      <w:r w:rsidR="001D3EB3" w:rsidRPr="00426C85">
        <w:t xml:space="preserve"> </w:t>
      </w:r>
      <w:r w:rsidRPr="00426C85">
        <w:t>делается</w:t>
      </w:r>
      <w:r w:rsidR="001D3EB3" w:rsidRPr="00426C85">
        <w:t xml:space="preserve"> </w:t>
      </w:r>
      <w:r w:rsidRPr="00426C85">
        <w:t>выборка</w:t>
      </w:r>
      <w:r w:rsidR="001D3EB3" w:rsidRPr="00426C85">
        <w:t xml:space="preserve"> </w:t>
      </w:r>
      <w:r w:rsidRPr="00426C85">
        <w:t>замеров</w:t>
      </w:r>
      <w:r w:rsidR="001D3EB3" w:rsidRPr="00426C85">
        <w:t xml:space="preserve"> </w:t>
      </w:r>
      <w:r w:rsidRPr="00426C85">
        <w:t>из</w:t>
      </w:r>
      <w:r w:rsidR="001D3EB3" w:rsidRPr="00426C85">
        <w:t xml:space="preserve"> </w:t>
      </w:r>
      <w:r w:rsidRPr="00426C85">
        <w:t>БД,</w:t>
      </w:r>
      <w:r w:rsidR="001D3EB3" w:rsidRPr="00426C85">
        <w:t xml:space="preserve"> </w:t>
      </w:r>
      <w:r w:rsidRPr="00426C85">
        <w:t>которые</w:t>
      </w:r>
      <w:r w:rsidR="001D3EB3" w:rsidRPr="00426C85">
        <w:t xml:space="preserve"> </w:t>
      </w:r>
      <w:r w:rsidRPr="00426C85">
        <w:t>разбиваются</w:t>
      </w:r>
      <w:r w:rsidR="001D3EB3" w:rsidRPr="00426C85">
        <w:t xml:space="preserve"> </w:t>
      </w:r>
      <w:r w:rsidRPr="00426C85">
        <w:t>по</w:t>
      </w:r>
      <w:r w:rsidR="001D3EB3" w:rsidRPr="00426C85">
        <w:t xml:space="preserve"> </w:t>
      </w:r>
      <w:r w:rsidRPr="00426C85">
        <w:t>операторам</w:t>
      </w:r>
      <w:r w:rsidR="001D3EB3" w:rsidRPr="00426C85">
        <w:t xml:space="preserve"> </w:t>
      </w:r>
      <w:r w:rsidRPr="00426C85">
        <w:t>и</w:t>
      </w:r>
      <w:r w:rsidR="001D3EB3" w:rsidRPr="00426C85">
        <w:t xml:space="preserve"> </w:t>
      </w:r>
      <w:r w:rsidRPr="00426C85">
        <w:t>для</w:t>
      </w:r>
      <w:r w:rsidR="001D3EB3" w:rsidRPr="00426C85">
        <w:t xml:space="preserve"> </w:t>
      </w:r>
      <w:r w:rsidRPr="00426C85">
        <w:t>каждого</w:t>
      </w:r>
      <w:r w:rsidR="001D3EB3" w:rsidRPr="00426C85">
        <w:t xml:space="preserve"> </w:t>
      </w:r>
      <w:r w:rsidRPr="00426C85">
        <w:t>оператора</w:t>
      </w:r>
      <w:r w:rsidR="001D3EB3" w:rsidRPr="00426C85">
        <w:t xml:space="preserve"> </w:t>
      </w:r>
      <w:r w:rsidRPr="00426C85">
        <w:t>находится</w:t>
      </w:r>
      <w:r w:rsidR="001D3EB3" w:rsidRPr="00426C85">
        <w:t xml:space="preserve"> </w:t>
      </w:r>
      <w:r w:rsidRPr="00426C85">
        <w:t>среднее</w:t>
      </w:r>
      <w:r w:rsidR="001D3EB3" w:rsidRPr="00426C85">
        <w:t xml:space="preserve"> </w:t>
      </w:r>
      <w:r w:rsidRPr="00426C85">
        <w:t>значение</w:t>
      </w:r>
      <w:r w:rsidR="001D3EB3" w:rsidRPr="00426C85">
        <w:t xml:space="preserve"> </w:t>
      </w:r>
      <w:r w:rsidRPr="00426C85">
        <w:t>в</w:t>
      </w:r>
      <w:r w:rsidR="001D3EB3" w:rsidRPr="00426C85">
        <w:t xml:space="preserve"> </w:t>
      </w:r>
      <w:r w:rsidRPr="00426C85">
        <w:t>диапазоне</w:t>
      </w:r>
      <w:r w:rsidR="001D3EB3" w:rsidRPr="00426C85">
        <w:t xml:space="preserve"> </w:t>
      </w:r>
      <w:r w:rsidRPr="00426C85">
        <w:t>от</w:t>
      </w:r>
      <w:r w:rsidR="001D3EB3" w:rsidRPr="00426C85">
        <w:t xml:space="preserve"> </w:t>
      </w:r>
      <w:r w:rsidRPr="00426C85">
        <w:t>0</w:t>
      </w:r>
      <w:r w:rsidR="001D3EB3" w:rsidRPr="00426C85">
        <w:t xml:space="preserve"> </w:t>
      </w:r>
      <w:r w:rsidRPr="00426C85">
        <w:t>до</w:t>
      </w:r>
      <w:r w:rsidR="001D3EB3" w:rsidRPr="00426C85">
        <w:t xml:space="preserve"> </w:t>
      </w:r>
      <w:r w:rsidRPr="00426C85">
        <w:t>1:</w:t>
      </w:r>
    </w:p>
    <w:p w14:paraId="55DABDDA" w14:textId="40F67241" w:rsidR="00E92AC4" w:rsidRPr="00426C85" w:rsidRDefault="00644A51" w:rsidP="00E92AC4">
      <w:pPr>
        <w:ind w:firstLine="0"/>
        <w:jc w:val="right"/>
        <w:rPr>
          <w:szCs w:val="28"/>
        </w:rPr>
      </w:pPr>
      <m:oMath>
        <m:sSub>
          <m:sSubPr>
            <m:ctrlPr>
              <w:rPr>
                <w:rFonts w:ascii="Cambria Math" w:hAnsi="Cambria Math"/>
                <w:szCs w:val="28"/>
              </w:rPr>
            </m:ctrlPr>
          </m:sSubPr>
          <m:e>
            <m:r>
              <w:rPr>
                <w:rFonts w:ascii="Cambria Math" w:hAnsi="Cambria Math"/>
                <w:szCs w:val="28"/>
                <w:lang w:val="en-US"/>
              </w:rPr>
              <m:t>Z</m:t>
            </m:r>
          </m:e>
          <m:sub>
            <m:r>
              <w:rPr>
                <w:rFonts w:ascii="Cambria Math" w:hAnsi="Cambria Math"/>
                <w:szCs w:val="28"/>
                <w:lang w:val="en-US"/>
              </w:rPr>
              <m:t>i</m:t>
            </m:r>
          </m:sub>
        </m:sSub>
        <m:r>
          <m:rPr>
            <m:sty m:val="p"/>
          </m:rPr>
          <w:rPr>
            <w:rFonts w:ascii="Cambria Math" w:hAnsi="Cambria Math"/>
            <w:szCs w:val="28"/>
          </w:rPr>
          <m:t>=</m:t>
        </m:r>
        <m:f>
          <m:fPr>
            <m:ctrlPr>
              <w:rPr>
                <w:rFonts w:ascii="Cambria Math" w:hAnsi="Cambria Math"/>
                <w:szCs w:val="28"/>
              </w:rPr>
            </m:ctrlPr>
          </m:fPr>
          <m:num>
            <m:nary>
              <m:naryPr>
                <m:chr m:val="∑"/>
                <m:ctrlPr>
                  <w:rPr>
                    <w:rFonts w:ascii="Cambria Math" w:hAnsi="Cambria Math"/>
                    <w:szCs w:val="28"/>
                  </w:rPr>
                </m:ctrlPr>
              </m:naryPr>
              <m:sub>
                <m:r>
                  <w:rPr>
                    <w:rFonts w:ascii="Cambria Math" w:hAnsi="Cambria Math"/>
                    <w:szCs w:val="28"/>
                  </w:rPr>
                  <m:t>k</m:t>
                </m:r>
                <m:r>
                  <m:rPr>
                    <m:sty m:val="p"/>
                  </m:rPr>
                  <w:rPr>
                    <w:rFonts w:ascii="Cambria Math" w:hAnsi="Cambria Math"/>
                    <w:szCs w:val="28"/>
                  </w:rPr>
                  <m:t>=1</m:t>
                </m:r>
              </m:sub>
              <m:sup>
                <m:r>
                  <w:rPr>
                    <w:rFonts w:ascii="Cambria Math" w:hAnsi="Cambria Math"/>
                    <w:szCs w:val="28"/>
                    <w:lang w:val="en-US"/>
                  </w:rPr>
                  <m:t>n</m:t>
                </m:r>
              </m:sup>
              <m:e>
                <m:sSub>
                  <m:sSubPr>
                    <m:ctrlPr>
                      <w:rPr>
                        <w:rFonts w:ascii="Cambria Math" w:hAnsi="Cambria Math"/>
                        <w:szCs w:val="28"/>
                      </w:rPr>
                    </m:ctrlPr>
                  </m:sSubPr>
                  <m:e>
                    <m:r>
                      <w:rPr>
                        <w:rFonts w:ascii="Cambria Math" w:hAnsi="Cambria Math"/>
                        <w:szCs w:val="28"/>
                        <w:lang w:val="en-US"/>
                      </w:rPr>
                      <m:t>X</m:t>
                    </m:r>
                  </m:e>
                  <m:sub>
                    <m:r>
                      <w:rPr>
                        <w:rFonts w:ascii="Cambria Math" w:hAnsi="Cambria Math"/>
                        <w:szCs w:val="28"/>
                        <w:lang w:val="en-US"/>
                      </w:rPr>
                      <m:t>ik</m:t>
                    </m:r>
                  </m:sub>
                </m:sSub>
              </m:e>
            </m:nary>
          </m:num>
          <m:den>
            <m:r>
              <w:rPr>
                <w:rFonts w:ascii="Cambria Math" w:hAnsi="Cambria Math"/>
                <w:szCs w:val="28"/>
                <w:lang w:val="en-US"/>
              </w:rPr>
              <m:t>n</m:t>
            </m:r>
          </m:den>
        </m:f>
      </m:oMath>
      <w:r w:rsidR="00E92AC4" w:rsidRPr="00426C85">
        <w:rPr>
          <w:szCs w:val="28"/>
        </w:rPr>
        <w:tab/>
      </w:r>
      <w:r w:rsidR="00E92AC4" w:rsidRPr="00426C85">
        <w:rPr>
          <w:szCs w:val="28"/>
        </w:rPr>
        <w:tab/>
      </w:r>
      <w:r w:rsidR="0010191C" w:rsidRPr="00426C85">
        <w:rPr>
          <w:szCs w:val="28"/>
        </w:rPr>
        <w:tab/>
      </w:r>
      <w:r w:rsidR="0010191C" w:rsidRPr="00426C85">
        <w:rPr>
          <w:szCs w:val="28"/>
        </w:rPr>
        <w:tab/>
      </w:r>
      <w:r w:rsidR="00E92AC4" w:rsidRPr="00426C85">
        <w:rPr>
          <w:szCs w:val="28"/>
        </w:rPr>
        <w:tab/>
      </w:r>
      <w:r w:rsidR="00E92AC4" w:rsidRPr="00426C85">
        <w:rPr>
          <w:szCs w:val="28"/>
        </w:rPr>
        <w:tab/>
      </w:r>
      <w:r w:rsidR="001D3EB3" w:rsidRPr="00426C85">
        <w:rPr>
          <w:szCs w:val="28"/>
        </w:rPr>
        <w:t xml:space="preserve"> </w:t>
      </w:r>
      <w:r w:rsidR="00E92AC4" w:rsidRPr="00426C85">
        <w:rPr>
          <w:szCs w:val="28"/>
        </w:rPr>
        <w:t>(3)</w:t>
      </w:r>
    </w:p>
    <w:p w14:paraId="43B2293D" w14:textId="7868590B" w:rsidR="00E92AC4" w:rsidRPr="00426C85" w:rsidRDefault="00E92AC4" w:rsidP="00E92AC4">
      <w:r w:rsidRPr="00426C85">
        <w:t>,</w:t>
      </w:r>
      <w:r w:rsidR="001D3EB3" w:rsidRPr="00426C85">
        <w:t xml:space="preserve"> </w:t>
      </w:r>
      <w:r w:rsidRPr="00426C85">
        <w:t>где</w:t>
      </w:r>
      <w:r w:rsidR="001D3EB3" w:rsidRPr="00426C85">
        <w:t xml:space="preserve"> </w:t>
      </w:r>
      <w:r w:rsidRPr="00426C85">
        <w:rPr>
          <w:lang w:val="en-US"/>
        </w:rPr>
        <w:t>Z</w:t>
      </w:r>
      <w:r w:rsidRPr="00426C85">
        <w:rPr>
          <w:vertAlign w:val="subscript"/>
          <w:lang w:val="en-US"/>
        </w:rPr>
        <w:t>i</w:t>
      </w:r>
      <w:r w:rsidR="001D3EB3" w:rsidRPr="00426C85">
        <w:t xml:space="preserve"> </w:t>
      </w:r>
      <w:r w:rsidRPr="00426C85">
        <w:t>–</w:t>
      </w:r>
      <w:r w:rsidR="001D3EB3" w:rsidRPr="00426C85">
        <w:t xml:space="preserve"> </w:t>
      </w:r>
      <w:r w:rsidRPr="00426C85">
        <w:t>степень</w:t>
      </w:r>
      <w:r w:rsidR="001D3EB3" w:rsidRPr="00426C85">
        <w:t xml:space="preserve"> </w:t>
      </w:r>
      <w:r w:rsidRPr="00426C85">
        <w:t>оптимальности</w:t>
      </w:r>
      <w:r w:rsidR="001D3EB3" w:rsidRPr="00426C85">
        <w:t xml:space="preserve"> </w:t>
      </w:r>
      <w:proofErr w:type="spellStart"/>
      <w:r w:rsidRPr="00426C85">
        <w:rPr>
          <w:lang w:val="en-US"/>
        </w:rPr>
        <w:t>i</w:t>
      </w:r>
      <w:proofErr w:type="spellEnd"/>
      <w:r w:rsidRPr="00426C85">
        <w:t>-го</w:t>
      </w:r>
      <w:r w:rsidR="001D3EB3" w:rsidRPr="00426C85">
        <w:t xml:space="preserve"> </w:t>
      </w:r>
      <w:r w:rsidRPr="00426C85">
        <w:t>оператора</w:t>
      </w:r>
    </w:p>
    <w:p w14:paraId="24E4E938" w14:textId="262A25CF" w:rsidR="00E92AC4" w:rsidRPr="00426C85" w:rsidRDefault="00E92AC4" w:rsidP="00E92AC4">
      <w:r w:rsidRPr="00426C85">
        <w:rPr>
          <w:lang w:val="en-US"/>
        </w:rPr>
        <w:t>n</w:t>
      </w:r>
      <w:r w:rsidR="001D3EB3" w:rsidRPr="00426C85">
        <w:t xml:space="preserve"> </w:t>
      </w:r>
      <w:r w:rsidRPr="00426C85">
        <w:t>–</w:t>
      </w:r>
      <w:r w:rsidR="001D3EB3" w:rsidRPr="00426C85">
        <w:t xml:space="preserve"> </w:t>
      </w:r>
      <w:r w:rsidRPr="00426C85">
        <w:t>количество</w:t>
      </w:r>
      <w:r w:rsidR="001D3EB3" w:rsidRPr="00426C85">
        <w:t xml:space="preserve"> </w:t>
      </w:r>
      <w:r w:rsidRPr="00426C85">
        <w:t>замеров</w:t>
      </w:r>
      <w:r w:rsidR="001D3EB3" w:rsidRPr="00426C85">
        <w:t xml:space="preserve"> </w:t>
      </w:r>
      <w:r w:rsidRPr="00426C85">
        <w:t>для</w:t>
      </w:r>
      <w:r w:rsidR="001D3EB3" w:rsidRPr="00426C85">
        <w:t xml:space="preserve"> </w:t>
      </w:r>
      <w:r w:rsidRPr="00426C85">
        <w:t>данного</w:t>
      </w:r>
      <w:r w:rsidR="001D3EB3" w:rsidRPr="00426C85">
        <w:t xml:space="preserve"> </w:t>
      </w:r>
      <w:r w:rsidRPr="00426C85">
        <w:t>оператора</w:t>
      </w:r>
    </w:p>
    <w:p w14:paraId="7CD3DDEF" w14:textId="231D9310" w:rsidR="00E92AC4" w:rsidRPr="00426C85" w:rsidRDefault="00E92AC4" w:rsidP="00E92AC4">
      <w:proofErr w:type="spellStart"/>
      <w:r w:rsidRPr="00426C85">
        <w:rPr>
          <w:lang w:val="en-US"/>
        </w:rPr>
        <w:t>X</w:t>
      </w:r>
      <w:r w:rsidRPr="00426C85">
        <w:rPr>
          <w:vertAlign w:val="subscript"/>
          <w:lang w:val="en-US"/>
        </w:rPr>
        <w:t>ik</w:t>
      </w:r>
      <w:proofErr w:type="spellEnd"/>
      <w:r w:rsidR="001D3EB3" w:rsidRPr="00426C85">
        <w:t xml:space="preserve"> </w:t>
      </w:r>
      <w:r w:rsidRPr="00426C85">
        <w:t>–</w:t>
      </w:r>
      <w:r w:rsidR="001D3EB3" w:rsidRPr="00426C85">
        <w:t xml:space="preserve"> </w:t>
      </w:r>
      <w:r w:rsidRPr="00426C85">
        <w:t>значение</w:t>
      </w:r>
      <w:r w:rsidR="001D3EB3" w:rsidRPr="00426C85">
        <w:t xml:space="preserve"> </w:t>
      </w:r>
      <w:r w:rsidRPr="00426C85">
        <w:rPr>
          <w:lang w:val="en-US"/>
        </w:rPr>
        <w:t>k</w:t>
      </w:r>
      <w:r w:rsidRPr="00426C85">
        <w:t>-го</w:t>
      </w:r>
      <w:r w:rsidR="001D3EB3" w:rsidRPr="00426C85">
        <w:t xml:space="preserve"> </w:t>
      </w:r>
      <w:r w:rsidRPr="00426C85">
        <w:t>замера</w:t>
      </w:r>
      <w:r w:rsidR="001D3EB3" w:rsidRPr="00426C85">
        <w:t xml:space="preserve"> </w:t>
      </w:r>
      <w:r w:rsidRPr="00426C85">
        <w:t>у</w:t>
      </w:r>
      <w:r w:rsidR="001D3EB3" w:rsidRPr="00426C85">
        <w:t xml:space="preserve"> </w:t>
      </w:r>
      <w:proofErr w:type="spellStart"/>
      <w:r w:rsidRPr="00426C85">
        <w:rPr>
          <w:lang w:val="en-US"/>
        </w:rPr>
        <w:t>i</w:t>
      </w:r>
      <w:proofErr w:type="spellEnd"/>
      <w:r w:rsidRPr="00426C85">
        <w:t>-го</w:t>
      </w:r>
      <w:r w:rsidR="001D3EB3" w:rsidRPr="00426C85">
        <w:t xml:space="preserve"> </w:t>
      </w:r>
      <w:r w:rsidRPr="00426C85">
        <w:t>оператора;</w:t>
      </w:r>
    </w:p>
    <w:p w14:paraId="12765A9D" w14:textId="6D7A4C44" w:rsidR="009A0161" w:rsidRPr="00426C85" w:rsidRDefault="00533D4F" w:rsidP="00F25C89">
      <w:r>
        <w:t>В дальнейшем происходит сравнение между результатами, полученными в ходе вычисления по представленной ранее формуле. В ходе сравнения находится мобильный оператор, чей результат в ходе сравнения оказался наиболее близким к единице</w:t>
      </w:r>
      <w:r w:rsidR="00E92AC4" w:rsidRPr="00426C85">
        <w:t>.</w:t>
      </w:r>
      <w:r w:rsidR="001D3EB3" w:rsidRPr="00426C85">
        <w:t xml:space="preserve"> </w:t>
      </w:r>
      <w:r w:rsidR="00E92AC4" w:rsidRPr="00426C85">
        <w:t>Соответствующего</w:t>
      </w:r>
      <w:r w:rsidR="001D3EB3" w:rsidRPr="00426C85">
        <w:t xml:space="preserve"> </w:t>
      </w:r>
      <w:r w:rsidR="00E92AC4" w:rsidRPr="00426C85">
        <w:t>полученному</w:t>
      </w:r>
      <w:r w:rsidR="001D3EB3" w:rsidRPr="00426C85">
        <w:t xml:space="preserve"> </w:t>
      </w:r>
      <w:r w:rsidR="00E92AC4" w:rsidRPr="00426C85">
        <w:t>значению</w:t>
      </w:r>
      <w:r w:rsidR="001D3EB3" w:rsidRPr="00426C85">
        <w:t xml:space="preserve"> </w:t>
      </w:r>
      <w:r w:rsidR="00E92AC4" w:rsidRPr="00426C85">
        <w:t>оператора</w:t>
      </w:r>
      <w:r w:rsidR="001D3EB3" w:rsidRPr="00426C85">
        <w:t xml:space="preserve"> </w:t>
      </w:r>
      <w:r w:rsidR="00E92AC4" w:rsidRPr="00426C85">
        <w:t>можно</w:t>
      </w:r>
      <w:r w:rsidR="001D3EB3" w:rsidRPr="00426C85">
        <w:t xml:space="preserve"> </w:t>
      </w:r>
      <w:r w:rsidR="00E92AC4" w:rsidRPr="00426C85">
        <w:t>назвать</w:t>
      </w:r>
      <w:r w:rsidR="001D3EB3" w:rsidRPr="00426C85">
        <w:t xml:space="preserve"> </w:t>
      </w:r>
      <w:r w:rsidR="00E92AC4" w:rsidRPr="00426C85">
        <w:t>оптимальным.</w:t>
      </w:r>
    </w:p>
    <w:p w14:paraId="4A262172" w14:textId="3A0F631F" w:rsidR="00B93616" w:rsidRPr="00426C85" w:rsidRDefault="003E1B8B" w:rsidP="00EC0B94">
      <w:pPr>
        <w:pStyle w:val="2"/>
        <w:rPr>
          <w:rFonts w:cs="Times New Roman"/>
        </w:rPr>
      </w:pPr>
      <w:bookmarkStart w:id="58" w:name="_Toc43288827"/>
      <w:r w:rsidRPr="00426C85">
        <w:rPr>
          <w:rFonts w:cs="Times New Roman"/>
        </w:rPr>
        <w:t>Тестирование</w:t>
      </w:r>
      <w:r w:rsidR="001D3EB3" w:rsidRPr="00426C85">
        <w:rPr>
          <w:rFonts w:cs="Times New Roman"/>
        </w:rPr>
        <w:t xml:space="preserve"> </w:t>
      </w:r>
      <w:r w:rsidRPr="00426C85">
        <w:rPr>
          <w:rFonts w:cs="Times New Roman"/>
        </w:rPr>
        <w:t>информационной</w:t>
      </w:r>
      <w:r w:rsidR="001D3EB3" w:rsidRPr="00426C85">
        <w:rPr>
          <w:rFonts w:cs="Times New Roman"/>
        </w:rPr>
        <w:t xml:space="preserve"> </w:t>
      </w:r>
      <w:r w:rsidRPr="00426C85">
        <w:rPr>
          <w:rFonts w:cs="Times New Roman"/>
        </w:rPr>
        <w:t>системы</w:t>
      </w:r>
      <w:bookmarkEnd w:id="58"/>
    </w:p>
    <w:p w14:paraId="39DCB723" w14:textId="09A5EAE4" w:rsidR="009162CF" w:rsidRPr="009162CF" w:rsidRDefault="009162CF" w:rsidP="00EC0B94">
      <w:r w:rsidRPr="009162CF">
        <w:t>Проведение тестирования является важной частью при разработке. Тестирование помогает выявить и исправить недочеты, допущенные при разработке программного обеспечения. В связи с этим было принято решение</w:t>
      </w:r>
      <w:r w:rsidR="00121DD9">
        <w:t xml:space="preserve"> о проверке некоторых требований функционального тестирования относительно разработанного приложения</w:t>
      </w:r>
      <w:r w:rsidRPr="009162CF">
        <w:t xml:space="preserve">. </w:t>
      </w:r>
    </w:p>
    <w:p w14:paraId="73E73F0A" w14:textId="7E182E78" w:rsidR="00121DD9" w:rsidRDefault="009162CF" w:rsidP="00121DD9">
      <w:r w:rsidRPr="009162CF">
        <w:t>Функциональное тестирование — это тестирование ПО</w:t>
      </w:r>
      <w:r w:rsidR="00121DD9">
        <w:t>, целью которого является проверка всех требований к функционалу</w:t>
      </w:r>
      <w:r w:rsidRPr="009162CF">
        <w:t>,</w:t>
      </w:r>
      <w:r w:rsidR="00121DD9">
        <w:t xml:space="preserve"> то есть проверка</w:t>
      </w:r>
      <w:r w:rsidR="00C3077C">
        <w:t xml:space="preserve"> того,</w:t>
      </w:r>
      <w:r w:rsidR="00121DD9">
        <w:t xml:space="preserve"> как программное средство в определенных условиях может решать задачи, необходимые пользователю</w:t>
      </w:r>
      <w:r w:rsidRPr="009162CF">
        <w:t>. Функциональные требования определяют, что именно делает ПО, какие задачи оно решает.</w:t>
      </w:r>
    </w:p>
    <w:p w14:paraId="00BBB8B2" w14:textId="59E1972F" w:rsidR="00F02CAE" w:rsidRDefault="00B63A4F" w:rsidP="00121DD9">
      <w:r>
        <w:t xml:space="preserve">Для проведения функционального тестирования был произведен выезд в город для проведения контрольных замеров. </w:t>
      </w:r>
      <w:r w:rsidR="00533D4F">
        <w:t>Было пройдено некоторое расстояние по городу. В результате замеров можно увидеть, что в некоторых точках города</w:t>
      </w:r>
      <w:r>
        <w:t xml:space="preserve"> наблюдается плохое интернет-соединение, что можно увидеть на рисунке </w:t>
      </w:r>
      <w:r w:rsidR="00C169EB">
        <w:fldChar w:fldCharType="begin"/>
      </w:r>
      <w:r w:rsidR="00C169EB">
        <w:instrText xml:space="preserve"> REF _Ref42526762 \h  \* MERGEFORMAT </w:instrText>
      </w:r>
      <w:r w:rsidR="00C169EB">
        <w:fldChar w:fldCharType="separate"/>
      </w:r>
      <w:r w:rsidR="00644A51" w:rsidRPr="00644A51">
        <w:rPr>
          <w:vanish/>
        </w:rPr>
        <w:t xml:space="preserve">Рисунок </w:t>
      </w:r>
      <w:r w:rsidR="00644A51">
        <w:rPr>
          <w:noProof/>
        </w:rPr>
        <w:t>3</w:t>
      </w:r>
      <w:r w:rsidR="00644A51">
        <w:t>.</w:t>
      </w:r>
      <w:r w:rsidR="00644A51">
        <w:rPr>
          <w:noProof/>
        </w:rPr>
        <w:t>6</w:t>
      </w:r>
      <w:r w:rsidR="00644A51">
        <w:t xml:space="preserve">. </w:t>
      </w:r>
      <w:r w:rsidR="00644A51" w:rsidRPr="00644A51">
        <w:rPr>
          <w:vanish/>
        </w:rPr>
        <w:t>Результат функционального тестирования</w:t>
      </w:r>
      <w:r w:rsidR="00C169EB">
        <w:fldChar w:fldCharType="end"/>
      </w:r>
    </w:p>
    <w:p w14:paraId="11718AA3" w14:textId="77777777" w:rsidR="00B63A4F" w:rsidRDefault="00F02CAE" w:rsidP="00B63A4F">
      <w:pPr>
        <w:keepNext/>
        <w:ind w:firstLine="0"/>
        <w:jc w:val="center"/>
      </w:pPr>
      <w:r>
        <w:rPr>
          <w:noProof/>
        </w:rPr>
        <w:lastRenderedPageBreak/>
        <w:drawing>
          <wp:inline distT="0" distB="0" distL="0" distR="0" wp14:anchorId="5E4159E8" wp14:editId="4187EA65">
            <wp:extent cx="3070860" cy="5772785"/>
            <wp:effectExtent l="0" t="0" r="0" b="0"/>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70860" cy="5772785"/>
                    </a:xfrm>
                    <a:prstGeom prst="rect">
                      <a:avLst/>
                    </a:prstGeom>
                    <a:noFill/>
                    <a:ln>
                      <a:noFill/>
                    </a:ln>
                  </pic:spPr>
                </pic:pic>
              </a:graphicData>
            </a:graphic>
          </wp:inline>
        </w:drawing>
      </w:r>
    </w:p>
    <w:p w14:paraId="52DCDD1C" w14:textId="34864A8E" w:rsidR="003F5198" w:rsidRPr="003F5198" w:rsidRDefault="00B63A4F" w:rsidP="003F5198">
      <w:pPr>
        <w:pStyle w:val="ae"/>
        <w:ind w:firstLine="0"/>
        <w:jc w:val="center"/>
      </w:pPr>
      <w:bookmarkStart w:id="59" w:name="_Ref42526762"/>
      <w:r>
        <w:t xml:space="preserve">Рисунок </w:t>
      </w:r>
      <w:fldSimple w:instr=" STYLEREF 1 \s ">
        <w:r w:rsidR="00644A51">
          <w:rPr>
            <w:noProof/>
          </w:rPr>
          <w:t>3</w:t>
        </w:r>
      </w:fldSimple>
      <w:r w:rsidR="00C169EB">
        <w:t>.</w:t>
      </w:r>
      <w:fldSimple w:instr=" SEQ Рисунок \* ARABIC \s 1 ">
        <w:r w:rsidR="00644A51">
          <w:rPr>
            <w:noProof/>
          </w:rPr>
          <w:t>6</w:t>
        </w:r>
      </w:fldSimple>
      <w:r>
        <w:t>. Результат функционального тестирования</w:t>
      </w:r>
      <w:bookmarkEnd w:id="59"/>
    </w:p>
    <w:p w14:paraId="574F58C9" w14:textId="6BEBBEF7" w:rsidR="00C169EB" w:rsidRPr="00C169EB" w:rsidRDefault="00C169EB" w:rsidP="00C169EB">
      <w:r>
        <w:t xml:space="preserve">Из данного рисунка можно увидеть, что в одном из районов города пользователь может ощутить достаточно крупные проблемы с интернет-соединением. Данные, полученные при тестировании, впоследствии были обработаны и записаны в базу данных. Результат записи можно увидеть на рисунке </w:t>
      </w:r>
      <w:r>
        <w:fldChar w:fldCharType="begin"/>
      </w:r>
      <w:r>
        <w:instrText xml:space="preserve"> REF _Ref42527254 \h  \* MERGEFORMAT </w:instrText>
      </w:r>
      <w:r>
        <w:fldChar w:fldCharType="separate"/>
      </w:r>
      <w:r w:rsidR="00644A51" w:rsidRPr="00644A51">
        <w:rPr>
          <w:vanish/>
        </w:rPr>
        <w:t xml:space="preserve">Рисунок </w:t>
      </w:r>
      <w:r w:rsidR="00644A51">
        <w:rPr>
          <w:noProof/>
        </w:rPr>
        <w:t>3</w:t>
      </w:r>
      <w:r w:rsidR="00644A51">
        <w:t>.</w:t>
      </w:r>
      <w:r w:rsidR="00644A51">
        <w:rPr>
          <w:noProof/>
        </w:rPr>
        <w:t>7</w:t>
      </w:r>
      <w:r w:rsidR="00644A51">
        <w:t>.</w:t>
      </w:r>
      <w:r w:rsidR="00644A51" w:rsidRPr="00644A51">
        <w:rPr>
          <w:vanish/>
        </w:rPr>
        <w:t xml:space="preserve"> Часть базы данных после проведения тестирования</w:t>
      </w:r>
      <w:r>
        <w:fldChar w:fldCharType="end"/>
      </w:r>
    </w:p>
    <w:p w14:paraId="4BCD8C04" w14:textId="77777777" w:rsidR="00C169EB" w:rsidRDefault="00F02CAE" w:rsidP="00C169EB">
      <w:pPr>
        <w:keepNext/>
        <w:ind w:firstLine="0"/>
        <w:jc w:val="center"/>
      </w:pPr>
      <w:r w:rsidRPr="00F02CAE">
        <w:rPr>
          <w:noProof/>
          <w:lang w:val="en-US"/>
        </w:rPr>
        <w:lastRenderedPageBreak/>
        <w:drawing>
          <wp:inline distT="0" distB="0" distL="0" distR="0" wp14:anchorId="12FD6A6F" wp14:editId="0C7D9475">
            <wp:extent cx="5554639" cy="5430702"/>
            <wp:effectExtent l="0" t="0" r="8255"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58143" cy="5434128"/>
                    </a:xfrm>
                    <a:prstGeom prst="rect">
                      <a:avLst/>
                    </a:prstGeom>
                  </pic:spPr>
                </pic:pic>
              </a:graphicData>
            </a:graphic>
          </wp:inline>
        </w:drawing>
      </w:r>
    </w:p>
    <w:p w14:paraId="5CFEAD97" w14:textId="674CC6E3" w:rsidR="00F02CAE" w:rsidRDefault="00C169EB" w:rsidP="00C169EB">
      <w:pPr>
        <w:pStyle w:val="ae"/>
        <w:jc w:val="center"/>
      </w:pPr>
      <w:bookmarkStart w:id="60" w:name="_Ref42527254"/>
      <w:r>
        <w:t xml:space="preserve">Рисунок </w:t>
      </w:r>
      <w:fldSimple w:instr=" STYLEREF 1 \s ">
        <w:r w:rsidR="00644A51">
          <w:rPr>
            <w:noProof/>
          </w:rPr>
          <w:t>3</w:t>
        </w:r>
      </w:fldSimple>
      <w:r>
        <w:t>.</w:t>
      </w:r>
      <w:fldSimple w:instr=" SEQ Рисунок \* ARABIC \s 1 ">
        <w:r w:rsidR="00644A51">
          <w:rPr>
            <w:noProof/>
          </w:rPr>
          <w:t>7</w:t>
        </w:r>
      </w:fldSimple>
      <w:r>
        <w:t>. Часть базы данных после проведения тестирования</w:t>
      </w:r>
      <w:bookmarkEnd w:id="60"/>
    </w:p>
    <w:p w14:paraId="67760DF6" w14:textId="2BEE76E7" w:rsidR="00635EE5" w:rsidRPr="00635EE5" w:rsidRDefault="003F5198" w:rsidP="00635EE5">
      <w:r>
        <w:t xml:space="preserve">Также прототип приложения был передан другому пользователю, который имеет мобильного оператора Теле2. У данного пользователя в контрольных точках замеров качество интернета было заметно хуже, что было отражено в </w:t>
      </w:r>
      <w:r w:rsidR="00BB5CA2">
        <w:t xml:space="preserve">результате запрошенной рекомендации в </w:t>
      </w:r>
      <w:r w:rsidR="00924416">
        <w:t>этом районе.</w:t>
      </w:r>
    </w:p>
    <w:p w14:paraId="35028E6A" w14:textId="2C196308" w:rsidR="00C3077C" w:rsidRPr="00121DD9" w:rsidRDefault="00C3077C" w:rsidP="00121DD9">
      <w:r>
        <w:t>В результате проведенного тестирования было выявлено, что программное средство выполняет все возложенные на него требования, а навигация между окнами приложения понятна и удобна.</w:t>
      </w:r>
    </w:p>
    <w:p w14:paraId="41F7A918" w14:textId="551ED7EE" w:rsidR="00FA4BE6" w:rsidRPr="00426C85" w:rsidRDefault="00FA4BE6" w:rsidP="00FA4BE6">
      <w:pPr>
        <w:pStyle w:val="2"/>
        <w:numPr>
          <w:ilvl w:val="0"/>
          <w:numId w:val="0"/>
        </w:numPr>
        <w:ind w:left="720"/>
        <w:rPr>
          <w:rFonts w:cs="Times New Roman"/>
          <w:lang w:val="ru-RU"/>
        </w:rPr>
      </w:pPr>
      <w:bookmarkStart w:id="61" w:name="_Toc43288828"/>
      <w:r w:rsidRPr="00426C85">
        <w:rPr>
          <w:rFonts w:cs="Times New Roman"/>
        </w:rPr>
        <w:t>Выводы к разделу</w:t>
      </w:r>
      <w:r w:rsidRPr="00426C85">
        <w:rPr>
          <w:rFonts w:cs="Times New Roman"/>
          <w:lang w:val="ru-RU"/>
        </w:rPr>
        <w:t xml:space="preserve"> 3</w:t>
      </w:r>
      <w:bookmarkEnd w:id="61"/>
    </w:p>
    <w:p w14:paraId="55F25396" w14:textId="36E22825" w:rsidR="00BC0C5C" w:rsidRPr="00426C85" w:rsidRDefault="00B43890" w:rsidP="00BC0C5C">
      <w:r>
        <w:t xml:space="preserve">В процессе выполнения данного раздела была создана структура разрабатываемой системы. Далее на основе описанных во втором разделе </w:t>
      </w:r>
      <w:r>
        <w:lastRenderedPageBreak/>
        <w:t xml:space="preserve">моделей были созданы визуальные макеты, которые впоследствии были реализованы в виде </w:t>
      </w:r>
      <w:r w:rsidR="00C62345">
        <w:t>интерфейса взаимодействия пользователя с системой.</w:t>
      </w:r>
    </w:p>
    <w:p w14:paraId="4C7D78B5" w14:textId="45B04951" w:rsidR="00BC0C5C" w:rsidRPr="00426C85" w:rsidRDefault="00BC0C5C" w:rsidP="00BC0C5C">
      <w:r w:rsidRPr="00426C85">
        <w:t xml:space="preserve">В ходе работы над </w:t>
      </w:r>
      <w:r w:rsidR="00C62345" w:rsidRPr="00426C85">
        <w:rPr>
          <w:lang w:eastAsia="en-US"/>
        </w:rPr>
        <w:t>мобильн</w:t>
      </w:r>
      <w:r w:rsidR="00C62345">
        <w:rPr>
          <w:lang w:eastAsia="en-US"/>
        </w:rPr>
        <w:t>ым</w:t>
      </w:r>
      <w:r w:rsidR="00C62345" w:rsidRPr="00426C85">
        <w:rPr>
          <w:lang w:eastAsia="en-US"/>
        </w:rPr>
        <w:t xml:space="preserve"> приложение</w:t>
      </w:r>
      <w:r w:rsidR="00C62345">
        <w:rPr>
          <w:lang w:eastAsia="en-US"/>
        </w:rPr>
        <w:t>м</w:t>
      </w:r>
      <w:r w:rsidR="00C62345" w:rsidRPr="00426C85">
        <w:rPr>
          <w:lang w:eastAsia="en-US"/>
        </w:rPr>
        <w:t xml:space="preserve"> по оценке интернет-покрытия территории</w:t>
      </w:r>
      <w:r w:rsidR="00C62345">
        <w:rPr>
          <w:lang w:eastAsia="en-US"/>
        </w:rPr>
        <w:t xml:space="preserve"> были реализованы функции получения и обработки метрик качества интернета, а также просчета и вывода рекомендаций относительно оптимального интернет-оператора</w:t>
      </w:r>
      <w:r w:rsidRPr="00426C85">
        <w:t>.</w:t>
      </w:r>
    </w:p>
    <w:p w14:paraId="048CA215" w14:textId="509172A9" w:rsidR="00BC0C5C" w:rsidRPr="00426C85" w:rsidRDefault="00BC0C5C" w:rsidP="00BC0C5C">
      <w:r w:rsidRPr="00426C85">
        <w:t>Реализация</w:t>
      </w:r>
      <w:r w:rsidR="00C62345">
        <w:t xml:space="preserve"> </w:t>
      </w:r>
      <w:r w:rsidR="00C62345" w:rsidRPr="00426C85">
        <w:rPr>
          <w:lang w:eastAsia="en-US"/>
        </w:rPr>
        <w:t>мобильн</w:t>
      </w:r>
      <w:r w:rsidR="00C62345">
        <w:rPr>
          <w:lang w:eastAsia="en-US"/>
        </w:rPr>
        <w:t>ого</w:t>
      </w:r>
      <w:r w:rsidR="00C62345" w:rsidRPr="00426C85">
        <w:rPr>
          <w:lang w:eastAsia="en-US"/>
        </w:rPr>
        <w:t xml:space="preserve"> приложения по оценке интернет-покрытия территории</w:t>
      </w:r>
      <w:r w:rsidR="00C62345">
        <w:rPr>
          <w:lang w:eastAsia="en-US"/>
        </w:rPr>
        <w:t xml:space="preserve"> </w:t>
      </w:r>
      <w:r w:rsidR="00C62345">
        <w:t>проходила на основе выбранных в предыдущем разделе технологий, сред и языков программирования</w:t>
      </w:r>
      <w:r w:rsidRPr="00426C85">
        <w:t>.</w:t>
      </w:r>
      <w:r w:rsidR="00C169EB">
        <w:t xml:space="preserve"> </w:t>
      </w:r>
    </w:p>
    <w:p w14:paraId="29AB681E" w14:textId="77777777" w:rsidR="0023053A" w:rsidRDefault="002667B3">
      <w:pPr>
        <w:spacing w:line="240" w:lineRule="auto"/>
        <w:ind w:firstLine="0"/>
        <w:jc w:val="left"/>
        <w:rPr>
          <w:lang w:eastAsia="x-none"/>
        </w:rPr>
        <w:sectPr w:rsidR="0023053A" w:rsidSect="0046686C">
          <w:headerReference w:type="default" r:id="rId43"/>
          <w:footerReference w:type="default" r:id="rId44"/>
          <w:headerReference w:type="first" r:id="rId45"/>
          <w:footerReference w:type="first" r:id="rId46"/>
          <w:pgSz w:w="11906" w:h="16838" w:code="9"/>
          <w:pgMar w:top="1134" w:right="567" w:bottom="1247" w:left="1701" w:header="709" w:footer="709" w:gutter="0"/>
          <w:cols w:space="708"/>
          <w:titlePg/>
          <w:docGrid w:linePitch="381"/>
        </w:sectPr>
      </w:pPr>
      <w:r w:rsidRPr="00426C85">
        <w:rPr>
          <w:lang w:eastAsia="x-none"/>
        </w:rPr>
        <w:br w:type="page"/>
      </w:r>
    </w:p>
    <w:p w14:paraId="34CDCC4A" w14:textId="77777777" w:rsidR="002667B3" w:rsidRPr="00426C85" w:rsidRDefault="002667B3" w:rsidP="002667B3">
      <w:pPr>
        <w:pStyle w:val="1"/>
        <w:keepNext w:val="0"/>
        <w:widowControl w:val="0"/>
        <w:numPr>
          <w:ilvl w:val="0"/>
          <w:numId w:val="0"/>
        </w:numPr>
        <w:rPr>
          <w:rFonts w:cs="Times New Roman"/>
        </w:rPr>
      </w:pPr>
      <w:bookmarkStart w:id="62" w:name="_Toc452380673"/>
      <w:bookmarkStart w:id="63" w:name="_Ref515137816"/>
      <w:bookmarkStart w:id="64" w:name="_Toc516169653"/>
      <w:bookmarkStart w:id="65" w:name="_Toc43288829"/>
      <w:r w:rsidRPr="00426C85">
        <w:rPr>
          <w:rFonts w:cs="Times New Roman"/>
        </w:rPr>
        <w:lastRenderedPageBreak/>
        <w:t>Заключение</w:t>
      </w:r>
      <w:bookmarkEnd w:id="62"/>
      <w:bookmarkEnd w:id="63"/>
      <w:bookmarkEnd w:id="64"/>
      <w:bookmarkEnd w:id="65"/>
    </w:p>
    <w:p w14:paraId="56231530" w14:textId="3CAB3B3C" w:rsidR="002667B3" w:rsidRPr="00426C85" w:rsidRDefault="002667B3" w:rsidP="002667B3">
      <w:pPr>
        <w:widowControl w:val="0"/>
        <w:ind w:firstLine="720"/>
        <w:rPr>
          <w:lang w:eastAsia="en-US"/>
        </w:rPr>
      </w:pPr>
      <w:r w:rsidRPr="00426C85">
        <w:rPr>
          <w:lang w:eastAsia="en-US"/>
        </w:rPr>
        <w:t>В процессе выполнения данной работы был</w:t>
      </w:r>
      <w:r w:rsidR="006F1463">
        <w:rPr>
          <w:lang w:eastAsia="en-US"/>
        </w:rPr>
        <w:t>о</w:t>
      </w:r>
      <w:r w:rsidRPr="00426C85">
        <w:rPr>
          <w:lang w:eastAsia="en-US"/>
        </w:rPr>
        <w:t xml:space="preserve"> разработан</w:t>
      </w:r>
      <w:r w:rsidR="006F1463">
        <w:rPr>
          <w:lang w:eastAsia="en-US"/>
        </w:rPr>
        <w:t>о</w:t>
      </w:r>
      <w:r w:rsidRPr="00426C85">
        <w:rPr>
          <w:lang w:eastAsia="en-US"/>
        </w:rPr>
        <w:t xml:space="preserve"> мобильное приложение по оценке интернет-покрытия территории.</w:t>
      </w:r>
    </w:p>
    <w:p w14:paraId="1AF0B845" w14:textId="46ECF959" w:rsidR="002667B3" w:rsidRPr="00426C85" w:rsidRDefault="006F1463" w:rsidP="002667B3">
      <w:pPr>
        <w:widowControl w:val="0"/>
        <w:ind w:firstLine="720"/>
        <w:rPr>
          <w:lang w:eastAsia="en-US"/>
        </w:rPr>
      </w:pPr>
      <w:r>
        <w:rPr>
          <w:lang w:eastAsia="en-US"/>
        </w:rPr>
        <w:t>Началом работы стало первоначальное определение целей и задач системы, при решении которых поставленную задачу можно считать завершенной</w:t>
      </w:r>
      <w:r w:rsidR="002667B3" w:rsidRPr="00426C85">
        <w:rPr>
          <w:lang w:eastAsia="en-US"/>
        </w:rPr>
        <w:t xml:space="preserve">. </w:t>
      </w:r>
      <w:r w:rsidR="004704A7">
        <w:rPr>
          <w:lang w:eastAsia="en-US"/>
        </w:rPr>
        <w:t>Следующим этапом работы над системой стал анализ существующих аналогов, который показал, что программные средства в заданной области, удовлетворяющие во всей мере заданным требованиям, отсутствуют</w:t>
      </w:r>
      <w:r w:rsidR="002667B3" w:rsidRPr="00426C85">
        <w:rPr>
          <w:lang w:eastAsia="en-US"/>
        </w:rPr>
        <w:t>.</w:t>
      </w:r>
      <w:r w:rsidR="004704A7">
        <w:rPr>
          <w:lang w:eastAsia="en-US"/>
        </w:rPr>
        <w:t xml:space="preserve"> Помимо этого, при рассмотрении аналогов были учтены их положительные и отрицательные стороны</w:t>
      </w:r>
      <w:r w:rsidR="001923D6">
        <w:rPr>
          <w:lang w:eastAsia="en-US"/>
        </w:rPr>
        <w:t>, нашедшие отражение в корректировке поставленных задач</w:t>
      </w:r>
      <w:r w:rsidR="002667B3" w:rsidRPr="00426C85">
        <w:rPr>
          <w:lang w:eastAsia="en-US"/>
        </w:rPr>
        <w:t xml:space="preserve">. </w:t>
      </w:r>
      <w:r w:rsidR="001923D6">
        <w:rPr>
          <w:lang w:eastAsia="en-US"/>
        </w:rPr>
        <w:t>В качестве итога подготовительных работ можно выделить</w:t>
      </w:r>
      <w:r w:rsidR="002667B3" w:rsidRPr="00426C85">
        <w:rPr>
          <w:lang w:eastAsia="en-US"/>
        </w:rPr>
        <w:t xml:space="preserve"> создание технического задания на проектирование, </w:t>
      </w:r>
      <w:r w:rsidR="001923D6">
        <w:rPr>
          <w:lang w:eastAsia="en-US"/>
        </w:rPr>
        <w:t xml:space="preserve">которое содержит в себе совокупность требований к </w:t>
      </w:r>
      <w:r w:rsidR="001923D6" w:rsidRPr="00426C85">
        <w:rPr>
          <w:lang w:eastAsia="en-US"/>
        </w:rPr>
        <w:t>мобильн</w:t>
      </w:r>
      <w:r w:rsidR="001923D6">
        <w:rPr>
          <w:lang w:eastAsia="en-US"/>
        </w:rPr>
        <w:t>ому</w:t>
      </w:r>
      <w:r w:rsidR="001923D6" w:rsidRPr="00426C85">
        <w:rPr>
          <w:lang w:eastAsia="en-US"/>
        </w:rPr>
        <w:t xml:space="preserve"> приложени</w:t>
      </w:r>
      <w:r w:rsidR="001923D6">
        <w:rPr>
          <w:lang w:eastAsia="en-US"/>
        </w:rPr>
        <w:t>ю</w:t>
      </w:r>
      <w:r w:rsidR="001923D6" w:rsidRPr="00426C85">
        <w:rPr>
          <w:lang w:eastAsia="en-US"/>
        </w:rPr>
        <w:t xml:space="preserve"> по оценке интернет-покрытия территории</w:t>
      </w:r>
      <w:r w:rsidR="002667B3" w:rsidRPr="00426C85">
        <w:rPr>
          <w:lang w:eastAsia="en-US"/>
        </w:rPr>
        <w:t>.</w:t>
      </w:r>
    </w:p>
    <w:p w14:paraId="56443AAF" w14:textId="2815A2E0" w:rsidR="00D634C0" w:rsidRPr="00D634C0" w:rsidRDefault="00D634C0" w:rsidP="00D634C0">
      <w:pPr>
        <w:widowControl w:val="0"/>
        <w:ind w:firstLine="720"/>
        <w:rPr>
          <w:lang w:eastAsia="en-US"/>
        </w:rPr>
      </w:pPr>
      <w:r>
        <w:rPr>
          <w:lang w:eastAsia="en-US"/>
        </w:rPr>
        <w:t xml:space="preserve">Во время работы над второй частью был проведен анализ, затронувший все процессы, происходящие в системе и отраженный в нотациях </w:t>
      </w:r>
      <w:r>
        <w:rPr>
          <w:lang w:val="en-US" w:eastAsia="en-US"/>
        </w:rPr>
        <w:t>IDEF</w:t>
      </w:r>
      <w:r w:rsidRPr="00D634C0">
        <w:rPr>
          <w:lang w:eastAsia="en-US"/>
        </w:rPr>
        <w:t xml:space="preserve">0 </w:t>
      </w:r>
      <w:r>
        <w:rPr>
          <w:lang w:eastAsia="en-US"/>
        </w:rPr>
        <w:t xml:space="preserve">и </w:t>
      </w:r>
      <w:r>
        <w:rPr>
          <w:lang w:val="en-US" w:eastAsia="en-US"/>
        </w:rPr>
        <w:t>IDEF</w:t>
      </w:r>
      <w:r w:rsidRPr="00D634C0">
        <w:rPr>
          <w:lang w:eastAsia="en-US"/>
        </w:rPr>
        <w:t>3</w:t>
      </w:r>
      <w:r>
        <w:rPr>
          <w:lang w:eastAsia="en-US"/>
        </w:rPr>
        <w:t>. Результатом данного анализа является построение модели данных, в дальнейшем используемой в системе.</w:t>
      </w:r>
    </w:p>
    <w:p w14:paraId="03F76A21" w14:textId="780416AE" w:rsidR="002667B3" w:rsidRPr="00426C85" w:rsidRDefault="00F110AD" w:rsidP="002667B3">
      <w:pPr>
        <w:widowControl w:val="0"/>
        <w:ind w:firstLine="720"/>
        <w:rPr>
          <w:lang w:eastAsia="en-US"/>
        </w:rPr>
      </w:pPr>
      <w:r>
        <w:rPr>
          <w:lang w:eastAsia="en-US"/>
        </w:rPr>
        <w:t>С помощью различных технологических и инструментальных средств был разработан макет мобильного приложения, который впоследствии был перенесен в приложение в виде интерфейса взаимодействия пользователя с программой.</w:t>
      </w:r>
    </w:p>
    <w:p w14:paraId="45AF316E" w14:textId="5DFEF3DA" w:rsidR="002667B3" w:rsidRPr="00426C85" w:rsidRDefault="002667B3" w:rsidP="002667B3">
      <w:pPr>
        <w:widowControl w:val="0"/>
        <w:ind w:firstLine="720"/>
        <w:rPr>
          <w:lang w:eastAsia="en-US"/>
        </w:rPr>
      </w:pPr>
      <w:r w:rsidRPr="00426C85">
        <w:rPr>
          <w:lang w:eastAsia="en-US"/>
        </w:rPr>
        <w:t xml:space="preserve"> Созданн</w:t>
      </w:r>
      <w:r w:rsidR="00F110AD">
        <w:rPr>
          <w:lang w:eastAsia="en-US"/>
        </w:rPr>
        <w:t>ое</w:t>
      </w:r>
      <w:r w:rsidRPr="00426C85">
        <w:rPr>
          <w:lang w:eastAsia="en-US"/>
        </w:rPr>
        <w:t xml:space="preserve"> </w:t>
      </w:r>
      <w:r w:rsidR="00D634C0" w:rsidRPr="00426C85">
        <w:rPr>
          <w:lang w:eastAsia="en-US"/>
        </w:rPr>
        <w:t>мобильн</w:t>
      </w:r>
      <w:r w:rsidR="00D634C0">
        <w:rPr>
          <w:lang w:eastAsia="en-US"/>
        </w:rPr>
        <w:t>о</w:t>
      </w:r>
      <w:r w:rsidR="00F110AD">
        <w:rPr>
          <w:lang w:eastAsia="en-US"/>
        </w:rPr>
        <w:t>е</w:t>
      </w:r>
      <w:r w:rsidR="00D634C0" w:rsidRPr="00426C85">
        <w:rPr>
          <w:lang w:eastAsia="en-US"/>
        </w:rPr>
        <w:t xml:space="preserve"> приложени</w:t>
      </w:r>
      <w:r w:rsidR="00F110AD">
        <w:rPr>
          <w:lang w:eastAsia="en-US"/>
        </w:rPr>
        <w:t>е</w:t>
      </w:r>
      <w:r w:rsidR="00D634C0" w:rsidRPr="00426C85">
        <w:rPr>
          <w:lang w:eastAsia="en-US"/>
        </w:rPr>
        <w:t xml:space="preserve"> по оценке интернет-покрытия территории </w:t>
      </w:r>
      <w:r w:rsidR="00F110AD">
        <w:rPr>
          <w:lang w:eastAsia="en-US"/>
        </w:rPr>
        <w:t xml:space="preserve">отвечает всем требованиям, поставленным </w:t>
      </w:r>
      <w:r w:rsidR="00FF7F11">
        <w:rPr>
          <w:lang w:eastAsia="en-US"/>
        </w:rPr>
        <w:t>в техническом задании,</w:t>
      </w:r>
      <w:r w:rsidR="00F110AD">
        <w:rPr>
          <w:lang w:eastAsia="en-US"/>
        </w:rPr>
        <w:t xml:space="preserve"> и выполняет все поставленные ему задачи</w:t>
      </w:r>
      <w:r w:rsidRPr="00426C85">
        <w:rPr>
          <w:lang w:eastAsia="en-US"/>
        </w:rPr>
        <w:t>.</w:t>
      </w:r>
    </w:p>
    <w:p w14:paraId="15673E4D" w14:textId="77777777" w:rsidR="00EC0B94" w:rsidRPr="00426C85" w:rsidRDefault="00EC0B94" w:rsidP="00EC0B94">
      <w:pPr>
        <w:rPr>
          <w:lang w:eastAsia="x-none"/>
        </w:rPr>
      </w:pPr>
    </w:p>
    <w:p w14:paraId="3AEA0732" w14:textId="77777777" w:rsidR="00EC0B94" w:rsidRPr="00426C85" w:rsidRDefault="00EC0B94" w:rsidP="00EC0B94">
      <w:pPr>
        <w:ind w:firstLine="0"/>
        <w:rPr>
          <w:lang w:eastAsia="x-none"/>
        </w:rPr>
        <w:sectPr w:rsidR="00EC0B94" w:rsidRPr="00426C85" w:rsidSect="00AB1635">
          <w:headerReference w:type="default" r:id="rId47"/>
          <w:footerReference w:type="default" r:id="rId48"/>
          <w:headerReference w:type="first" r:id="rId49"/>
          <w:footerReference w:type="first" r:id="rId50"/>
          <w:pgSz w:w="11906" w:h="16838" w:code="9"/>
          <w:pgMar w:top="1134" w:right="567" w:bottom="1247" w:left="1701" w:header="709" w:footer="709" w:gutter="0"/>
          <w:cols w:space="708"/>
          <w:titlePg/>
          <w:docGrid w:linePitch="381"/>
        </w:sectPr>
      </w:pPr>
    </w:p>
    <w:p w14:paraId="3F22EEB1" w14:textId="4327C611" w:rsidR="00342777" w:rsidRPr="00426C85" w:rsidRDefault="00342777" w:rsidP="00342777">
      <w:pPr>
        <w:pStyle w:val="1"/>
        <w:numPr>
          <w:ilvl w:val="0"/>
          <w:numId w:val="0"/>
        </w:numPr>
        <w:rPr>
          <w:rFonts w:cs="Times New Roman"/>
        </w:rPr>
      </w:pPr>
      <w:bookmarkStart w:id="66" w:name="_Toc43288830"/>
      <w:bookmarkStart w:id="67" w:name="_Ref36033632"/>
      <w:r w:rsidRPr="00426C85">
        <w:rPr>
          <w:rFonts w:cs="Times New Roman"/>
        </w:rPr>
        <w:lastRenderedPageBreak/>
        <w:t>Список</w:t>
      </w:r>
      <w:r w:rsidR="001D3EB3" w:rsidRPr="00426C85">
        <w:rPr>
          <w:rFonts w:cs="Times New Roman"/>
        </w:rPr>
        <w:t xml:space="preserve"> </w:t>
      </w:r>
      <w:r w:rsidRPr="00426C85">
        <w:rPr>
          <w:rFonts w:cs="Times New Roman"/>
        </w:rPr>
        <w:t>литературы</w:t>
      </w:r>
      <w:bookmarkEnd w:id="66"/>
    </w:p>
    <w:p w14:paraId="0D83FE72" w14:textId="77777777" w:rsidR="007328B0" w:rsidRPr="00426C85" w:rsidRDefault="007328B0" w:rsidP="007328B0">
      <w:pPr>
        <w:pStyle w:val="afc"/>
        <w:numPr>
          <w:ilvl w:val="0"/>
          <w:numId w:val="5"/>
        </w:numPr>
        <w:ind w:left="0" w:firstLine="709"/>
      </w:pPr>
      <w:bookmarkStart w:id="68" w:name="_Hlk37727017"/>
      <w:bookmarkStart w:id="69" w:name="_Ref36034824"/>
      <w:bookmarkEnd w:id="67"/>
      <w:proofErr w:type="spellStart"/>
      <w:r w:rsidRPr="00426C85">
        <w:t>Лазебная</w:t>
      </w:r>
      <w:proofErr w:type="spellEnd"/>
      <w:r w:rsidRPr="00426C85">
        <w:t xml:space="preserve"> Е. А.</w:t>
      </w:r>
      <w:r>
        <w:t xml:space="preserve"> Учебное пособие «Методы и средства проектирования информационных систем»</w:t>
      </w:r>
      <w:r w:rsidRPr="00426C85">
        <w:t xml:space="preserve">/ Е.А. </w:t>
      </w:r>
      <w:proofErr w:type="spellStart"/>
      <w:r w:rsidRPr="00426C85">
        <w:t>Лазебная</w:t>
      </w:r>
      <w:proofErr w:type="spellEnd"/>
      <w:r w:rsidRPr="00426C85">
        <w:t>. – Белгород: Изд-во БГТУ им В. Г. Шухова, 20</w:t>
      </w:r>
      <w:r>
        <w:t>16</w:t>
      </w:r>
      <w:r w:rsidRPr="00426C85">
        <w:t xml:space="preserve"> – 4</w:t>
      </w:r>
      <w:r>
        <w:t>6</w:t>
      </w:r>
      <w:r w:rsidRPr="00426C85">
        <w:t>с.</w:t>
      </w:r>
      <w:bookmarkEnd w:id="68"/>
    </w:p>
    <w:p w14:paraId="1BC514D0" w14:textId="77777777" w:rsidR="007328B0" w:rsidRPr="00426C85" w:rsidRDefault="007328B0" w:rsidP="007328B0">
      <w:pPr>
        <w:pStyle w:val="afc"/>
        <w:numPr>
          <w:ilvl w:val="0"/>
          <w:numId w:val="5"/>
        </w:numPr>
        <w:ind w:left="0" w:firstLine="709"/>
      </w:pPr>
      <w:r w:rsidRPr="00426C85">
        <w:t>Москвина Ж.О. Вестник Московского университета. Серия</w:t>
      </w:r>
      <w:r w:rsidRPr="00426C85">
        <w:rPr>
          <w:lang w:val="en-US"/>
        </w:rPr>
        <w:t xml:space="preserve"> 10: </w:t>
      </w:r>
      <w:r w:rsidRPr="00426C85">
        <w:t>журналистика</w:t>
      </w:r>
      <w:r w:rsidRPr="00426C85">
        <w:rPr>
          <w:lang w:val="en-US"/>
        </w:rPr>
        <w:t xml:space="preserve"> // mobile internet: new communicative options. </w:t>
      </w:r>
      <w:r w:rsidRPr="00426C85">
        <w:t>2010. №2. С. 57-66.</w:t>
      </w:r>
    </w:p>
    <w:p w14:paraId="72BC2848" w14:textId="77777777" w:rsidR="007328B0" w:rsidRPr="00426C85" w:rsidRDefault="007328B0" w:rsidP="007328B0">
      <w:pPr>
        <w:pStyle w:val="afc"/>
        <w:numPr>
          <w:ilvl w:val="0"/>
          <w:numId w:val="5"/>
        </w:numPr>
        <w:ind w:left="0" w:firstLine="709"/>
        <w:rPr>
          <w:lang w:val="en-US"/>
        </w:rPr>
      </w:pPr>
      <w:r w:rsidRPr="00426C85">
        <w:t xml:space="preserve">GfK Исследование GfK: Проникновение Интернета в России [Электронный ресурс]. </w:t>
      </w:r>
      <w:r w:rsidRPr="00426C85">
        <w:rPr>
          <w:lang w:val="en-US"/>
        </w:rPr>
        <w:t>URL: https://www.gfk.com/ru/insaity/press-release/issledovanie-gfk-proniknovenie-interneta-v-rossii/</w:t>
      </w:r>
    </w:p>
    <w:p w14:paraId="37623F41" w14:textId="77777777" w:rsidR="007328B0" w:rsidRPr="00426C85" w:rsidRDefault="007328B0" w:rsidP="007328B0">
      <w:pPr>
        <w:pStyle w:val="afc"/>
        <w:numPr>
          <w:ilvl w:val="0"/>
          <w:numId w:val="5"/>
        </w:numPr>
        <w:ind w:left="0" w:firstLine="709"/>
      </w:pPr>
      <w:r w:rsidRPr="00426C85">
        <w:t xml:space="preserve">Горяинов Н. Какой оператор оказался лучшим в России. Огромный отрыв [Электронный ресурс]. </w:t>
      </w:r>
      <w:r w:rsidRPr="00426C85">
        <w:rPr>
          <w:lang w:val="en-US"/>
        </w:rPr>
        <w:t>URL</w:t>
      </w:r>
      <w:r w:rsidRPr="00426C85">
        <w:t xml:space="preserve">: </w:t>
      </w:r>
      <w:r w:rsidRPr="00426C85">
        <w:rPr>
          <w:lang w:val="en-US"/>
        </w:rPr>
        <w:t>https</w:t>
      </w:r>
      <w:r w:rsidRPr="00426C85">
        <w:t>://</w:t>
      </w:r>
      <w:r w:rsidRPr="00426C85">
        <w:rPr>
          <w:lang w:val="en-US"/>
        </w:rPr>
        <w:t>www</w:t>
      </w:r>
      <w:r w:rsidRPr="00426C85">
        <w:t>.</w:t>
      </w:r>
      <w:proofErr w:type="spellStart"/>
      <w:r w:rsidRPr="00426C85">
        <w:rPr>
          <w:lang w:val="en-US"/>
        </w:rPr>
        <w:t>iphones</w:t>
      </w:r>
      <w:proofErr w:type="spellEnd"/>
      <w:r w:rsidRPr="00426C85">
        <w:t>.</w:t>
      </w:r>
      <w:proofErr w:type="spellStart"/>
      <w:r w:rsidRPr="00426C85">
        <w:rPr>
          <w:lang w:val="en-US"/>
        </w:rPr>
        <w:t>ru</w:t>
      </w:r>
      <w:proofErr w:type="spellEnd"/>
      <w:r w:rsidRPr="00426C85">
        <w:t>/</w:t>
      </w:r>
      <w:proofErr w:type="spellStart"/>
      <w:r w:rsidRPr="00426C85">
        <w:rPr>
          <w:lang w:val="en-US"/>
        </w:rPr>
        <w:t>iNotes</w:t>
      </w:r>
      <w:proofErr w:type="spellEnd"/>
      <w:r w:rsidRPr="00426C85">
        <w:t>/</w:t>
      </w:r>
      <w:proofErr w:type="spellStart"/>
      <w:r w:rsidRPr="00426C85">
        <w:rPr>
          <w:lang w:val="en-US"/>
        </w:rPr>
        <w:t>nayden</w:t>
      </w:r>
      <w:proofErr w:type="spellEnd"/>
      <w:r w:rsidRPr="00426C85">
        <w:t>-</w:t>
      </w:r>
      <w:proofErr w:type="spellStart"/>
      <w:r w:rsidRPr="00426C85">
        <w:rPr>
          <w:lang w:val="en-US"/>
        </w:rPr>
        <w:t>samyy</w:t>
      </w:r>
      <w:proofErr w:type="spellEnd"/>
      <w:r w:rsidRPr="00426C85">
        <w:t>-</w:t>
      </w:r>
      <w:proofErr w:type="spellStart"/>
      <w:r w:rsidRPr="00426C85">
        <w:rPr>
          <w:lang w:val="en-US"/>
        </w:rPr>
        <w:t>luchshiy</w:t>
      </w:r>
      <w:proofErr w:type="spellEnd"/>
      <w:r w:rsidRPr="00426C85">
        <w:t>-</w:t>
      </w:r>
      <w:proofErr w:type="spellStart"/>
      <w:r w:rsidRPr="00426C85">
        <w:rPr>
          <w:lang w:val="en-US"/>
        </w:rPr>
        <w:t>mobilnyy</w:t>
      </w:r>
      <w:proofErr w:type="spellEnd"/>
      <w:r w:rsidRPr="00426C85">
        <w:t>-</w:t>
      </w:r>
      <w:r w:rsidRPr="00426C85">
        <w:rPr>
          <w:lang w:val="en-US"/>
        </w:rPr>
        <w:t>internet</w:t>
      </w:r>
      <w:r w:rsidRPr="00426C85">
        <w:t>-</w:t>
      </w:r>
      <w:r w:rsidRPr="00426C85">
        <w:rPr>
          <w:lang w:val="en-US"/>
        </w:rPr>
        <w:t>v</w:t>
      </w:r>
      <w:r w:rsidRPr="00426C85">
        <w:t>-</w:t>
      </w:r>
      <w:proofErr w:type="spellStart"/>
      <w:r w:rsidRPr="00426C85">
        <w:rPr>
          <w:lang w:val="en-US"/>
        </w:rPr>
        <w:t>rossii</w:t>
      </w:r>
      <w:proofErr w:type="spellEnd"/>
      <w:r w:rsidRPr="00426C85">
        <w:t>-08-16-2019</w:t>
      </w:r>
    </w:p>
    <w:bookmarkEnd w:id="69"/>
    <w:p w14:paraId="4F216612" w14:textId="77777777" w:rsidR="007328B0" w:rsidRPr="00426C85" w:rsidRDefault="007328B0" w:rsidP="007328B0">
      <w:pPr>
        <w:pStyle w:val="afc"/>
        <w:numPr>
          <w:ilvl w:val="0"/>
          <w:numId w:val="5"/>
        </w:numPr>
        <w:ind w:left="0" w:firstLine="709"/>
      </w:pPr>
      <w:proofErr w:type="spellStart"/>
      <w:r w:rsidRPr="00426C85">
        <w:t>Android</w:t>
      </w:r>
      <w:proofErr w:type="spellEnd"/>
      <w:r w:rsidRPr="00426C85">
        <w:t xml:space="preserve"> и сетевые коммуникации [Электронный ресурс] /. — Электрон. журн. — Режим доступа: https://www.ibm.com/developerworks/ru/library/os-android-networking/, свободный</w:t>
      </w:r>
    </w:p>
    <w:p w14:paraId="4F55A8FD" w14:textId="77777777" w:rsidR="007328B0" w:rsidRDefault="007328B0" w:rsidP="007328B0">
      <w:pPr>
        <w:pStyle w:val="afc"/>
        <w:numPr>
          <w:ilvl w:val="0"/>
          <w:numId w:val="5"/>
        </w:numPr>
        <w:ind w:left="0" w:firstLine="709"/>
      </w:pPr>
      <w:r w:rsidRPr="00426C85">
        <w:t xml:space="preserve">Павлов А. Мобильный интернет — устройства, технологии, тонкости [Электронный ресурс]. URL: </w:t>
      </w:r>
      <w:r>
        <w:t>https://apavlov.ru/mobilnyiy-internet-ustroystva-tehnologii-tonkosti/</w:t>
      </w:r>
    </w:p>
    <w:p w14:paraId="2440D3B2" w14:textId="77777777" w:rsidR="007328B0" w:rsidRDefault="007328B0" w:rsidP="007328B0">
      <w:pPr>
        <w:pStyle w:val="afc"/>
        <w:numPr>
          <w:ilvl w:val="0"/>
          <w:numId w:val="5"/>
        </w:numPr>
        <w:ind w:left="0" w:firstLine="709"/>
      </w:pPr>
      <w:proofErr w:type="spellStart"/>
      <w:r w:rsidRPr="00582DB7">
        <w:t>Зыль</w:t>
      </w:r>
      <w:proofErr w:type="spellEnd"/>
      <w:r w:rsidRPr="00582DB7">
        <w:t xml:space="preserve">, С. Проектирование, разработка и анализ программного обеспечения систем реального времени / С. </w:t>
      </w:r>
      <w:proofErr w:type="spellStart"/>
      <w:r w:rsidRPr="00582DB7">
        <w:t>Зыль</w:t>
      </w:r>
      <w:proofErr w:type="spellEnd"/>
      <w:r w:rsidRPr="00582DB7">
        <w:t>. - СПб.: BHV, 2010. - 336 c.</w:t>
      </w:r>
    </w:p>
    <w:p w14:paraId="660608B6" w14:textId="77777777" w:rsidR="007328B0" w:rsidRPr="00426C85" w:rsidRDefault="007328B0" w:rsidP="007328B0">
      <w:pPr>
        <w:pStyle w:val="afc"/>
        <w:numPr>
          <w:ilvl w:val="0"/>
          <w:numId w:val="5"/>
        </w:numPr>
        <w:ind w:left="0" w:firstLine="709"/>
        <w:rPr>
          <w:rStyle w:val="a5"/>
          <w:color w:val="auto"/>
          <w:u w:val="none"/>
          <w:lang w:val="en-US"/>
        </w:rPr>
      </w:pPr>
      <w:r w:rsidRPr="00426C85">
        <w:t xml:space="preserve">Моделирование бизнес-процессов. [Электронный ресурс]. </w:t>
      </w:r>
      <w:r w:rsidRPr="00426C85">
        <w:rPr>
          <w:lang w:val="en-US"/>
        </w:rPr>
        <w:t>URL:</w:t>
      </w:r>
      <w:r w:rsidRPr="00426C85">
        <w:rPr>
          <w:b/>
          <w:lang w:val="en-US"/>
        </w:rPr>
        <w:t xml:space="preserve"> </w:t>
      </w:r>
      <w:r w:rsidRPr="00426C85">
        <w:rPr>
          <w:lang w:val="en-US"/>
        </w:rPr>
        <w:t xml:space="preserve"> https://www.kpms.ru/Automatization/BPM.htm</w:t>
      </w:r>
    </w:p>
    <w:p w14:paraId="10891F0A" w14:textId="77777777" w:rsidR="007328B0" w:rsidRDefault="007328B0" w:rsidP="007328B0">
      <w:pPr>
        <w:pStyle w:val="afc"/>
        <w:numPr>
          <w:ilvl w:val="0"/>
          <w:numId w:val="5"/>
        </w:numPr>
        <w:ind w:left="0" w:firstLine="709"/>
      </w:pPr>
      <w:proofErr w:type="spellStart"/>
      <w:r w:rsidRPr="00B57A84">
        <w:t>Перлова</w:t>
      </w:r>
      <w:proofErr w:type="spellEnd"/>
      <w:r w:rsidRPr="00B57A84">
        <w:t xml:space="preserve">, О.Н. Проектирование и разработка информационных систем: Учебник / О.Н. </w:t>
      </w:r>
      <w:proofErr w:type="spellStart"/>
      <w:r w:rsidRPr="00B57A84">
        <w:t>Перлова</w:t>
      </w:r>
      <w:proofErr w:type="spellEnd"/>
      <w:r w:rsidRPr="00B57A84">
        <w:t>. - М.: Академия, 2018. - 272 c.</w:t>
      </w:r>
    </w:p>
    <w:p w14:paraId="77786BD7" w14:textId="77777777" w:rsidR="007328B0" w:rsidRPr="00426C85" w:rsidRDefault="007328B0" w:rsidP="007328B0">
      <w:pPr>
        <w:pStyle w:val="afc"/>
        <w:numPr>
          <w:ilvl w:val="0"/>
          <w:numId w:val="5"/>
        </w:numPr>
        <w:ind w:left="0" w:firstLine="709"/>
      </w:pPr>
      <w:r w:rsidRPr="00426C85">
        <w:t xml:space="preserve">Википедия. </w:t>
      </w:r>
      <w:r>
        <w:rPr>
          <w:lang w:val="en-US"/>
        </w:rPr>
        <w:t>Android</w:t>
      </w:r>
      <w:r w:rsidRPr="00426C85">
        <w:t>: [Электронный ресурс]// – Режим доступа: https://ru.wikipedia.org/wiki/</w:t>
      </w:r>
      <w:r>
        <w:rPr>
          <w:lang w:val="en-US"/>
        </w:rPr>
        <w:t>Android</w:t>
      </w:r>
      <w:r w:rsidRPr="00426C85">
        <w:t>, свободный.</w:t>
      </w:r>
    </w:p>
    <w:p w14:paraId="61CE138F" w14:textId="77777777" w:rsidR="007328B0" w:rsidRDefault="007328B0" w:rsidP="007328B0"/>
    <w:p w14:paraId="39D149EA" w14:textId="77777777" w:rsidR="007328B0" w:rsidRDefault="007328B0" w:rsidP="007328B0"/>
    <w:p w14:paraId="2D0D5E3D" w14:textId="77777777" w:rsidR="007328B0" w:rsidRDefault="007328B0" w:rsidP="007328B0"/>
    <w:p w14:paraId="74E527E4" w14:textId="77777777" w:rsidR="007328B0" w:rsidRDefault="007328B0" w:rsidP="007328B0">
      <w:pPr>
        <w:pStyle w:val="afc"/>
        <w:numPr>
          <w:ilvl w:val="0"/>
          <w:numId w:val="5"/>
        </w:numPr>
        <w:ind w:left="0" w:firstLine="709"/>
      </w:pPr>
      <w:r w:rsidRPr="00426C85">
        <w:lastRenderedPageBreak/>
        <w:t xml:space="preserve">Википедия. </w:t>
      </w:r>
      <w:r w:rsidRPr="00426C85">
        <w:rPr>
          <w:lang w:val="en-US"/>
        </w:rPr>
        <w:t>Kotlin</w:t>
      </w:r>
      <w:r w:rsidRPr="00426C85">
        <w:t xml:space="preserve">: [Электронный ресурс]// – Режим доступа: </w:t>
      </w:r>
      <w:bookmarkStart w:id="70" w:name="_Toc483338563"/>
      <w:r w:rsidRPr="00121DD9">
        <w:t>https://ru.wikipedia.org/wiki/</w:t>
      </w:r>
      <w:bookmarkEnd w:id="70"/>
      <w:r w:rsidRPr="00121DD9">
        <w:rPr>
          <w:lang w:val="en-US"/>
        </w:rPr>
        <w:t>Kotlin</w:t>
      </w:r>
      <w:r w:rsidRPr="00426C85">
        <w:t>, свободный.</w:t>
      </w:r>
      <w:bookmarkStart w:id="71" w:name="_Ref483330685"/>
      <w:bookmarkStart w:id="72" w:name="_Toc483338564"/>
      <w:bookmarkStart w:id="73" w:name="_Toc483475682"/>
      <w:bookmarkStart w:id="74" w:name="_Toc483475810"/>
      <w:bookmarkStart w:id="75" w:name="_Toc483904021"/>
    </w:p>
    <w:p w14:paraId="16385EF3" w14:textId="77777777" w:rsidR="007328B0" w:rsidRDefault="007328B0" w:rsidP="007328B0">
      <w:pPr>
        <w:pStyle w:val="afc"/>
        <w:numPr>
          <w:ilvl w:val="0"/>
          <w:numId w:val="5"/>
        </w:numPr>
        <w:ind w:left="0" w:firstLine="709"/>
      </w:pPr>
      <w:r w:rsidRPr="00426C85">
        <w:t>Что Такое API [Электронный ресурс] /. — Электрон. журн. — Режим доступа: https://www.mobidea.com/academy/ru/shto-takoe-api/, свободный</w:t>
      </w:r>
    </w:p>
    <w:p w14:paraId="0B9F5357" w14:textId="77777777" w:rsidR="007328B0" w:rsidRDefault="007328B0" w:rsidP="007328B0">
      <w:pPr>
        <w:pStyle w:val="afc"/>
        <w:numPr>
          <w:ilvl w:val="0"/>
          <w:numId w:val="5"/>
        </w:numPr>
        <w:ind w:left="0" w:firstLine="709"/>
      </w:pPr>
      <w:proofErr w:type="spellStart"/>
      <w:r w:rsidRPr="00426C85">
        <w:t>MapKit</w:t>
      </w:r>
      <w:proofErr w:type="spellEnd"/>
      <w:r w:rsidRPr="00426C85">
        <w:t xml:space="preserve"> [Электронный ресурс] /. — Электрон. журн. — Режим доступа: https://tech.yandex.ru/maps/mapkit/, свободный</w:t>
      </w:r>
    </w:p>
    <w:p w14:paraId="7A4CF9E2" w14:textId="77777777" w:rsidR="007328B0" w:rsidRPr="00426C85" w:rsidRDefault="007328B0" w:rsidP="007328B0">
      <w:pPr>
        <w:pStyle w:val="afc"/>
        <w:numPr>
          <w:ilvl w:val="0"/>
          <w:numId w:val="5"/>
        </w:numPr>
        <w:ind w:left="0" w:firstLine="709"/>
      </w:pPr>
      <w:bookmarkStart w:id="76" w:name="_Toc483475687"/>
      <w:bookmarkStart w:id="77" w:name="_Toc483475815"/>
      <w:bookmarkStart w:id="78" w:name="_Toc483904026"/>
      <w:r w:rsidRPr="00426C85">
        <w:t xml:space="preserve">Википедия. </w:t>
      </w:r>
      <w:r>
        <w:rPr>
          <w:lang w:val="en-US"/>
        </w:rPr>
        <w:t>Firebase</w:t>
      </w:r>
      <w:r w:rsidRPr="00426C85">
        <w:t xml:space="preserve">: [Электронный ресурс]// – Режим доступа: </w:t>
      </w:r>
      <w:bookmarkStart w:id="79" w:name="_Ref483329847"/>
      <w:bookmarkStart w:id="80" w:name="_Toc483338569"/>
      <w:r w:rsidRPr="00426C85">
        <w:t>https://ru.wikipedia.org/wiki/</w:t>
      </w:r>
      <w:bookmarkEnd w:id="79"/>
      <w:bookmarkEnd w:id="80"/>
      <w:r>
        <w:rPr>
          <w:lang w:val="en-US"/>
        </w:rPr>
        <w:t>Firebase</w:t>
      </w:r>
      <w:bookmarkEnd w:id="76"/>
      <w:bookmarkEnd w:id="77"/>
      <w:bookmarkEnd w:id="78"/>
      <w:r w:rsidRPr="00426C85">
        <w:t>, свободный.</w:t>
      </w:r>
    </w:p>
    <w:p w14:paraId="761B45AA" w14:textId="77777777" w:rsidR="007328B0" w:rsidRPr="00426C85" w:rsidRDefault="007328B0" w:rsidP="007328B0">
      <w:pPr>
        <w:pStyle w:val="afc"/>
        <w:numPr>
          <w:ilvl w:val="0"/>
          <w:numId w:val="5"/>
        </w:numPr>
        <w:ind w:left="0" w:firstLine="709"/>
      </w:pPr>
      <w:bookmarkStart w:id="81" w:name="_Toc483475686"/>
      <w:bookmarkStart w:id="82" w:name="_Toc483475814"/>
      <w:bookmarkStart w:id="83" w:name="_Toc483904025"/>
      <w:bookmarkEnd w:id="71"/>
      <w:bookmarkEnd w:id="72"/>
      <w:bookmarkEnd w:id="73"/>
      <w:bookmarkEnd w:id="74"/>
      <w:bookmarkEnd w:id="75"/>
      <w:r w:rsidRPr="00426C85">
        <w:t xml:space="preserve">Википедия. </w:t>
      </w:r>
      <w:r>
        <w:rPr>
          <w:lang w:val="en-US"/>
        </w:rPr>
        <w:t>Figma</w:t>
      </w:r>
      <w:r w:rsidRPr="00426C85">
        <w:t xml:space="preserve">: [Электронный ресурс]// – Режим доступа: </w:t>
      </w:r>
      <w:bookmarkStart w:id="84" w:name="_Ref483329837"/>
      <w:bookmarkStart w:id="85" w:name="_Toc483338568"/>
      <w:r w:rsidRPr="00426C85">
        <w:t>https://ru.wikipedia.org/wiki/</w:t>
      </w:r>
      <w:bookmarkEnd w:id="81"/>
      <w:bookmarkEnd w:id="82"/>
      <w:bookmarkEnd w:id="83"/>
      <w:bookmarkEnd w:id="84"/>
      <w:bookmarkEnd w:id="85"/>
      <w:r>
        <w:rPr>
          <w:lang w:val="en-US"/>
        </w:rPr>
        <w:t>Figma</w:t>
      </w:r>
      <w:r w:rsidRPr="00426C85">
        <w:t>, свободный.</w:t>
      </w:r>
    </w:p>
    <w:p w14:paraId="0F4C80A0" w14:textId="77777777" w:rsidR="007328B0" w:rsidRPr="00426C85" w:rsidRDefault="007328B0" w:rsidP="007328B0">
      <w:pPr>
        <w:pStyle w:val="afc"/>
        <w:numPr>
          <w:ilvl w:val="0"/>
          <w:numId w:val="5"/>
        </w:numPr>
        <w:ind w:left="0" w:firstLine="709"/>
      </w:pPr>
      <w:r w:rsidRPr="00426C85">
        <w:t>Разработка взаимодействия с пользователем мобильных устройств — ключевые принципы [Электронный ресурс] /. — Электрон. журн. — Режим доступа: https://habr.com/ru/post/310956/, свободный</w:t>
      </w:r>
    </w:p>
    <w:p w14:paraId="04EF22F7" w14:textId="77777777" w:rsidR="007328B0" w:rsidRPr="00426C85" w:rsidRDefault="007328B0" w:rsidP="007328B0">
      <w:pPr>
        <w:pStyle w:val="afc"/>
        <w:numPr>
          <w:ilvl w:val="0"/>
          <w:numId w:val="5"/>
        </w:numPr>
        <w:ind w:left="0" w:firstLine="709"/>
      </w:pPr>
      <w:r w:rsidRPr="00426C85">
        <w:t xml:space="preserve">Дубинин М. Оценка точности GPS-измерений с помощью вычисления </w:t>
      </w:r>
      <w:proofErr w:type="spellStart"/>
      <w:r w:rsidRPr="00426C85">
        <w:t>CEn</w:t>
      </w:r>
      <w:proofErr w:type="spellEnd"/>
      <w:r w:rsidRPr="00426C85">
        <w:t xml:space="preserve"> [Электронный ресурс]. URL: https://gis-lab.info/qa/cep.html</w:t>
      </w:r>
    </w:p>
    <w:p w14:paraId="651D10FB" w14:textId="77777777" w:rsidR="007328B0" w:rsidRPr="00426C85" w:rsidRDefault="007328B0" w:rsidP="007328B0">
      <w:pPr>
        <w:pStyle w:val="afc"/>
        <w:numPr>
          <w:ilvl w:val="0"/>
          <w:numId w:val="5"/>
        </w:numPr>
        <w:ind w:left="0" w:firstLine="709"/>
      </w:pPr>
      <w:r w:rsidRPr="00426C85">
        <w:t xml:space="preserve">Блох, Д. </w:t>
      </w:r>
      <w:proofErr w:type="spellStart"/>
      <w:r w:rsidRPr="00426C85">
        <w:t>Java</w:t>
      </w:r>
      <w:proofErr w:type="spellEnd"/>
      <w:r w:rsidRPr="00426C85">
        <w:t xml:space="preserve"> Эффективное программирование / Д. Блох. - М.: Лори, 2016. - 440 c.</w:t>
      </w:r>
    </w:p>
    <w:p w14:paraId="27215051" w14:textId="77777777" w:rsidR="007328B0" w:rsidRPr="00426C85" w:rsidRDefault="007328B0" w:rsidP="007328B0">
      <w:pPr>
        <w:pStyle w:val="afc"/>
        <w:numPr>
          <w:ilvl w:val="0"/>
          <w:numId w:val="5"/>
        </w:numPr>
        <w:ind w:left="0" w:firstLine="709"/>
      </w:pPr>
      <w:r w:rsidRPr="00426C85">
        <w:t xml:space="preserve">Блох, Дж. </w:t>
      </w:r>
      <w:proofErr w:type="spellStart"/>
      <w:r w:rsidRPr="00426C85">
        <w:t>Java</w:t>
      </w:r>
      <w:proofErr w:type="spellEnd"/>
      <w:r w:rsidRPr="00426C85">
        <w:t>: эффективное программирование / Дж. Блох. - М.: Диалектика, 2019. - 464 c.</w:t>
      </w:r>
    </w:p>
    <w:p w14:paraId="4412F2D1" w14:textId="77777777" w:rsidR="007328B0" w:rsidRPr="00426C85" w:rsidRDefault="007328B0" w:rsidP="007328B0">
      <w:pPr>
        <w:pStyle w:val="afc"/>
        <w:numPr>
          <w:ilvl w:val="0"/>
          <w:numId w:val="5"/>
        </w:numPr>
        <w:ind w:left="0" w:firstLine="709"/>
      </w:pPr>
      <w:r w:rsidRPr="00426C85">
        <w:t xml:space="preserve">Васильев, А. </w:t>
      </w:r>
      <w:proofErr w:type="spellStart"/>
      <w:r w:rsidRPr="00426C85">
        <w:t>Java</w:t>
      </w:r>
      <w:proofErr w:type="spellEnd"/>
      <w:r w:rsidRPr="00426C85">
        <w:t>. Объектно-ориентированное программирование: Учебное пособие Стандарт третьего поколения / А. Васильев. - СПб.: Питер, 2013. - 400 c.</w:t>
      </w:r>
    </w:p>
    <w:p w14:paraId="25FA0907" w14:textId="77777777" w:rsidR="007328B0" w:rsidRPr="00426C85" w:rsidRDefault="007328B0" w:rsidP="007328B0">
      <w:pPr>
        <w:pStyle w:val="afc"/>
        <w:numPr>
          <w:ilvl w:val="0"/>
          <w:numId w:val="5"/>
        </w:numPr>
        <w:ind w:left="0" w:firstLine="709"/>
      </w:pPr>
      <w:r w:rsidRPr="00426C85">
        <w:t xml:space="preserve">Васильев, А.Н. </w:t>
      </w:r>
      <w:proofErr w:type="spellStart"/>
      <w:r w:rsidRPr="00426C85">
        <w:t>Java</w:t>
      </w:r>
      <w:proofErr w:type="spellEnd"/>
      <w:r w:rsidRPr="00426C85">
        <w:t>. Объектно-ориентированное программирование: Учебное пособие: для магистров и бакалавров. Базовый курс по объектно-ориентированному программированию / А.Н. Васильев. - СПб.: Питер, 2013. - 400 c.</w:t>
      </w:r>
    </w:p>
    <w:p w14:paraId="043927DD" w14:textId="77777777" w:rsidR="007328B0" w:rsidRPr="00426C85" w:rsidRDefault="007328B0" w:rsidP="007328B0">
      <w:pPr>
        <w:pStyle w:val="afc"/>
        <w:numPr>
          <w:ilvl w:val="0"/>
          <w:numId w:val="5"/>
        </w:numPr>
        <w:ind w:left="0" w:firstLine="709"/>
      </w:pPr>
      <w:r w:rsidRPr="00426C85">
        <w:t xml:space="preserve">Васильев, А.Н. Программирование на </w:t>
      </w:r>
      <w:proofErr w:type="spellStart"/>
      <w:r w:rsidRPr="00426C85">
        <w:t>Java</w:t>
      </w:r>
      <w:proofErr w:type="spellEnd"/>
      <w:r w:rsidRPr="00426C85">
        <w:t xml:space="preserve"> для начинающих / А.Н. Васильев. - М.: </w:t>
      </w:r>
      <w:proofErr w:type="spellStart"/>
      <w:r w:rsidRPr="00426C85">
        <w:t>Эксмо</w:t>
      </w:r>
      <w:proofErr w:type="spellEnd"/>
      <w:r w:rsidRPr="00426C85">
        <w:t>, 2014. - 416 c.</w:t>
      </w:r>
    </w:p>
    <w:p w14:paraId="1FBB065B" w14:textId="77777777" w:rsidR="007328B0" w:rsidRPr="00426C85" w:rsidRDefault="007328B0" w:rsidP="007328B0">
      <w:pPr>
        <w:pStyle w:val="afc"/>
        <w:numPr>
          <w:ilvl w:val="0"/>
          <w:numId w:val="5"/>
        </w:numPr>
        <w:ind w:left="0" w:firstLine="709"/>
      </w:pPr>
      <w:r w:rsidRPr="00426C85">
        <w:t xml:space="preserve">Герман, О.В Программирование на </w:t>
      </w:r>
      <w:proofErr w:type="spellStart"/>
      <w:r w:rsidRPr="00426C85">
        <w:t>Java</w:t>
      </w:r>
      <w:proofErr w:type="spellEnd"/>
      <w:r w:rsidRPr="00426C85">
        <w:t xml:space="preserve"> и C# для студентов / </w:t>
      </w:r>
      <w:proofErr w:type="gramStart"/>
      <w:r w:rsidRPr="00426C85">
        <w:t>О.В</w:t>
      </w:r>
      <w:proofErr w:type="gramEnd"/>
      <w:r w:rsidRPr="00426C85">
        <w:t xml:space="preserve"> Герман. - СПб.: BHV, 2005. - 512 c.</w:t>
      </w:r>
    </w:p>
    <w:p w14:paraId="64EF85F5" w14:textId="77777777" w:rsidR="007328B0" w:rsidRPr="00426C85" w:rsidRDefault="007328B0" w:rsidP="007328B0">
      <w:pPr>
        <w:pStyle w:val="afc"/>
        <w:numPr>
          <w:ilvl w:val="0"/>
          <w:numId w:val="5"/>
        </w:numPr>
        <w:ind w:left="0" w:firstLine="709"/>
      </w:pPr>
      <w:r w:rsidRPr="00426C85">
        <w:lastRenderedPageBreak/>
        <w:t xml:space="preserve">Давыдов, С. </w:t>
      </w:r>
      <w:proofErr w:type="spellStart"/>
      <w:r w:rsidRPr="00426C85">
        <w:t>IntelliJ</w:t>
      </w:r>
      <w:proofErr w:type="spellEnd"/>
      <w:r w:rsidRPr="00426C85">
        <w:t xml:space="preserve"> IDEA. Профессиональное программирование на </w:t>
      </w:r>
      <w:proofErr w:type="spellStart"/>
      <w:r w:rsidRPr="00426C85">
        <w:t>Java</w:t>
      </w:r>
      <w:proofErr w:type="spellEnd"/>
      <w:r w:rsidRPr="00426C85">
        <w:t xml:space="preserve"> / С. Давыдов. - СПб.: BHV, 2005. - 800 c.</w:t>
      </w:r>
    </w:p>
    <w:p w14:paraId="53F2EAFC" w14:textId="77777777" w:rsidR="007328B0" w:rsidRPr="00426C85" w:rsidRDefault="007328B0" w:rsidP="007328B0">
      <w:pPr>
        <w:pStyle w:val="afc"/>
        <w:numPr>
          <w:ilvl w:val="0"/>
          <w:numId w:val="5"/>
        </w:numPr>
        <w:ind w:left="0" w:firstLine="709"/>
      </w:pPr>
      <w:proofErr w:type="spellStart"/>
      <w:r w:rsidRPr="00426C85">
        <w:t>МакГрат</w:t>
      </w:r>
      <w:proofErr w:type="spellEnd"/>
      <w:r w:rsidRPr="00426C85">
        <w:t xml:space="preserve">, М. Программирование на </w:t>
      </w:r>
      <w:proofErr w:type="spellStart"/>
      <w:r w:rsidRPr="00426C85">
        <w:t>Java</w:t>
      </w:r>
      <w:proofErr w:type="spellEnd"/>
      <w:r w:rsidRPr="00426C85">
        <w:t xml:space="preserve"> для начинающих / М. </w:t>
      </w:r>
      <w:proofErr w:type="spellStart"/>
      <w:r w:rsidRPr="00426C85">
        <w:t>МакГрат</w:t>
      </w:r>
      <w:proofErr w:type="spellEnd"/>
      <w:r w:rsidRPr="00426C85">
        <w:t xml:space="preserve">. - М.: </w:t>
      </w:r>
      <w:proofErr w:type="spellStart"/>
      <w:r w:rsidRPr="00426C85">
        <w:t>Эксмо</w:t>
      </w:r>
      <w:proofErr w:type="spellEnd"/>
      <w:r w:rsidRPr="00426C85">
        <w:t>, 2016. - 192 c.</w:t>
      </w:r>
    </w:p>
    <w:p w14:paraId="292D9D5D" w14:textId="77777777" w:rsidR="007328B0" w:rsidRPr="00426C85" w:rsidRDefault="007328B0" w:rsidP="007328B0">
      <w:pPr>
        <w:pStyle w:val="afc"/>
        <w:numPr>
          <w:ilvl w:val="0"/>
          <w:numId w:val="5"/>
        </w:numPr>
        <w:ind w:left="0" w:firstLine="709"/>
      </w:pPr>
      <w:r w:rsidRPr="00426C85">
        <w:t xml:space="preserve">Нимейер, П. Программирование на </w:t>
      </w:r>
      <w:proofErr w:type="spellStart"/>
      <w:r w:rsidRPr="00426C85">
        <w:t>Java</w:t>
      </w:r>
      <w:proofErr w:type="spellEnd"/>
      <w:r w:rsidRPr="00426C85">
        <w:t xml:space="preserve"> / П. Нимейер, Д. </w:t>
      </w:r>
      <w:proofErr w:type="spellStart"/>
      <w:r w:rsidRPr="00426C85">
        <w:t>Леук</w:t>
      </w:r>
      <w:proofErr w:type="spellEnd"/>
      <w:r w:rsidRPr="00426C85">
        <w:t xml:space="preserve">. - М.: </w:t>
      </w:r>
      <w:proofErr w:type="spellStart"/>
      <w:r w:rsidRPr="00426C85">
        <w:t>Эксмо</w:t>
      </w:r>
      <w:proofErr w:type="spellEnd"/>
      <w:r w:rsidRPr="00426C85">
        <w:t>, 2018. - 448 c.</w:t>
      </w:r>
    </w:p>
    <w:p w14:paraId="55FACE21" w14:textId="77777777" w:rsidR="007328B0" w:rsidRPr="00426C85" w:rsidRDefault="007328B0" w:rsidP="007328B0">
      <w:pPr>
        <w:pStyle w:val="afc"/>
        <w:numPr>
          <w:ilvl w:val="0"/>
          <w:numId w:val="5"/>
        </w:numPr>
        <w:ind w:left="0" w:firstLine="709"/>
      </w:pPr>
      <w:r w:rsidRPr="00426C85">
        <w:t xml:space="preserve">Смоленцев, Н.К. MATLAB. Программирование на С++, С#, </w:t>
      </w:r>
      <w:proofErr w:type="spellStart"/>
      <w:r w:rsidRPr="00426C85">
        <w:t>Java</w:t>
      </w:r>
      <w:proofErr w:type="spellEnd"/>
      <w:r w:rsidRPr="00426C85">
        <w:t xml:space="preserve"> и VBA / Н.К. Смоленцев. - М.: ДМК, 2015. - 498 c.</w:t>
      </w:r>
    </w:p>
    <w:p w14:paraId="11C29D8F" w14:textId="77777777" w:rsidR="007328B0" w:rsidRPr="00426C85" w:rsidRDefault="007328B0" w:rsidP="007328B0">
      <w:pPr>
        <w:pStyle w:val="afc"/>
        <w:numPr>
          <w:ilvl w:val="0"/>
          <w:numId w:val="5"/>
        </w:numPr>
        <w:ind w:left="0" w:firstLine="709"/>
      </w:pPr>
      <w:r w:rsidRPr="00426C85">
        <w:t xml:space="preserve">Соломон, М. </w:t>
      </w:r>
      <w:proofErr w:type="spellStart"/>
      <w:r w:rsidRPr="00426C85">
        <w:t>Oracle</w:t>
      </w:r>
      <w:proofErr w:type="spellEnd"/>
      <w:r w:rsidRPr="00426C85">
        <w:t xml:space="preserve"> Программирование на языке </w:t>
      </w:r>
      <w:proofErr w:type="spellStart"/>
      <w:r w:rsidRPr="00426C85">
        <w:t>Java</w:t>
      </w:r>
      <w:proofErr w:type="spellEnd"/>
      <w:r w:rsidRPr="00426C85">
        <w:t xml:space="preserve"> / М. Соломон. - М.: Лори, 2010. - 484 c.</w:t>
      </w:r>
    </w:p>
    <w:p w14:paraId="57C7057C" w14:textId="77777777" w:rsidR="00B9317E" w:rsidRPr="00426C85" w:rsidRDefault="00B9317E" w:rsidP="00F47D81">
      <w:pPr>
        <w:ind w:left="709" w:firstLine="0"/>
      </w:pPr>
    </w:p>
    <w:p w14:paraId="2B711BC6" w14:textId="36A2D48C" w:rsidR="00E92AC4" w:rsidRPr="00426C85" w:rsidRDefault="00E92AC4" w:rsidP="00B9317E">
      <w:pPr>
        <w:pStyle w:val="afc"/>
        <w:numPr>
          <w:ilvl w:val="0"/>
          <w:numId w:val="5"/>
        </w:numPr>
        <w:ind w:left="709" w:firstLine="0"/>
        <w:sectPr w:rsidR="00E92AC4" w:rsidRPr="00426C85" w:rsidSect="0046686C">
          <w:headerReference w:type="default" r:id="rId51"/>
          <w:footerReference w:type="default" r:id="rId52"/>
          <w:headerReference w:type="first" r:id="rId53"/>
          <w:pgSz w:w="11906" w:h="16838" w:code="9"/>
          <w:pgMar w:top="1134" w:right="567" w:bottom="1247" w:left="1701" w:header="709" w:footer="709" w:gutter="0"/>
          <w:cols w:space="708"/>
          <w:titlePg/>
          <w:docGrid w:linePitch="360"/>
        </w:sectPr>
      </w:pPr>
    </w:p>
    <w:p w14:paraId="2D434CAE" w14:textId="0638AC3B" w:rsidR="00D751EB" w:rsidRPr="00426C85" w:rsidRDefault="002372AF" w:rsidP="002372AF">
      <w:pPr>
        <w:pStyle w:val="1"/>
        <w:numPr>
          <w:ilvl w:val="0"/>
          <w:numId w:val="0"/>
        </w:numPr>
        <w:jc w:val="right"/>
        <w:rPr>
          <w:rFonts w:cs="Times New Roman"/>
        </w:rPr>
      </w:pPr>
      <w:bookmarkStart w:id="86" w:name="_Toc43288831"/>
      <w:r w:rsidRPr="00426C85">
        <w:rPr>
          <w:rFonts w:cs="Times New Roman"/>
        </w:rPr>
        <w:lastRenderedPageBreak/>
        <w:t>Приложение</w:t>
      </w:r>
      <w:r w:rsidR="001D3EB3" w:rsidRPr="00426C85">
        <w:rPr>
          <w:rFonts w:cs="Times New Roman"/>
        </w:rPr>
        <w:t xml:space="preserve"> </w:t>
      </w:r>
      <w:r w:rsidRPr="00426C85">
        <w:rPr>
          <w:rFonts w:cs="Times New Roman"/>
        </w:rPr>
        <w:t>А.</w:t>
      </w:r>
      <w:r w:rsidR="001D3EB3" w:rsidRPr="00426C85">
        <w:rPr>
          <w:rFonts w:cs="Times New Roman"/>
        </w:rPr>
        <w:t xml:space="preserve"> </w:t>
      </w:r>
      <w:r w:rsidRPr="00426C85">
        <w:rPr>
          <w:rFonts w:cs="Times New Roman"/>
        </w:rPr>
        <w:t>Техническое</w:t>
      </w:r>
      <w:r w:rsidR="001D3EB3" w:rsidRPr="00426C85">
        <w:rPr>
          <w:rFonts w:cs="Times New Roman"/>
        </w:rPr>
        <w:t xml:space="preserve"> </w:t>
      </w:r>
      <w:r w:rsidRPr="00426C85">
        <w:rPr>
          <w:rFonts w:cs="Times New Roman"/>
        </w:rPr>
        <w:t>задание</w:t>
      </w:r>
      <w:bookmarkEnd w:id="86"/>
    </w:p>
    <w:p w14:paraId="38EAF1D3" w14:textId="0BFB175E" w:rsidR="006561E2" w:rsidRPr="00426C85" w:rsidRDefault="006561E2" w:rsidP="001F3B52">
      <w:pPr>
        <w:pStyle w:val="1"/>
        <w:numPr>
          <w:ilvl w:val="0"/>
          <w:numId w:val="40"/>
        </w:numPr>
      </w:pPr>
      <w:bookmarkStart w:id="87" w:name="_Toc28167796"/>
      <w:bookmarkStart w:id="88" w:name="_Toc37728248"/>
      <w:bookmarkStart w:id="89" w:name="_Toc37770042"/>
      <w:bookmarkStart w:id="90" w:name="_Toc42469167"/>
      <w:bookmarkStart w:id="91" w:name="_Toc42504919"/>
      <w:bookmarkStart w:id="92" w:name="_Toc42512845"/>
      <w:bookmarkStart w:id="93" w:name="_Toc43280255"/>
      <w:bookmarkStart w:id="94" w:name="_Toc43288832"/>
      <w:r w:rsidRPr="00426C85">
        <w:t>Общие</w:t>
      </w:r>
      <w:r w:rsidR="001D3EB3" w:rsidRPr="00426C85">
        <w:t xml:space="preserve"> </w:t>
      </w:r>
      <w:r w:rsidRPr="00426C85">
        <w:t>сведения:</w:t>
      </w:r>
      <w:bookmarkEnd w:id="87"/>
      <w:bookmarkEnd w:id="88"/>
      <w:bookmarkEnd w:id="89"/>
      <w:bookmarkEnd w:id="90"/>
      <w:bookmarkEnd w:id="91"/>
      <w:bookmarkEnd w:id="92"/>
      <w:bookmarkEnd w:id="93"/>
      <w:bookmarkEnd w:id="94"/>
    </w:p>
    <w:p w14:paraId="284BFA67" w14:textId="337B9095" w:rsidR="006561E2" w:rsidRPr="00426C85" w:rsidRDefault="006561E2" w:rsidP="001F3B52">
      <w:pPr>
        <w:pStyle w:val="2"/>
      </w:pPr>
      <w:bookmarkStart w:id="95" w:name="_Toc28167797"/>
      <w:bookmarkStart w:id="96" w:name="_Toc37728249"/>
      <w:bookmarkStart w:id="97" w:name="_Toc37770043"/>
      <w:bookmarkStart w:id="98" w:name="_Toc42469168"/>
      <w:bookmarkStart w:id="99" w:name="_Toc42504920"/>
      <w:bookmarkStart w:id="100" w:name="_Toc42512846"/>
      <w:bookmarkStart w:id="101" w:name="_Toc43280256"/>
      <w:bookmarkStart w:id="102" w:name="_Toc43288833"/>
      <w:r w:rsidRPr="00426C85">
        <w:t>Наименование</w:t>
      </w:r>
      <w:r w:rsidR="001D3EB3" w:rsidRPr="00426C85">
        <w:t xml:space="preserve"> </w:t>
      </w:r>
      <w:r w:rsidRPr="00426C85">
        <w:t>системы</w:t>
      </w:r>
      <w:bookmarkEnd w:id="95"/>
      <w:bookmarkEnd w:id="96"/>
      <w:bookmarkEnd w:id="97"/>
      <w:bookmarkEnd w:id="98"/>
      <w:bookmarkEnd w:id="99"/>
      <w:bookmarkEnd w:id="100"/>
      <w:bookmarkEnd w:id="101"/>
      <w:bookmarkEnd w:id="102"/>
    </w:p>
    <w:p w14:paraId="05D21797" w14:textId="0AAC7C9C" w:rsidR="006561E2" w:rsidRPr="00802C48" w:rsidRDefault="006561E2" w:rsidP="00802C48">
      <w:pPr>
        <w:pStyle w:val="3"/>
        <w:rPr>
          <w:b w:val="0"/>
          <w:bCs w:val="0"/>
        </w:rPr>
      </w:pPr>
      <w:bookmarkStart w:id="103" w:name="_Toc28167798"/>
      <w:bookmarkStart w:id="104" w:name="_Toc37728250"/>
      <w:bookmarkStart w:id="105" w:name="_Toc37770044"/>
      <w:bookmarkStart w:id="106" w:name="_Toc42469169"/>
      <w:bookmarkStart w:id="107" w:name="_Toc42504921"/>
      <w:bookmarkStart w:id="108" w:name="_Toc42512847"/>
      <w:bookmarkStart w:id="109" w:name="_Toc43280257"/>
      <w:bookmarkStart w:id="110" w:name="_Toc43288834"/>
      <w:r w:rsidRPr="00802C48">
        <w:rPr>
          <w:b w:val="0"/>
          <w:bCs w:val="0"/>
        </w:rPr>
        <w:t>Полное</w:t>
      </w:r>
      <w:r w:rsidR="001D3EB3" w:rsidRPr="00802C48">
        <w:rPr>
          <w:b w:val="0"/>
          <w:bCs w:val="0"/>
        </w:rPr>
        <w:t xml:space="preserve"> </w:t>
      </w:r>
      <w:r w:rsidRPr="00802C48">
        <w:rPr>
          <w:b w:val="0"/>
          <w:bCs w:val="0"/>
        </w:rPr>
        <w:t>наименование</w:t>
      </w:r>
      <w:r w:rsidR="001D3EB3" w:rsidRPr="00802C48">
        <w:rPr>
          <w:b w:val="0"/>
          <w:bCs w:val="0"/>
        </w:rPr>
        <w:t xml:space="preserve"> </w:t>
      </w:r>
      <w:r w:rsidRPr="00802C48">
        <w:rPr>
          <w:b w:val="0"/>
          <w:bCs w:val="0"/>
        </w:rPr>
        <w:t>системы</w:t>
      </w:r>
      <w:bookmarkEnd w:id="103"/>
      <w:bookmarkEnd w:id="104"/>
      <w:bookmarkEnd w:id="105"/>
      <w:bookmarkEnd w:id="106"/>
      <w:bookmarkEnd w:id="107"/>
      <w:bookmarkEnd w:id="108"/>
      <w:bookmarkEnd w:id="109"/>
      <w:bookmarkEnd w:id="110"/>
    </w:p>
    <w:p w14:paraId="67DFAAFC" w14:textId="50A634AF" w:rsidR="006561E2" w:rsidRPr="00426C85" w:rsidRDefault="006561E2" w:rsidP="001F3B52">
      <w:r w:rsidRPr="00426C85">
        <w:t>Мобильное</w:t>
      </w:r>
      <w:r w:rsidR="001D3EB3" w:rsidRPr="00426C85">
        <w:t xml:space="preserve"> </w:t>
      </w:r>
      <w:r w:rsidRPr="00426C85">
        <w:t>приложение</w:t>
      </w:r>
      <w:r w:rsidR="001D3EB3" w:rsidRPr="00426C85">
        <w:t xml:space="preserve"> </w:t>
      </w:r>
      <w:r w:rsidRPr="00426C85">
        <w:t>по</w:t>
      </w:r>
      <w:r w:rsidR="001D3EB3" w:rsidRPr="00426C85">
        <w:t xml:space="preserve"> </w:t>
      </w:r>
      <w:r w:rsidRPr="00426C85">
        <w:t>оценке</w:t>
      </w:r>
      <w:r w:rsidR="001D3EB3" w:rsidRPr="00426C85">
        <w:t xml:space="preserve"> </w:t>
      </w:r>
      <w:r w:rsidRPr="00426C85">
        <w:t>интернет-покрытия</w:t>
      </w:r>
      <w:r w:rsidR="001D3EB3" w:rsidRPr="00426C85">
        <w:t xml:space="preserve"> </w:t>
      </w:r>
      <w:r w:rsidRPr="00426C85">
        <w:t>территории</w:t>
      </w:r>
    </w:p>
    <w:p w14:paraId="0AAF690E" w14:textId="0D9C2C42" w:rsidR="006561E2" w:rsidRPr="00802C48" w:rsidRDefault="006561E2" w:rsidP="00802C48">
      <w:pPr>
        <w:pStyle w:val="3"/>
        <w:rPr>
          <w:b w:val="0"/>
          <w:bCs w:val="0"/>
        </w:rPr>
      </w:pPr>
      <w:bookmarkStart w:id="111" w:name="_Toc28167799"/>
      <w:bookmarkStart w:id="112" w:name="_Toc37728251"/>
      <w:bookmarkStart w:id="113" w:name="_Toc37770045"/>
      <w:bookmarkStart w:id="114" w:name="_Toc42469170"/>
      <w:bookmarkStart w:id="115" w:name="_Toc42504922"/>
      <w:bookmarkStart w:id="116" w:name="_Toc42512848"/>
      <w:bookmarkStart w:id="117" w:name="_Toc43280258"/>
      <w:bookmarkStart w:id="118" w:name="_Toc43288835"/>
      <w:r w:rsidRPr="00802C48">
        <w:rPr>
          <w:rFonts w:cs="Times New Roman"/>
          <w:b w:val="0"/>
          <w:bCs w:val="0"/>
        </w:rPr>
        <w:t>Краткое</w:t>
      </w:r>
      <w:r w:rsidR="001D3EB3" w:rsidRPr="00802C48">
        <w:rPr>
          <w:b w:val="0"/>
          <w:bCs w:val="0"/>
        </w:rPr>
        <w:t xml:space="preserve"> </w:t>
      </w:r>
      <w:r w:rsidRPr="00802C48">
        <w:rPr>
          <w:b w:val="0"/>
          <w:bCs w:val="0"/>
        </w:rPr>
        <w:t>наименование</w:t>
      </w:r>
      <w:r w:rsidR="001D3EB3" w:rsidRPr="00802C48">
        <w:rPr>
          <w:b w:val="0"/>
          <w:bCs w:val="0"/>
        </w:rPr>
        <w:t xml:space="preserve"> </w:t>
      </w:r>
      <w:r w:rsidRPr="00802C48">
        <w:rPr>
          <w:b w:val="0"/>
          <w:bCs w:val="0"/>
        </w:rPr>
        <w:t>системы</w:t>
      </w:r>
      <w:bookmarkEnd w:id="111"/>
      <w:bookmarkEnd w:id="112"/>
      <w:bookmarkEnd w:id="113"/>
      <w:bookmarkEnd w:id="114"/>
      <w:bookmarkEnd w:id="115"/>
      <w:bookmarkEnd w:id="116"/>
      <w:bookmarkEnd w:id="117"/>
      <w:bookmarkEnd w:id="118"/>
    </w:p>
    <w:p w14:paraId="065DF9F5" w14:textId="3EAE4670" w:rsidR="006561E2" w:rsidRPr="00426C85" w:rsidRDefault="006561E2" w:rsidP="006561E2">
      <w:pPr>
        <w:pStyle w:val="aff3"/>
      </w:pPr>
      <w:r w:rsidRPr="00426C85">
        <w:t>КИП,</w:t>
      </w:r>
      <w:r w:rsidR="001D3EB3" w:rsidRPr="00426C85">
        <w:t xml:space="preserve"> </w:t>
      </w:r>
      <w:r w:rsidRPr="00426C85">
        <w:t>ПОКИП</w:t>
      </w:r>
    </w:p>
    <w:p w14:paraId="5E4AE480" w14:textId="19521338" w:rsidR="006561E2" w:rsidRPr="00426C85" w:rsidRDefault="006561E2" w:rsidP="001F3B52">
      <w:pPr>
        <w:pStyle w:val="2"/>
      </w:pPr>
      <w:bookmarkStart w:id="119" w:name="_Toc28167800"/>
      <w:bookmarkStart w:id="120" w:name="_Toc37728252"/>
      <w:bookmarkStart w:id="121" w:name="_Toc37770046"/>
      <w:bookmarkStart w:id="122" w:name="_Toc42469171"/>
      <w:bookmarkStart w:id="123" w:name="_Toc42504923"/>
      <w:bookmarkStart w:id="124" w:name="_Toc42512849"/>
      <w:bookmarkStart w:id="125" w:name="_Toc43280259"/>
      <w:bookmarkStart w:id="126" w:name="_Toc43288836"/>
      <w:r w:rsidRPr="001F3B52">
        <w:t>Основание</w:t>
      </w:r>
      <w:r w:rsidR="001D3EB3" w:rsidRPr="00426C85">
        <w:t xml:space="preserve"> </w:t>
      </w:r>
      <w:r w:rsidRPr="00426C85">
        <w:t>для</w:t>
      </w:r>
      <w:r w:rsidR="001D3EB3" w:rsidRPr="00426C85">
        <w:t xml:space="preserve"> </w:t>
      </w:r>
      <w:r w:rsidRPr="00426C85">
        <w:t>разработки</w:t>
      </w:r>
      <w:bookmarkEnd w:id="119"/>
      <w:bookmarkEnd w:id="120"/>
      <w:bookmarkEnd w:id="121"/>
      <w:bookmarkEnd w:id="122"/>
      <w:bookmarkEnd w:id="123"/>
      <w:bookmarkEnd w:id="124"/>
      <w:bookmarkEnd w:id="125"/>
      <w:bookmarkEnd w:id="126"/>
    </w:p>
    <w:p w14:paraId="7A2CDAB0" w14:textId="65D5CA84" w:rsidR="006561E2" w:rsidRPr="00426C85" w:rsidRDefault="006561E2" w:rsidP="001F3B52">
      <w:r w:rsidRPr="00426C85">
        <w:t>Программное</w:t>
      </w:r>
      <w:r w:rsidR="001D3EB3" w:rsidRPr="00426C85">
        <w:t xml:space="preserve"> </w:t>
      </w:r>
      <w:r w:rsidRPr="00426C85">
        <w:t>средство</w:t>
      </w:r>
      <w:r w:rsidR="001D3EB3" w:rsidRPr="00426C85">
        <w:t xml:space="preserve"> </w:t>
      </w:r>
      <w:r w:rsidRPr="00426C85">
        <w:t>разрабатывается</w:t>
      </w:r>
      <w:r w:rsidR="001D3EB3" w:rsidRPr="00426C85">
        <w:t xml:space="preserve"> </w:t>
      </w:r>
      <w:r w:rsidRPr="00426C85">
        <w:t>в</w:t>
      </w:r>
      <w:r w:rsidR="001D3EB3" w:rsidRPr="00426C85">
        <w:t xml:space="preserve"> </w:t>
      </w:r>
      <w:r w:rsidRPr="00426C85">
        <w:t>рамках</w:t>
      </w:r>
      <w:r w:rsidR="001D3EB3" w:rsidRPr="00426C85">
        <w:t xml:space="preserve"> </w:t>
      </w:r>
      <w:r w:rsidRPr="00426C85">
        <w:t>курсового</w:t>
      </w:r>
      <w:r w:rsidR="001D3EB3" w:rsidRPr="00426C85">
        <w:t xml:space="preserve"> </w:t>
      </w:r>
      <w:r w:rsidRPr="00426C85">
        <w:t>и</w:t>
      </w:r>
      <w:r w:rsidR="001D3EB3" w:rsidRPr="00426C85">
        <w:t xml:space="preserve"> </w:t>
      </w:r>
      <w:r w:rsidRPr="00426C85">
        <w:t>дипломного</w:t>
      </w:r>
      <w:r w:rsidR="001D3EB3" w:rsidRPr="00426C85">
        <w:t xml:space="preserve"> </w:t>
      </w:r>
      <w:r w:rsidRPr="00426C85">
        <w:t>проектирования</w:t>
      </w:r>
      <w:r w:rsidR="001D3EB3" w:rsidRPr="00426C85">
        <w:t xml:space="preserve"> </w:t>
      </w:r>
      <w:r w:rsidRPr="00426C85">
        <w:t>на</w:t>
      </w:r>
      <w:r w:rsidR="001D3EB3" w:rsidRPr="00426C85">
        <w:t xml:space="preserve"> </w:t>
      </w:r>
      <w:r w:rsidRPr="00426C85">
        <w:t>основании</w:t>
      </w:r>
      <w:r w:rsidR="001D3EB3" w:rsidRPr="00426C85">
        <w:t xml:space="preserve"> </w:t>
      </w:r>
      <w:r w:rsidRPr="00426C85">
        <w:t>учебного</w:t>
      </w:r>
      <w:r w:rsidR="001D3EB3" w:rsidRPr="00426C85">
        <w:t xml:space="preserve"> </w:t>
      </w:r>
      <w:r w:rsidRPr="00426C85">
        <w:t>плана</w:t>
      </w:r>
      <w:r w:rsidR="001D3EB3" w:rsidRPr="00426C85">
        <w:t xml:space="preserve"> </w:t>
      </w:r>
      <w:r w:rsidRPr="00426C85">
        <w:t>направления</w:t>
      </w:r>
      <w:r w:rsidR="001D3EB3" w:rsidRPr="00426C85">
        <w:t xml:space="preserve"> </w:t>
      </w:r>
      <w:r w:rsidRPr="00426C85">
        <w:t>230400</w:t>
      </w:r>
      <w:r w:rsidR="001D3EB3" w:rsidRPr="00426C85">
        <w:t xml:space="preserve"> </w:t>
      </w:r>
      <w:r w:rsidRPr="00426C85">
        <w:t>–</w:t>
      </w:r>
      <w:r w:rsidR="001D3EB3" w:rsidRPr="00426C85">
        <w:t xml:space="preserve"> </w:t>
      </w:r>
      <w:r w:rsidRPr="00426C85">
        <w:t>«Информационные</w:t>
      </w:r>
      <w:r w:rsidR="001D3EB3" w:rsidRPr="00426C85">
        <w:t xml:space="preserve"> </w:t>
      </w:r>
      <w:r w:rsidRPr="00426C85">
        <w:t>системы</w:t>
      </w:r>
      <w:r w:rsidR="001D3EB3" w:rsidRPr="00426C85">
        <w:t xml:space="preserve"> </w:t>
      </w:r>
      <w:r w:rsidRPr="00426C85">
        <w:t>и</w:t>
      </w:r>
      <w:r w:rsidR="001D3EB3" w:rsidRPr="00426C85">
        <w:t xml:space="preserve"> </w:t>
      </w:r>
      <w:r w:rsidRPr="00426C85">
        <w:t>технологии».</w:t>
      </w:r>
    </w:p>
    <w:p w14:paraId="25CE8A20" w14:textId="780B060B" w:rsidR="006561E2" w:rsidRDefault="006561E2" w:rsidP="001F3B52">
      <w:pPr>
        <w:pStyle w:val="2"/>
      </w:pPr>
      <w:bookmarkStart w:id="127" w:name="_Toc28167801"/>
      <w:bookmarkStart w:id="128" w:name="_Toc37728253"/>
      <w:bookmarkStart w:id="129" w:name="_Toc37770047"/>
      <w:bookmarkStart w:id="130" w:name="_Toc42469172"/>
      <w:bookmarkStart w:id="131" w:name="_Toc42504924"/>
      <w:bookmarkStart w:id="132" w:name="_Toc42512850"/>
      <w:bookmarkStart w:id="133" w:name="_Toc43280260"/>
      <w:bookmarkStart w:id="134" w:name="_Toc43288837"/>
      <w:r w:rsidRPr="001F3B52">
        <w:t>Наименование</w:t>
      </w:r>
      <w:r w:rsidR="001D3EB3" w:rsidRPr="001F3B52">
        <w:t xml:space="preserve"> </w:t>
      </w:r>
      <w:r w:rsidRPr="001F3B52">
        <w:t>предприятий</w:t>
      </w:r>
      <w:r w:rsidR="001D3EB3" w:rsidRPr="001F3B52">
        <w:t xml:space="preserve"> </w:t>
      </w:r>
      <w:r w:rsidRPr="001F3B52">
        <w:t>(объединений)</w:t>
      </w:r>
      <w:r w:rsidR="001D3EB3" w:rsidRPr="001F3B52">
        <w:t xml:space="preserve"> </w:t>
      </w:r>
      <w:r w:rsidRPr="001F3B52">
        <w:t>разработчика</w:t>
      </w:r>
      <w:r w:rsidR="001D3EB3" w:rsidRPr="001F3B52">
        <w:t xml:space="preserve"> </w:t>
      </w:r>
      <w:r w:rsidRPr="001F3B52">
        <w:t>и</w:t>
      </w:r>
      <w:r w:rsidR="001D3EB3" w:rsidRPr="001F3B52">
        <w:t xml:space="preserve"> </w:t>
      </w:r>
      <w:r w:rsidRPr="001F3B52">
        <w:t>заказчика</w:t>
      </w:r>
      <w:r w:rsidR="001D3EB3" w:rsidRPr="001F3B52">
        <w:t xml:space="preserve"> </w:t>
      </w:r>
      <w:r w:rsidRPr="001F3B52">
        <w:t>(пользователя)</w:t>
      </w:r>
      <w:r w:rsidR="001D3EB3" w:rsidRPr="001F3B52">
        <w:t xml:space="preserve"> </w:t>
      </w:r>
      <w:r w:rsidRPr="001F3B52">
        <w:t>системы</w:t>
      </w:r>
      <w:r w:rsidR="001D3EB3" w:rsidRPr="001F3B52">
        <w:t xml:space="preserve"> </w:t>
      </w:r>
      <w:r w:rsidRPr="001F3B52">
        <w:t>и</w:t>
      </w:r>
      <w:r w:rsidR="001D3EB3" w:rsidRPr="001F3B52">
        <w:t xml:space="preserve"> </w:t>
      </w:r>
      <w:r w:rsidRPr="001F3B52">
        <w:t>их</w:t>
      </w:r>
      <w:r w:rsidR="001D3EB3" w:rsidRPr="001F3B52">
        <w:t xml:space="preserve"> </w:t>
      </w:r>
      <w:r w:rsidRPr="001F3B52">
        <w:t>реквизиты</w:t>
      </w:r>
      <w:bookmarkEnd w:id="127"/>
      <w:bookmarkEnd w:id="128"/>
      <w:bookmarkEnd w:id="129"/>
      <w:bookmarkEnd w:id="130"/>
      <w:bookmarkEnd w:id="131"/>
      <w:bookmarkEnd w:id="132"/>
      <w:bookmarkEnd w:id="133"/>
      <w:bookmarkEnd w:id="134"/>
    </w:p>
    <w:p w14:paraId="7F95AE96" w14:textId="46AF3C9E" w:rsidR="006561E2" w:rsidRPr="00802C48" w:rsidRDefault="006561E2" w:rsidP="00802C48">
      <w:pPr>
        <w:pStyle w:val="3"/>
        <w:rPr>
          <w:b w:val="0"/>
          <w:bCs w:val="0"/>
        </w:rPr>
      </w:pPr>
      <w:bookmarkStart w:id="135" w:name="_Toc28167802"/>
      <w:bookmarkStart w:id="136" w:name="_Toc37728254"/>
      <w:bookmarkStart w:id="137" w:name="_Toc37770048"/>
      <w:bookmarkStart w:id="138" w:name="_Toc42469173"/>
      <w:bookmarkStart w:id="139" w:name="_Toc42504925"/>
      <w:bookmarkStart w:id="140" w:name="_Toc42512851"/>
      <w:bookmarkStart w:id="141" w:name="_Toc43280261"/>
      <w:bookmarkStart w:id="142" w:name="_Toc43288838"/>
      <w:r w:rsidRPr="00802C48">
        <w:rPr>
          <w:b w:val="0"/>
          <w:bCs w:val="0"/>
        </w:rPr>
        <w:t>Заказчик</w:t>
      </w:r>
      <w:bookmarkEnd w:id="135"/>
      <w:bookmarkEnd w:id="136"/>
      <w:bookmarkEnd w:id="137"/>
      <w:bookmarkEnd w:id="138"/>
      <w:bookmarkEnd w:id="139"/>
      <w:bookmarkEnd w:id="140"/>
      <w:bookmarkEnd w:id="141"/>
      <w:bookmarkEnd w:id="142"/>
      <w:r w:rsidR="001D3EB3" w:rsidRPr="00802C48">
        <w:rPr>
          <w:b w:val="0"/>
          <w:bCs w:val="0"/>
        </w:rPr>
        <w:t xml:space="preserve"> </w:t>
      </w:r>
    </w:p>
    <w:p w14:paraId="2C579CD7" w14:textId="6E68CF84" w:rsidR="006561E2" w:rsidRPr="00426C85" w:rsidRDefault="006561E2" w:rsidP="007112CC">
      <w:r w:rsidRPr="00426C85">
        <w:t>Заказчик:</w:t>
      </w:r>
      <w:r w:rsidR="001D3EB3" w:rsidRPr="00426C85">
        <w:t xml:space="preserve"> </w:t>
      </w:r>
      <w:r w:rsidRPr="00426C85">
        <w:t>ИЭИТУС</w:t>
      </w:r>
      <w:r w:rsidR="001D3EB3" w:rsidRPr="00426C85">
        <w:t xml:space="preserve"> </w:t>
      </w:r>
      <w:r w:rsidRPr="00426C85">
        <w:t>кафедра</w:t>
      </w:r>
      <w:r w:rsidR="001D3EB3" w:rsidRPr="00426C85">
        <w:t xml:space="preserve"> </w:t>
      </w:r>
      <w:r w:rsidRPr="00426C85">
        <w:t>ИТ</w:t>
      </w:r>
      <w:r w:rsidR="001D3EB3" w:rsidRPr="00426C85">
        <w:t xml:space="preserve"> </w:t>
      </w:r>
      <w:r w:rsidRPr="00426C85">
        <w:t>БГТУ</w:t>
      </w:r>
      <w:r w:rsidR="001D3EB3" w:rsidRPr="00426C85">
        <w:t xml:space="preserve"> </w:t>
      </w:r>
      <w:r w:rsidRPr="00426C85">
        <w:t>им.</w:t>
      </w:r>
      <w:r w:rsidR="001D3EB3" w:rsidRPr="00426C85">
        <w:t xml:space="preserve"> </w:t>
      </w:r>
      <w:r w:rsidRPr="00426C85">
        <w:t>В.</w:t>
      </w:r>
      <w:r w:rsidR="001D3EB3" w:rsidRPr="00426C85">
        <w:t xml:space="preserve"> </w:t>
      </w:r>
      <w:r w:rsidRPr="00426C85">
        <w:t>Г.</w:t>
      </w:r>
      <w:r w:rsidR="001D3EB3" w:rsidRPr="00426C85">
        <w:t xml:space="preserve"> </w:t>
      </w:r>
      <w:r w:rsidRPr="00426C85">
        <w:t>Шухова</w:t>
      </w:r>
    </w:p>
    <w:p w14:paraId="3828B0C2" w14:textId="564A5962" w:rsidR="006561E2" w:rsidRPr="00802C48" w:rsidRDefault="006561E2" w:rsidP="00B86267">
      <w:pPr>
        <w:pStyle w:val="3"/>
        <w:rPr>
          <w:b w:val="0"/>
          <w:bCs w:val="0"/>
        </w:rPr>
      </w:pPr>
      <w:bookmarkStart w:id="143" w:name="_Toc28167803"/>
      <w:bookmarkStart w:id="144" w:name="_Toc37728255"/>
      <w:bookmarkStart w:id="145" w:name="_Toc37770049"/>
      <w:bookmarkStart w:id="146" w:name="_Toc42469174"/>
      <w:bookmarkStart w:id="147" w:name="_Toc42504926"/>
      <w:bookmarkStart w:id="148" w:name="_Toc42512852"/>
      <w:bookmarkStart w:id="149" w:name="_Toc43280262"/>
      <w:bookmarkStart w:id="150" w:name="_Toc43288839"/>
      <w:r w:rsidRPr="00802C48">
        <w:rPr>
          <w:b w:val="0"/>
          <w:bCs w:val="0"/>
        </w:rPr>
        <w:t>Разработчик</w:t>
      </w:r>
      <w:bookmarkEnd w:id="143"/>
      <w:bookmarkEnd w:id="144"/>
      <w:bookmarkEnd w:id="145"/>
      <w:bookmarkEnd w:id="146"/>
      <w:bookmarkEnd w:id="147"/>
      <w:bookmarkEnd w:id="148"/>
      <w:bookmarkEnd w:id="149"/>
      <w:bookmarkEnd w:id="150"/>
      <w:r w:rsidR="001D3EB3" w:rsidRPr="00802C48">
        <w:rPr>
          <w:b w:val="0"/>
          <w:bCs w:val="0"/>
        </w:rPr>
        <w:t xml:space="preserve"> </w:t>
      </w:r>
    </w:p>
    <w:p w14:paraId="0C11D55A" w14:textId="3804D581" w:rsidR="006561E2" w:rsidRPr="00426C85" w:rsidRDefault="006561E2" w:rsidP="007112CC">
      <w:r w:rsidRPr="00426C85">
        <w:t>Разработчик:</w:t>
      </w:r>
      <w:r w:rsidR="001D3EB3" w:rsidRPr="00426C85">
        <w:t xml:space="preserve"> </w:t>
      </w:r>
      <w:r w:rsidRPr="00426C85">
        <w:t>Стрельников</w:t>
      </w:r>
      <w:r w:rsidR="001D3EB3" w:rsidRPr="00426C85">
        <w:t xml:space="preserve"> </w:t>
      </w:r>
      <w:r w:rsidRPr="00426C85">
        <w:t>Антон</w:t>
      </w:r>
      <w:r w:rsidR="001D3EB3" w:rsidRPr="00426C85">
        <w:t xml:space="preserve"> </w:t>
      </w:r>
      <w:r w:rsidRPr="00426C85">
        <w:t>Павлович</w:t>
      </w:r>
    </w:p>
    <w:p w14:paraId="23328D21" w14:textId="35795566" w:rsidR="006561E2" w:rsidRPr="001F3B52" w:rsidRDefault="006561E2" w:rsidP="001F3B52">
      <w:pPr>
        <w:pStyle w:val="2"/>
      </w:pPr>
      <w:bookmarkStart w:id="151" w:name="_Toc28167804"/>
      <w:bookmarkStart w:id="152" w:name="_Toc37728256"/>
      <w:bookmarkStart w:id="153" w:name="_Toc37770050"/>
      <w:bookmarkStart w:id="154" w:name="_Toc42469175"/>
      <w:bookmarkStart w:id="155" w:name="_Toc42504927"/>
      <w:bookmarkStart w:id="156" w:name="_Toc42512853"/>
      <w:bookmarkStart w:id="157" w:name="_Toc43280263"/>
      <w:bookmarkStart w:id="158" w:name="_Toc43288840"/>
      <w:r w:rsidRPr="001F3B52">
        <w:t>Плановые</w:t>
      </w:r>
      <w:r w:rsidR="001D3EB3" w:rsidRPr="001F3B52">
        <w:t xml:space="preserve"> </w:t>
      </w:r>
      <w:r w:rsidRPr="001F3B52">
        <w:t>сроки</w:t>
      </w:r>
      <w:bookmarkEnd w:id="151"/>
      <w:bookmarkEnd w:id="152"/>
      <w:bookmarkEnd w:id="153"/>
      <w:bookmarkEnd w:id="154"/>
      <w:bookmarkEnd w:id="155"/>
      <w:bookmarkEnd w:id="156"/>
      <w:bookmarkEnd w:id="157"/>
      <w:bookmarkEnd w:id="158"/>
    </w:p>
    <w:p w14:paraId="655CDDA3" w14:textId="1771C278" w:rsidR="006561E2" w:rsidRPr="00426C85" w:rsidRDefault="006561E2" w:rsidP="007112CC">
      <w:r w:rsidRPr="00426C85">
        <w:t>Начало</w:t>
      </w:r>
      <w:r w:rsidR="001D3EB3" w:rsidRPr="00426C85">
        <w:t xml:space="preserve"> </w:t>
      </w:r>
      <w:r w:rsidRPr="00426C85">
        <w:t>работ</w:t>
      </w:r>
      <w:r w:rsidR="001D3EB3" w:rsidRPr="00426C85">
        <w:t xml:space="preserve"> </w:t>
      </w:r>
      <w:r w:rsidRPr="00426C85">
        <w:t>по</w:t>
      </w:r>
      <w:r w:rsidR="001D3EB3" w:rsidRPr="00426C85">
        <w:t xml:space="preserve"> </w:t>
      </w:r>
      <w:r w:rsidRPr="00426C85">
        <w:t>созданию</w:t>
      </w:r>
      <w:r w:rsidR="001D3EB3" w:rsidRPr="00426C85">
        <w:t xml:space="preserve"> </w:t>
      </w:r>
      <w:r w:rsidRPr="00426C85">
        <w:t>КИП–1.12.2019.</w:t>
      </w:r>
    </w:p>
    <w:p w14:paraId="36AFAE53" w14:textId="1AA2349D" w:rsidR="006561E2" w:rsidRPr="00426C85" w:rsidRDefault="006561E2" w:rsidP="007112CC">
      <w:r w:rsidRPr="00426C85">
        <w:t>Окончание</w:t>
      </w:r>
      <w:r w:rsidR="001D3EB3" w:rsidRPr="00426C85">
        <w:t xml:space="preserve"> </w:t>
      </w:r>
      <w:r w:rsidRPr="00426C85">
        <w:t>работ</w:t>
      </w:r>
      <w:r w:rsidR="001D3EB3" w:rsidRPr="00426C85">
        <w:t xml:space="preserve"> </w:t>
      </w:r>
      <w:r w:rsidRPr="00426C85">
        <w:t>по</w:t>
      </w:r>
      <w:r w:rsidR="001D3EB3" w:rsidRPr="00426C85">
        <w:t xml:space="preserve"> </w:t>
      </w:r>
      <w:r w:rsidRPr="00426C85">
        <w:t>созданию</w:t>
      </w:r>
      <w:r w:rsidR="001D3EB3" w:rsidRPr="00426C85">
        <w:t xml:space="preserve"> </w:t>
      </w:r>
      <w:r w:rsidRPr="00426C85">
        <w:t>КИП</w:t>
      </w:r>
      <w:r w:rsidR="001D3EB3" w:rsidRPr="00426C85">
        <w:t xml:space="preserve"> </w:t>
      </w:r>
      <w:r w:rsidRPr="00426C85">
        <w:t>–</w:t>
      </w:r>
      <w:r w:rsidR="001D3EB3" w:rsidRPr="00426C85">
        <w:t xml:space="preserve"> </w:t>
      </w:r>
      <w:r w:rsidR="007249E9" w:rsidRPr="00426C85">
        <w:t>03</w:t>
      </w:r>
      <w:r w:rsidRPr="00426C85">
        <w:t>.0</w:t>
      </w:r>
      <w:r w:rsidR="007249E9" w:rsidRPr="00426C85">
        <w:t>6</w:t>
      </w:r>
      <w:r w:rsidRPr="00426C85">
        <w:t>.20</w:t>
      </w:r>
      <w:r w:rsidR="00C35BDE" w:rsidRPr="00426C85">
        <w:t>20</w:t>
      </w:r>
      <w:r w:rsidRPr="00426C85">
        <w:t>.</w:t>
      </w:r>
    </w:p>
    <w:p w14:paraId="0CBF8683" w14:textId="79B06761" w:rsidR="006561E2" w:rsidRPr="001F3B52" w:rsidRDefault="006561E2" w:rsidP="001F3B52">
      <w:pPr>
        <w:pStyle w:val="2"/>
      </w:pPr>
      <w:bookmarkStart w:id="159" w:name="_Toc28167805"/>
      <w:bookmarkStart w:id="160" w:name="_Toc37728257"/>
      <w:bookmarkStart w:id="161" w:name="_Toc37770051"/>
      <w:bookmarkStart w:id="162" w:name="_Toc42469176"/>
      <w:bookmarkStart w:id="163" w:name="_Toc42504928"/>
      <w:bookmarkStart w:id="164" w:name="_Toc42512854"/>
      <w:bookmarkStart w:id="165" w:name="_Toc43280264"/>
      <w:bookmarkStart w:id="166" w:name="_Toc43288841"/>
      <w:r w:rsidRPr="001F3B52">
        <w:t>Источники</w:t>
      </w:r>
      <w:r w:rsidR="001D3EB3" w:rsidRPr="001F3B52">
        <w:t xml:space="preserve"> </w:t>
      </w:r>
      <w:r w:rsidRPr="001F3B52">
        <w:t>и</w:t>
      </w:r>
      <w:r w:rsidR="001D3EB3" w:rsidRPr="001F3B52">
        <w:t xml:space="preserve"> </w:t>
      </w:r>
      <w:r w:rsidRPr="001F3B52">
        <w:t>порядок</w:t>
      </w:r>
      <w:r w:rsidR="001D3EB3" w:rsidRPr="001F3B52">
        <w:t xml:space="preserve"> </w:t>
      </w:r>
      <w:r w:rsidRPr="001F3B52">
        <w:t>финансирования</w:t>
      </w:r>
      <w:bookmarkEnd w:id="159"/>
      <w:bookmarkEnd w:id="160"/>
      <w:bookmarkEnd w:id="161"/>
      <w:bookmarkEnd w:id="162"/>
      <w:bookmarkEnd w:id="163"/>
      <w:bookmarkEnd w:id="164"/>
      <w:bookmarkEnd w:id="165"/>
      <w:bookmarkEnd w:id="166"/>
    </w:p>
    <w:p w14:paraId="2A9819B2" w14:textId="677B226A" w:rsidR="006561E2" w:rsidRPr="00426C85" w:rsidRDefault="006561E2" w:rsidP="001F3B52">
      <w:r w:rsidRPr="00426C85">
        <w:t>Источником</w:t>
      </w:r>
      <w:r w:rsidR="001D3EB3" w:rsidRPr="00426C85">
        <w:t xml:space="preserve"> </w:t>
      </w:r>
      <w:r w:rsidRPr="00426C85">
        <w:t>финансирования</w:t>
      </w:r>
      <w:r w:rsidR="001D3EB3" w:rsidRPr="00426C85">
        <w:t xml:space="preserve"> </w:t>
      </w:r>
      <w:r w:rsidRPr="00426C85">
        <w:t>работ</w:t>
      </w:r>
      <w:r w:rsidR="001D3EB3" w:rsidRPr="00426C85">
        <w:t xml:space="preserve"> </w:t>
      </w:r>
      <w:r w:rsidRPr="00426C85">
        <w:t>по</w:t>
      </w:r>
      <w:r w:rsidR="001D3EB3" w:rsidRPr="00426C85">
        <w:t xml:space="preserve"> </w:t>
      </w:r>
      <w:r w:rsidRPr="00426C85">
        <w:t>введению</w:t>
      </w:r>
      <w:r w:rsidR="001D3EB3" w:rsidRPr="00426C85">
        <w:t xml:space="preserve"> </w:t>
      </w:r>
      <w:r w:rsidRPr="00426C85">
        <w:t>КИП,</w:t>
      </w:r>
      <w:r w:rsidR="001D3EB3" w:rsidRPr="00426C85">
        <w:t xml:space="preserve"> </w:t>
      </w:r>
      <w:r w:rsidRPr="00426C85">
        <w:t>является</w:t>
      </w:r>
      <w:r w:rsidR="001D3EB3" w:rsidRPr="00426C85">
        <w:t xml:space="preserve"> </w:t>
      </w:r>
      <w:r w:rsidRPr="00426C85">
        <w:t>ИЭИТУС</w:t>
      </w:r>
      <w:r w:rsidR="001D3EB3" w:rsidRPr="00426C85">
        <w:t xml:space="preserve"> </w:t>
      </w:r>
      <w:r w:rsidRPr="00426C85">
        <w:t>кафедра</w:t>
      </w:r>
      <w:r w:rsidR="001D3EB3" w:rsidRPr="00426C85">
        <w:t xml:space="preserve"> </w:t>
      </w:r>
      <w:r w:rsidRPr="00426C85">
        <w:t>ИТ</w:t>
      </w:r>
      <w:r w:rsidR="001D3EB3" w:rsidRPr="00426C85">
        <w:t xml:space="preserve"> </w:t>
      </w:r>
      <w:r w:rsidRPr="00426C85">
        <w:t>БГТУ</w:t>
      </w:r>
      <w:r w:rsidR="001D3EB3" w:rsidRPr="00426C85">
        <w:t xml:space="preserve"> </w:t>
      </w:r>
      <w:r w:rsidRPr="00426C85">
        <w:t>им.</w:t>
      </w:r>
      <w:r w:rsidR="001D3EB3" w:rsidRPr="00426C85">
        <w:t xml:space="preserve"> </w:t>
      </w:r>
      <w:r w:rsidRPr="00426C85">
        <w:t>В.</w:t>
      </w:r>
      <w:r w:rsidR="001D3EB3" w:rsidRPr="00426C85">
        <w:t xml:space="preserve"> </w:t>
      </w:r>
      <w:r w:rsidRPr="00426C85">
        <w:t>Г.</w:t>
      </w:r>
      <w:r w:rsidR="001D3EB3" w:rsidRPr="00426C85">
        <w:t xml:space="preserve"> </w:t>
      </w:r>
      <w:r w:rsidRPr="00426C85">
        <w:t>Шухова.</w:t>
      </w:r>
    </w:p>
    <w:p w14:paraId="281E8DCB" w14:textId="19431779" w:rsidR="006561E2" w:rsidRPr="001F3B52" w:rsidRDefault="006561E2" w:rsidP="001F3B52">
      <w:pPr>
        <w:pStyle w:val="2"/>
      </w:pPr>
      <w:bookmarkStart w:id="167" w:name="_Toc28167806"/>
      <w:bookmarkStart w:id="168" w:name="_Toc37728258"/>
      <w:bookmarkStart w:id="169" w:name="_Toc37770052"/>
      <w:bookmarkStart w:id="170" w:name="_Toc42469177"/>
      <w:bookmarkStart w:id="171" w:name="_Toc42504929"/>
      <w:bookmarkStart w:id="172" w:name="_Toc42512855"/>
      <w:bookmarkStart w:id="173" w:name="_Toc43280265"/>
      <w:bookmarkStart w:id="174" w:name="_Toc43288842"/>
      <w:r w:rsidRPr="001F3B52">
        <w:t>Порядок</w:t>
      </w:r>
      <w:r w:rsidR="001D3EB3" w:rsidRPr="001F3B52">
        <w:t xml:space="preserve"> </w:t>
      </w:r>
      <w:r w:rsidRPr="001F3B52">
        <w:t>оформления</w:t>
      </w:r>
      <w:r w:rsidR="001D3EB3" w:rsidRPr="001F3B52">
        <w:t xml:space="preserve"> </w:t>
      </w:r>
      <w:r w:rsidRPr="001F3B52">
        <w:t>и</w:t>
      </w:r>
      <w:r w:rsidR="001D3EB3" w:rsidRPr="001F3B52">
        <w:t xml:space="preserve"> </w:t>
      </w:r>
      <w:r w:rsidRPr="001F3B52">
        <w:t>предъявления</w:t>
      </w:r>
      <w:r w:rsidR="001D3EB3" w:rsidRPr="001F3B52">
        <w:t xml:space="preserve"> </w:t>
      </w:r>
      <w:r w:rsidRPr="001F3B52">
        <w:t>заказчику</w:t>
      </w:r>
      <w:r w:rsidR="001D3EB3" w:rsidRPr="001F3B52">
        <w:t xml:space="preserve"> </w:t>
      </w:r>
      <w:r w:rsidRPr="001F3B52">
        <w:t>результатов</w:t>
      </w:r>
      <w:r w:rsidR="001D3EB3" w:rsidRPr="001F3B52">
        <w:t xml:space="preserve"> </w:t>
      </w:r>
      <w:r w:rsidRPr="001F3B52">
        <w:t>работ</w:t>
      </w:r>
      <w:bookmarkEnd w:id="167"/>
      <w:bookmarkEnd w:id="168"/>
      <w:bookmarkEnd w:id="169"/>
      <w:bookmarkEnd w:id="170"/>
      <w:bookmarkEnd w:id="171"/>
      <w:bookmarkEnd w:id="172"/>
      <w:bookmarkEnd w:id="173"/>
      <w:bookmarkEnd w:id="174"/>
    </w:p>
    <w:p w14:paraId="37326D34" w14:textId="0ACAF2B7" w:rsidR="006561E2" w:rsidRPr="003B050A" w:rsidRDefault="006561E2" w:rsidP="003B050A">
      <w:pPr>
        <w:pStyle w:val="aff3"/>
        <w:numPr>
          <w:ilvl w:val="0"/>
          <w:numId w:val="22"/>
        </w:numPr>
        <w:ind w:left="0" w:firstLine="1154"/>
        <w:rPr>
          <w:shd w:val="clear" w:color="auto" w:fill="FFFFFF"/>
        </w:rPr>
      </w:pPr>
      <w:r w:rsidRPr="00426C85">
        <w:t>техническое</w:t>
      </w:r>
      <w:r w:rsidR="001D3EB3" w:rsidRPr="00426C85">
        <w:t xml:space="preserve"> </w:t>
      </w:r>
      <w:r w:rsidRPr="00426C85">
        <w:t>задание,</w:t>
      </w:r>
      <w:r w:rsidR="001D3EB3" w:rsidRPr="00426C85">
        <w:t xml:space="preserve"> </w:t>
      </w:r>
      <w:r w:rsidRPr="00426C85">
        <w:t>эскизный</w:t>
      </w:r>
      <w:r w:rsidR="001D3EB3" w:rsidRPr="00426C85">
        <w:t xml:space="preserve"> </w:t>
      </w:r>
      <w:r w:rsidRPr="00426C85">
        <w:t>проект,</w:t>
      </w:r>
      <w:r w:rsidR="001D3EB3" w:rsidRPr="00426C85">
        <w:t xml:space="preserve"> </w:t>
      </w:r>
      <w:r w:rsidRPr="00426C85">
        <w:t>рабочую</w:t>
      </w:r>
      <w:r w:rsidR="001D3EB3" w:rsidRPr="00426C85">
        <w:t xml:space="preserve"> </w:t>
      </w:r>
      <w:r w:rsidRPr="00426C85">
        <w:t>документацию,</w:t>
      </w:r>
      <w:r w:rsidR="001D3EB3" w:rsidRPr="00426C85">
        <w:t xml:space="preserve"> </w:t>
      </w:r>
      <w:r w:rsidRPr="00426C85">
        <w:t>схема</w:t>
      </w:r>
      <w:r w:rsidR="001D3EB3" w:rsidRPr="00426C85">
        <w:t xml:space="preserve"> </w:t>
      </w:r>
      <w:r w:rsidRPr="003B050A">
        <w:rPr>
          <w:shd w:val="clear" w:color="auto" w:fill="FFFFFF"/>
        </w:rPr>
        <w:t>работы</w:t>
      </w:r>
      <w:r w:rsidR="001D3EB3" w:rsidRPr="003B050A">
        <w:rPr>
          <w:shd w:val="clear" w:color="auto" w:fill="FFFFFF"/>
        </w:rPr>
        <w:t xml:space="preserve"> </w:t>
      </w:r>
      <w:r w:rsidRPr="003B050A">
        <w:rPr>
          <w:shd w:val="clear" w:color="auto" w:fill="FFFFFF"/>
        </w:rPr>
        <w:t>КИП;</w:t>
      </w:r>
    </w:p>
    <w:p w14:paraId="2494302B" w14:textId="5BE183D6" w:rsidR="006561E2" w:rsidRPr="003B050A" w:rsidRDefault="006561E2" w:rsidP="003B050A">
      <w:pPr>
        <w:pStyle w:val="aff3"/>
        <w:numPr>
          <w:ilvl w:val="0"/>
          <w:numId w:val="22"/>
        </w:numPr>
        <w:ind w:left="0" w:firstLine="1154"/>
        <w:rPr>
          <w:shd w:val="clear" w:color="auto" w:fill="FFFFFF"/>
        </w:rPr>
      </w:pPr>
      <w:r w:rsidRPr="003B050A">
        <w:rPr>
          <w:shd w:val="clear" w:color="auto" w:fill="FFFFFF"/>
        </w:rPr>
        <w:t>технический</w:t>
      </w:r>
      <w:r w:rsidR="001D3EB3" w:rsidRPr="003B050A">
        <w:rPr>
          <w:shd w:val="clear" w:color="auto" w:fill="FFFFFF"/>
        </w:rPr>
        <w:t xml:space="preserve"> </w:t>
      </w:r>
      <w:r w:rsidRPr="003B050A">
        <w:rPr>
          <w:shd w:val="clear" w:color="auto" w:fill="FFFFFF"/>
        </w:rPr>
        <w:t>проект</w:t>
      </w:r>
      <w:r w:rsidR="001D3EB3" w:rsidRPr="003B050A">
        <w:rPr>
          <w:shd w:val="clear" w:color="auto" w:fill="FFFFFF"/>
        </w:rPr>
        <w:t xml:space="preserve"> </w:t>
      </w:r>
      <w:r w:rsidRPr="003B050A">
        <w:rPr>
          <w:shd w:val="clear" w:color="auto" w:fill="FFFFFF"/>
        </w:rPr>
        <w:t>предъявляют</w:t>
      </w:r>
      <w:r w:rsidR="001D3EB3" w:rsidRPr="003B050A">
        <w:rPr>
          <w:shd w:val="clear" w:color="auto" w:fill="FFFFFF"/>
        </w:rPr>
        <w:t xml:space="preserve"> </w:t>
      </w:r>
      <w:r w:rsidRPr="003B050A">
        <w:rPr>
          <w:shd w:val="clear" w:color="auto" w:fill="FFFFFF"/>
        </w:rPr>
        <w:t>отдельно</w:t>
      </w:r>
      <w:r w:rsidR="001D3EB3" w:rsidRPr="003B050A">
        <w:rPr>
          <w:shd w:val="clear" w:color="auto" w:fill="FFFFFF"/>
        </w:rPr>
        <w:t xml:space="preserve"> </w:t>
      </w:r>
      <w:r w:rsidRPr="003B050A">
        <w:rPr>
          <w:shd w:val="clear" w:color="auto" w:fill="FFFFFF"/>
        </w:rPr>
        <w:t>по</w:t>
      </w:r>
      <w:r w:rsidR="001D3EB3" w:rsidRPr="003B050A">
        <w:rPr>
          <w:shd w:val="clear" w:color="auto" w:fill="FFFFFF"/>
        </w:rPr>
        <w:t xml:space="preserve"> </w:t>
      </w:r>
      <w:r w:rsidRPr="003B050A">
        <w:rPr>
          <w:shd w:val="clear" w:color="auto" w:fill="FFFFFF"/>
        </w:rPr>
        <w:t>завершении</w:t>
      </w:r>
      <w:r w:rsidR="001D3EB3" w:rsidRPr="003B050A">
        <w:rPr>
          <w:shd w:val="clear" w:color="auto" w:fill="FFFFFF"/>
        </w:rPr>
        <w:t xml:space="preserve"> </w:t>
      </w:r>
      <w:r w:rsidRPr="003B050A">
        <w:rPr>
          <w:shd w:val="clear" w:color="auto" w:fill="FFFFFF"/>
        </w:rPr>
        <w:t>их</w:t>
      </w:r>
      <w:r w:rsidR="001D3EB3" w:rsidRPr="003B050A">
        <w:rPr>
          <w:shd w:val="clear" w:color="auto" w:fill="FFFFFF"/>
        </w:rPr>
        <w:t xml:space="preserve"> </w:t>
      </w:r>
      <w:r w:rsidRPr="003B050A">
        <w:rPr>
          <w:shd w:val="clear" w:color="auto" w:fill="FFFFFF"/>
        </w:rPr>
        <w:t>разработки;</w:t>
      </w:r>
    </w:p>
    <w:p w14:paraId="6408B803" w14:textId="1E3EAC46" w:rsidR="006561E2" w:rsidRPr="003B050A" w:rsidRDefault="006561E2" w:rsidP="003B050A">
      <w:pPr>
        <w:pStyle w:val="aff3"/>
        <w:numPr>
          <w:ilvl w:val="0"/>
          <w:numId w:val="22"/>
        </w:numPr>
        <w:ind w:left="0" w:firstLine="1154"/>
        <w:rPr>
          <w:shd w:val="clear" w:color="auto" w:fill="FFFFFF"/>
        </w:rPr>
      </w:pPr>
      <w:r w:rsidRPr="003B050A">
        <w:rPr>
          <w:shd w:val="clear" w:color="auto" w:fill="FFFFFF"/>
        </w:rPr>
        <w:t>по</w:t>
      </w:r>
      <w:r w:rsidR="001D3EB3" w:rsidRPr="003B050A">
        <w:rPr>
          <w:shd w:val="clear" w:color="auto" w:fill="FFFFFF"/>
        </w:rPr>
        <w:t xml:space="preserve"> </w:t>
      </w:r>
      <w:r w:rsidRPr="003B050A">
        <w:rPr>
          <w:shd w:val="clear" w:color="auto" w:fill="FFFFFF"/>
        </w:rPr>
        <w:t>завершении</w:t>
      </w:r>
      <w:r w:rsidR="001D3EB3" w:rsidRPr="003B050A">
        <w:rPr>
          <w:shd w:val="clear" w:color="auto" w:fill="FFFFFF"/>
        </w:rPr>
        <w:t xml:space="preserve"> </w:t>
      </w:r>
      <w:r w:rsidRPr="003B050A">
        <w:rPr>
          <w:shd w:val="clear" w:color="auto" w:fill="FFFFFF"/>
        </w:rPr>
        <w:t>технического</w:t>
      </w:r>
      <w:r w:rsidR="001D3EB3" w:rsidRPr="003B050A">
        <w:rPr>
          <w:shd w:val="clear" w:color="auto" w:fill="FFFFFF"/>
        </w:rPr>
        <w:t xml:space="preserve"> </w:t>
      </w:r>
      <w:r w:rsidRPr="003B050A">
        <w:rPr>
          <w:shd w:val="clear" w:color="auto" w:fill="FFFFFF"/>
        </w:rPr>
        <w:t>проекта</w:t>
      </w:r>
      <w:r w:rsidR="001D3EB3" w:rsidRPr="003B050A">
        <w:rPr>
          <w:shd w:val="clear" w:color="auto" w:fill="FFFFFF"/>
        </w:rPr>
        <w:t xml:space="preserve"> </w:t>
      </w:r>
      <w:r w:rsidRPr="003B050A">
        <w:rPr>
          <w:shd w:val="clear" w:color="auto" w:fill="FFFFFF"/>
        </w:rPr>
        <w:t>система</w:t>
      </w:r>
      <w:r w:rsidR="001D3EB3" w:rsidRPr="003B050A">
        <w:rPr>
          <w:shd w:val="clear" w:color="auto" w:fill="FFFFFF"/>
        </w:rPr>
        <w:t xml:space="preserve"> </w:t>
      </w:r>
      <w:r w:rsidRPr="003B050A">
        <w:rPr>
          <w:shd w:val="clear" w:color="auto" w:fill="FFFFFF"/>
        </w:rPr>
        <w:t>устанавливается</w:t>
      </w:r>
      <w:r w:rsidR="001D3EB3" w:rsidRPr="003B050A">
        <w:rPr>
          <w:shd w:val="clear" w:color="auto" w:fill="FFFFFF"/>
        </w:rPr>
        <w:t xml:space="preserve"> </w:t>
      </w:r>
      <w:r w:rsidRPr="003B050A">
        <w:rPr>
          <w:shd w:val="clear" w:color="auto" w:fill="FFFFFF"/>
        </w:rPr>
        <w:t>заказчику</w:t>
      </w:r>
      <w:r w:rsidR="001D3EB3" w:rsidRPr="003B050A">
        <w:rPr>
          <w:shd w:val="clear" w:color="auto" w:fill="FFFFFF"/>
        </w:rPr>
        <w:t xml:space="preserve"> </w:t>
      </w:r>
      <w:r w:rsidRPr="003B050A">
        <w:rPr>
          <w:shd w:val="clear" w:color="auto" w:fill="FFFFFF"/>
        </w:rPr>
        <w:t>для</w:t>
      </w:r>
      <w:r w:rsidR="001D3EB3" w:rsidRPr="003B050A">
        <w:rPr>
          <w:shd w:val="clear" w:color="auto" w:fill="FFFFFF"/>
        </w:rPr>
        <w:t xml:space="preserve"> </w:t>
      </w:r>
      <w:r w:rsidRPr="003B050A">
        <w:rPr>
          <w:shd w:val="clear" w:color="auto" w:fill="FFFFFF"/>
        </w:rPr>
        <w:t>первоначального</w:t>
      </w:r>
      <w:r w:rsidR="001D3EB3" w:rsidRPr="003B050A">
        <w:rPr>
          <w:shd w:val="clear" w:color="auto" w:fill="FFFFFF"/>
        </w:rPr>
        <w:t xml:space="preserve"> </w:t>
      </w:r>
      <w:r w:rsidRPr="003B050A">
        <w:rPr>
          <w:shd w:val="clear" w:color="auto" w:fill="FFFFFF"/>
        </w:rPr>
        <w:t>тестирования;</w:t>
      </w:r>
    </w:p>
    <w:p w14:paraId="3D88357D" w14:textId="21570810" w:rsidR="006561E2" w:rsidRPr="00426C85" w:rsidRDefault="006561E2" w:rsidP="003B050A">
      <w:pPr>
        <w:pStyle w:val="aff3"/>
        <w:numPr>
          <w:ilvl w:val="0"/>
          <w:numId w:val="22"/>
        </w:numPr>
        <w:ind w:left="0" w:firstLine="1154"/>
      </w:pPr>
      <w:r w:rsidRPr="003B050A">
        <w:rPr>
          <w:shd w:val="clear" w:color="auto" w:fill="FFFFFF"/>
        </w:rPr>
        <w:lastRenderedPageBreak/>
        <w:t>первоначальное</w:t>
      </w:r>
      <w:r w:rsidR="001D3EB3" w:rsidRPr="00426C85">
        <w:t xml:space="preserve"> </w:t>
      </w:r>
      <w:r w:rsidRPr="00426C85">
        <w:t>тестирование</w:t>
      </w:r>
      <w:r w:rsidR="001D3EB3" w:rsidRPr="00426C85">
        <w:t xml:space="preserve"> </w:t>
      </w:r>
      <w:r w:rsidRPr="00426C85">
        <w:t>будет</w:t>
      </w:r>
      <w:r w:rsidR="001D3EB3" w:rsidRPr="00426C85">
        <w:t xml:space="preserve"> </w:t>
      </w:r>
      <w:r w:rsidRPr="00426C85">
        <w:t>происходить</w:t>
      </w:r>
      <w:r w:rsidR="001D3EB3" w:rsidRPr="00426C85">
        <w:t xml:space="preserve"> </w:t>
      </w:r>
      <w:r w:rsidRPr="00426C85">
        <w:t>на</w:t>
      </w:r>
      <w:r w:rsidR="001D3EB3" w:rsidRPr="00426C85">
        <w:t xml:space="preserve"> </w:t>
      </w:r>
      <w:r w:rsidRPr="00426C85">
        <w:t>базе</w:t>
      </w:r>
      <w:r w:rsidR="001D3EB3" w:rsidRPr="00426C85">
        <w:t xml:space="preserve"> </w:t>
      </w:r>
      <w:r w:rsidRPr="00426C85">
        <w:t>«Белгородского</w:t>
      </w:r>
      <w:r w:rsidR="001D3EB3" w:rsidRPr="00426C85">
        <w:t xml:space="preserve"> </w:t>
      </w:r>
      <w:r w:rsidRPr="00426C85">
        <w:t>государственного</w:t>
      </w:r>
      <w:r w:rsidR="001D3EB3" w:rsidRPr="00426C85">
        <w:t xml:space="preserve"> </w:t>
      </w:r>
      <w:r w:rsidRPr="00426C85">
        <w:t>технологического</w:t>
      </w:r>
      <w:r w:rsidR="001D3EB3" w:rsidRPr="00426C85">
        <w:t xml:space="preserve"> </w:t>
      </w:r>
      <w:r w:rsidRPr="00426C85">
        <w:t>университета</w:t>
      </w:r>
      <w:r w:rsidR="001D3EB3" w:rsidRPr="00426C85">
        <w:t xml:space="preserve"> </w:t>
      </w:r>
      <w:r w:rsidRPr="00426C85">
        <w:t>им.</w:t>
      </w:r>
      <w:r w:rsidR="001D3EB3" w:rsidRPr="00426C85">
        <w:t xml:space="preserve"> </w:t>
      </w:r>
      <w:r w:rsidRPr="00426C85">
        <w:t>В.Г.</w:t>
      </w:r>
      <w:r w:rsidR="001D3EB3" w:rsidRPr="00426C85">
        <w:t xml:space="preserve"> </w:t>
      </w:r>
      <w:r w:rsidRPr="00426C85">
        <w:t>Шухова»</w:t>
      </w:r>
      <w:r w:rsidR="000222FE">
        <w:rPr>
          <w:lang w:val="en-US"/>
        </w:rPr>
        <w:t>.</w:t>
      </w:r>
    </w:p>
    <w:p w14:paraId="2D78D38E" w14:textId="3300C900" w:rsidR="006561E2" w:rsidRPr="00426C85" w:rsidRDefault="00B23635" w:rsidP="001F3B52">
      <w:pPr>
        <w:pStyle w:val="1"/>
        <w:numPr>
          <w:ilvl w:val="0"/>
          <w:numId w:val="40"/>
        </w:numPr>
        <w:rPr>
          <w:rFonts w:cs="Times New Roman"/>
        </w:rPr>
      </w:pPr>
      <w:bookmarkStart w:id="175" w:name="_Toc37728259"/>
      <w:bookmarkStart w:id="176" w:name="_Toc37770053"/>
      <w:bookmarkStart w:id="177" w:name="_Toc42469178"/>
      <w:bookmarkStart w:id="178" w:name="_Toc42504930"/>
      <w:bookmarkStart w:id="179" w:name="_Toc42512856"/>
      <w:bookmarkStart w:id="180" w:name="_Toc43280266"/>
      <w:bookmarkStart w:id="181" w:name="_Toc43288843"/>
      <w:r w:rsidRPr="00426C85">
        <w:rPr>
          <w:rFonts w:cs="Times New Roman"/>
        </w:rPr>
        <w:t>Назначение</w:t>
      </w:r>
      <w:r w:rsidR="001D3EB3" w:rsidRPr="00426C85">
        <w:rPr>
          <w:rFonts w:cs="Times New Roman"/>
        </w:rPr>
        <w:t xml:space="preserve"> </w:t>
      </w:r>
      <w:r w:rsidRPr="00426C85">
        <w:rPr>
          <w:rFonts w:cs="Times New Roman"/>
        </w:rPr>
        <w:t>и</w:t>
      </w:r>
      <w:r w:rsidR="001D3EB3" w:rsidRPr="00426C85">
        <w:rPr>
          <w:rFonts w:cs="Times New Roman"/>
        </w:rPr>
        <w:t xml:space="preserve"> </w:t>
      </w:r>
      <w:r w:rsidRPr="00426C85">
        <w:rPr>
          <w:rFonts w:cs="Times New Roman"/>
        </w:rPr>
        <w:t>схемы</w:t>
      </w:r>
      <w:r w:rsidR="001D3EB3" w:rsidRPr="00426C85">
        <w:rPr>
          <w:rFonts w:cs="Times New Roman"/>
        </w:rPr>
        <w:t xml:space="preserve"> </w:t>
      </w:r>
      <w:r w:rsidRPr="00426C85">
        <w:rPr>
          <w:rFonts w:cs="Times New Roman"/>
        </w:rPr>
        <w:t>создания</w:t>
      </w:r>
      <w:r w:rsidR="001D3EB3" w:rsidRPr="00426C85">
        <w:rPr>
          <w:rFonts w:cs="Times New Roman"/>
        </w:rPr>
        <w:t xml:space="preserve"> </w:t>
      </w:r>
      <w:r w:rsidRPr="00426C85">
        <w:rPr>
          <w:rFonts w:cs="Times New Roman"/>
        </w:rPr>
        <w:t>системы</w:t>
      </w:r>
      <w:bookmarkEnd w:id="175"/>
      <w:bookmarkEnd w:id="176"/>
      <w:bookmarkEnd w:id="177"/>
      <w:bookmarkEnd w:id="178"/>
      <w:bookmarkEnd w:id="179"/>
      <w:bookmarkEnd w:id="180"/>
      <w:bookmarkEnd w:id="181"/>
    </w:p>
    <w:p w14:paraId="0F58AB95" w14:textId="0C92A445" w:rsidR="006561E2" w:rsidRPr="001F3B52" w:rsidRDefault="006561E2" w:rsidP="001F3B52">
      <w:pPr>
        <w:pStyle w:val="2"/>
      </w:pPr>
      <w:bookmarkStart w:id="182" w:name="_Toc28167808"/>
      <w:bookmarkStart w:id="183" w:name="_Toc37728260"/>
      <w:bookmarkStart w:id="184" w:name="_Toc37770054"/>
      <w:bookmarkStart w:id="185" w:name="_Toc42469179"/>
      <w:bookmarkStart w:id="186" w:name="_Toc42504931"/>
      <w:bookmarkStart w:id="187" w:name="_Toc42512857"/>
      <w:bookmarkStart w:id="188" w:name="_Toc43280267"/>
      <w:bookmarkStart w:id="189" w:name="_Toc43288844"/>
      <w:r w:rsidRPr="001F3B52">
        <w:t>Назначение</w:t>
      </w:r>
      <w:r w:rsidR="001D3EB3" w:rsidRPr="001F3B52">
        <w:t xml:space="preserve"> </w:t>
      </w:r>
      <w:r w:rsidRPr="001F3B52">
        <w:t>ИС</w:t>
      </w:r>
      <w:bookmarkEnd w:id="182"/>
      <w:bookmarkEnd w:id="183"/>
      <w:bookmarkEnd w:id="184"/>
      <w:bookmarkEnd w:id="185"/>
      <w:bookmarkEnd w:id="186"/>
      <w:bookmarkEnd w:id="187"/>
      <w:bookmarkEnd w:id="188"/>
      <w:bookmarkEnd w:id="189"/>
    </w:p>
    <w:p w14:paraId="57BB210F" w14:textId="59CA058D" w:rsidR="006561E2" w:rsidRPr="00426C85" w:rsidRDefault="006561E2" w:rsidP="001F3B52">
      <w:pPr>
        <w:rPr>
          <w:b/>
        </w:rPr>
      </w:pPr>
      <w:r w:rsidRPr="00426C85">
        <w:t>КИП</w:t>
      </w:r>
      <w:r w:rsidR="001D3EB3" w:rsidRPr="00426C85">
        <w:t xml:space="preserve"> </w:t>
      </w:r>
      <w:r w:rsidRPr="00426C85">
        <w:t>предназначено</w:t>
      </w:r>
      <w:r w:rsidR="001D3EB3" w:rsidRPr="00426C85">
        <w:t xml:space="preserve"> </w:t>
      </w:r>
      <w:r w:rsidRPr="00426C85">
        <w:t>для</w:t>
      </w:r>
      <w:r w:rsidR="001D3EB3" w:rsidRPr="00426C85">
        <w:t xml:space="preserve"> </w:t>
      </w:r>
      <w:r w:rsidRPr="00426C85">
        <w:t>формирования</w:t>
      </w:r>
      <w:r w:rsidR="001D3EB3" w:rsidRPr="00426C85">
        <w:t xml:space="preserve"> </w:t>
      </w:r>
      <w:r w:rsidRPr="00426C85">
        <w:t>карты</w:t>
      </w:r>
      <w:r w:rsidR="001D3EB3" w:rsidRPr="00426C85">
        <w:t xml:space="preserve"> </w:t>
      </w:r>
      <w:r w:rsidRPr="00426C85">
        <w:t>интернет</w:t>
      </w:r>
      <w:r w:rsidR="001D3EB3" w:rsidRPr="00426C85">
        <w:t xml:space="preserve"> </w:t>
      </w:r>
      <w:r w:rsidRPr="00426C85">
        <w:t>покрытия</w:t>
      </w:r>
      <w:r w:rsidR="001D3EB3" w:rsidRPr="00426C85">
        <w:t xml:space="preserve"> </w:t>
      </w:r>
      <w:r w:rsidRPr="00426C85">
        <w:t>различных</w:t>
      </w:r>
      <w:r w:rsidR="001D3EB3" w:rsidRPr="00426C85">
        <w:t xml:space="preserve"> </w:t>
      </w:r>
      <w:r w:rsidRPr="00426C85">
        <w:t>областей,</w:t>
      </w:r>
      <w:r w:rsidR="001D3EB3" w:rsidRPr="00426C85">
        <w:t xml:space="preserve"> </w:t>
      </w:r>
      <w:r w:rsidRPr="00426C85">
        <w:t>а</w:t>
      </w:r>
      <w:r w:rsidR="001D3EB3" w:rsidRPr="00426C85">
        <w:t xml:space="preserve"> </w:t>
      </w:r>
      <w:r w:rsidRPr="00426C85">
        <w:t>также</w:t>
      </w:r>
      <w:r w:rsidR="001D3EB3" w:rsidRPr="00426C85">
        <w:t xml:space="preserve"> </w:t>
      </w:r>
      <w:r w:rsidRPr="00426C85">
        <w:t>предоставления</w:t>
      </w:r>
      <w:r w:rsidR="001D3EB3" w:rsidRPr="00426C85">
        <w:t xml:space="preserve"> </w:t>
      </w:r>
      <w:r w:rsidRPr="00426C85">
        <w:t>пользователям</w:t>
      </w:r>
      <w:r w:rsidR="001D3EB3" w:rsidRPr="00426C85">
        <w:t xml:space="preserve"> </w:t>
      </w:r>
      <w:r w:rsidRPr="00426C85">
        <w:t>советов</w:t>
      </w:r>
      <w:r w:rsidR="001D3EB3" w:rsidRPr="00426C85">
        <w:t xml:space="preserve"> </w:t>
      </w:r>
      <w:r w:rsidRPr="00426C85">
        <w:t>по</w:t>
      </w:r>
      <w:r w:rsidR="001D3EB3" w:rsidRPr="00426C85">
        <w:t xml:space="preserve"> </w:t>
      </w:r>
      <w:r w:rsidRPr="00426C85">
        <w:t>выбору</w:t>
      </w:r>
      <w:r w:rsidR="001D3EB3" w:rsidRPr="00426C85">
        <w:t xml:space="preserve"> </w:t>
      </w:r>
      <w:r w:rsidRPr="00426C85">
        <w:t>мобильного</w:t>
      </w:r>
      <w:r w:rsidR="001D3EB3" w:rsidRPr="00426C85">
        <w:t xml:space="preserve"> </w:t>
      </w:r>
      <w:r w:rsidRPr="00426C85">
        <w:t>оператора.</w:t>
      </w:r>
      <w:r w:rsidR="001D3EB3" w:rsidRPr="00426C85">
        <w:t xml:space="preserve"> </w:t>
      </w:r>
    </w:p>
    <w:p w14:paraId="40F0238D" w14:textId="64E691BA" w:rsidR="006561E2" w:rsidRPr="00426C85" w:rsidRDefault="006561E2" w:rsidP="001F3B52">
      <w:pPr>
        <w:pStyle w:val="2"/>
        <w:rPr>
          <w:rFonts w:cs="Times New Roman"/>
        </w:rPr>
      </w:pPr>
      <w:bookmarkStart w:id="190" w:name="_Toc28167809"/>
      <w:bookmarkStart w:id="191" w:name="_Toc37728261"/>
      <w:bookmarkStart w:id="192" w:name="_Toc37770055"/>
      <w:bookmarkStart w:id="193" w:name="_Toc42469180"/>
      <w:bookmarkStart w:id="194" w:name="_Toc42504932"/>
      <w:bookmarkStart w:id="195" w:name="_Toc42512858"/>
      <w:bookmarkStart w:id="196" w:name="_Toc43280268"/>
      <w:bookmarkStart w:id="197" w:name="_Toc43288845"/>
      <w:r w:rsidRPr="001F3B52">
        <w:t>Цели</w:t>
      </w:r>
      <w:r w:rsidR="001D3EB3" w:rsidRPr="00426C85">
        <w:rPr>
          <w:rFonts w:cs="Times New Roman"/>
          <w:lang w:val="en-US"/>
        </w:rPr>
        <w:t xml:space="preserve"> </w:t>
      </w:r>
      <w:r w:rsidRPr="00426C85">
        <w:rPr>
          <w:rFonts w:cs="Times New Roman"/>
        </w:rPr>
        <w:t>ИС</w:t>
      </w:r>
      <w:bookmarkEnd w:id="190"/>
      <w:bookmarkEnd w:id="191"/>
      <w:bookmarkEnd w:id="192"/>
      <w:bookmarkEnd w:id="193"/>
      <w:bookmarkEnd w:id="194"/>
      <w:bookmarkEnd w:id="195"/>
      <w:bookmarkEnd w:id="196"/>
      <w:bookmarkEnd w:id="197"/>
    </w:p>
    <w:p w14:paraId="5790AFAA" w14:textId="0A8C453D" w:rsidR="006561E2" w:rsidRPr="00426C85" w:rsidRDefault="006561E2" w:rsidP="001F3B52">
      <w:r w:rsidRPr="00426C85">
        <w:t>КИП</w:t>
      </w:r>
      <w:r w:rsidR="001D3EB3" w:rsidRPr="00426C85">
        <w:t xml:space="preserve"> </w:t>
      </w:r>
      <w:r w:rsidRPr="00426C85">
        <w:t>создается</w:t>
      </w:r>
      <w:r w:rsidR="001D3EB3" w:rsidRPr="00426C85">
        <w:t xml:space="preserve"> </w:t>
      </w:r>
      <w:r w:rsidRPr="00426C85">
        <w:t>с</w:t>
      </w:r>
      <w:r w:rsidR="001D3EB3" w:rsidRPr="00426C85">
        <w:t xml:space="preserve"> </w:t>
      </w:r>
      <w:r w:rsidRPr="00426C85">
        <w:t>целью:</w:t>
      </w:r>
    </w:p>
    <w:p w14:paraId="64AFE59F" w14:textId="000C37EA" w:rsidR="006561E2" w:rsidRPr="003B050A" w:rsidRDefault="006561E2" w:rsidP="003B050A">
      <w:pPr>
        <w:pStyle w:val="aff3"/>
        <w:numPr>
          <w:ilvl w:val="0"/>
          <w:numId w:val="22"/>
        </w:numPr>
        <w:ind w:left="0" w:firstLine="1154"/>
        <w:rPr>
          <w:shd w:val="clear" w:color="auto" w:fill="FFFFFF"/>
        </w:rPr>
      </w:pPr>
      <w:r w:rsidRPr="00426C85">
        <w:t>Сбор</w:t>
      </w:r>
      <w:r w:rsidR="001D3EB3" w:rsidRPr="00426C85">
        <w:t xml:space="preserve"> </w:t>
      </w:r>
      <w:r w:rsidRPr="00426C85">
        <w:t>и</w:t>
      </w:r>
      <w:r w:rsidR="001D3EB3" w:rsidRPr="00426C85">
        <w:t xml:space="preserve"> </w:t>
      </w:r>
      <w:r w:rsidRPr="00426C85">
        <w:t>хранение</w:t>
      </w:r>
      <w:r w:rsidR="001D3EB3" w:rsidRPr="00426C85">
        <w:t xml:space="preserve"> </w:t>
      </w:r>
      <w:r w:rsidRPr="00426C85">
        <w:t>геолокации</w:t>
      </w:r>
      <w:r w:rsidR="001D3EB3" w:rsidRPr="00426C85">
        <w:t xml:space="preserve"> </w:t>
      </w:r>
      <w:r w:rsidRPr="00426C85">
        <w:t>и</w:t>
      </w:r>
      <w:r w:rsidR="001D3EB3" w:rsidRPr="00426C85">
        <w:t xml:space="preserve"> </w:t>
      </w:r>
      <w:r w:rsidRPr="00426C85">
        <w:t>связанных</w:t>
      </w:r>
      <w:r w:rsidR="001D3EB3" w:rsidRPr="00426C85">
        <w:t xml:space="preserve"> </w:t>
      </w:r>
      <w:r w:rsidRPr="00426C85">
        <w:t>с</w:t>
      </w:r>
      <w:r w:rsidR="001D3EB3" w:rsidRPr="00426C85">
        <w:t xml:space="preserve"> </w:t>
      </w:r>
      <w:r w:rsidRPr="00426C85">
        <w:t>ней</w:t>
      </w:r>
      <w:r w:rsidR="001D3EB3" w:rsidRPr="00426C85">
        <w:t xml:space="preserve"> </w:t>
      </w:r>
      <w:r w:rsidRPr="00426C85">
        <w:t>данных</w:t>
      </w:r>
      <w:r w:rsidR="001D3EB3" w:rsidRPr="00426C85">
        <w:t xml:space="preserve"> </w:t>
      </w:r>
      <w:r w:rsidRPr="00426C85">
        <w:t>о</w:t>
      </w:r>
      <w:r w:rsidR="001D3EB3" w:rsidRPr="00426C85">
        <w:t xml:space="preserve"> </w:t>
      </w:r>
      <w:r w:rsidRPr="00426C85">
        <w:t>качестве</w:t>
      </w:r>
      <w:r w:rsidR="001D3EB3" w:rsidRPr="00426C85">
        <w:t xml:space="preserve"> </w:t>
      </w:r>
      <w:r w:rsidRPr="00426C85">
        <w:t>интернета;</w:t>
      </w:r>
      <w:r w:rsidRPr="00426C85">
        <w:tab/>
      </w:r>
    </w:p>
    <w:p w14:paraId="4B08EEEF" w14:textId="0BDC9C60" w:rsidR="006561E2" w:rsidRPr="003B050A" w:rsidRDefault="006561E2" w:rsidP="003B050A">
      <w:pPr>
        <w:pStyle w:val="aff3"/>
        <w:numPr>
          <w:ilvl w:val="0"/>
          <w:numId w:val="22"/>
        </w:numPr>
        <w:ind w:left="0" w:firstLine="1154"/>
        <w:rPr>
          <w:shd w:val="clear" w:color="auto" w:fill="FFFFFF"/>
        </w:rPr>
      </w:pPr>
      <w:r w:rsidRPr="003B050A">
        <w:rPr>
          <w:shd w:val="clear" w:color="auto" w:fill="FFFFFF"/>
        </w:rPr>
        <w:t>Нанесение</w:t>
      </w:r>
      <w:r w:rsidR="001D3EB3" w:rsidRPr="003B050A">
        <w:rPr>
          <w:shd w:val="clear" w:color="auto" w:fill="FFFFFF"/>
        </w:rPr>
        <w:t xml:space="preserve"> </w:t>
      </w:r>
      <w:r w:rsidRPr="003B050A">
        <w:rPr>
          <w:shd w:val="clear" w:color="auto" w:fill="FFFFFF"/>
        </w:rPr>
        <w:t>полученных</w:t>
      </w:r>
      <w:r w:rsidR="001D3EB3" w:rsidRPr="003B050A">
        <w:rPr>
          <w:shd w:val="clear" w:color="auto" w:fill="FFFFFF"/>
        </w:rPr>
        <w:t xml:space="preserve"> </w:t>
      </w:r>
      <w:r w:rsidRPr="003B050A">
        <w:rPr>
          <w:shd w:val="clear" w:color="auto" w:fill="FFFFFF"/>
        </w:rPr>
        <w:t>данных</w:t>
      </w:r>
      <w:r w:rsidR="001D3EB3" w:rsidRPr="003B050A">
        <w:rPr>
          <w:shd w:val="clear" w:color="auto" w:fill="FFFFFF"/>
        </w:rPr>
        <w:t xml:space="preserve"> </w:t>
      </w:r>
      <w:r w:rsidRPr="003B050A">
        <w:rPr>
          <w:shd w:val="clear" w:color="auto" w:fill="FFFFFF"/>
        </w:rPr>
        <w:t>на</w:t>
      </w:r>
      <w:r w:rsidR="001D3EB3" w:rsidRPr="003B050A">
        <w:rPr>
          <w:shd w:val="clear" w:color="auto" w:fill="FFFFFF"/>
        </w:rPr>
        <w:t xml:space="preserve"> </w:t>
      </w:r>
      <w:r w:rsidRPr="003B050A">
        <w:rPr>
          <w:shd w:val="clear" w:color="auto" w:fill="FFFFFF"/>
        </w:rPr>
        <w:t>карту;</w:t>
      </w:r>
    </w:p>
    <w:p w14:paraId="30C32F6D" w14:textId="342B9FEA" w:rsidR="006561E2" w:rsidRPr="003B050A" w:rsidRDefault="006561E2" w:rsidP="003B050A">
      <w:pPr>
        <w:pStyle w:val="aff3"/>
        <w:numPr>
          <w:ilvl w:val="0"/>
          <w:numId w:val="22"/>
        </w:numPr>
        <w:ind w:left="0" w:firstLine="1154"/>
        <w:rPr>
          <w:shd w:val="clear" w:color="auto" w:fill="FFFFFF"/>
        </w:rPr>
      </w:pPr>
      <w:r w:rsidRPr="003B050A">
        <w:rPr>
          <w:shd w:val="clear" w:color="auto" w:fill="FFFFFF"/>
        </w:rPr>
        <w:t>Предоставление</w:t>
      </w:r>
      <w:r w:rsidR="001D3EB3" w:rsidRPr="003B050A">
        <w:rPr>
          <w:shd w:val="clear" w:color="auto" w:fill="FFFFFF"/>
        </w:rPr>
        <w:t xml:space="preserve"> </w:t>
      </w:r>
      <w:r w:rsidRPr="003B050A">
        <w:rPr>
          <w:shd w:val="clear" w:color="auto" w:fill="FFFFFF"/>
        </w:rPr>
        <w:t>советов</w:t>
      </w:r>
      <w:r w:rsidR="001D3EB3" w:rsidRPr="003B050A">
        <w:rPr>
          <w:shd w:val="clear" w:color="auto" w:fill="FFFFFF"/>
        </w:rPr>
        <w:t xml:space="preserve"> </w:t>
      </w:r>
      <w:r w:rsidRPr="003B050A">
        <w:rPr>
          <w:shd w:val="clear" w:color="auto" w:fill="FFFFFF"/>
        </w:rPr>
        <w:t>о</w:t>
      </w:r>
      <w:r w:rsidR="001D3EB3" w:rsidRPr="003B050A">
        <w:rPr>
          <w:shd w:val="clear" w:color="auto" w:fill="FFFFFF"/>
        </w:rPr>
        <w:t xml:space="preserve"> </w:t>
      </w:r>
      <w:r w:rsidRPr="003B050A">
        <w:rPr>
          <w:shd w:val="clear" w:color="auto" w:fill="FFFFFF"/>
        </w:rPr>
        <w:t>выборе</w:t>
      </w:r>
      <w:r w:rsidR="001D3EB3" w:rsidRPr="003B050A">
        <w:rPr>
          <w:shd w:val="clear" w:color="auto" w:fill="FFFFFF"/>
        </w:rPr>
        <w:t xml:space="preserve"> </w:t>
      </w:r>
      <w:r w:rsidRPr="003B050A">
        <w:rPr>
          <w:shd w:val="clear" w:color="auto" w:fill="FFFFFF"/>
        </w:rPr>
        <w:t>мобильного</w:t>
      </w:r>
      <w:r w:rsidR="001D3EB3" w:rsidRPr="003B050A">
        <w:rPr>
          <w:shd w:val="clear" w:color="auto" w:fill="FFFFFF"/>
        </w:rPr>
        <w:t xml:space="preserve"> </w:t>
      </w:r>
      <w:r w:rsidRPr="003B050A">
        <w:rPr>
          <w:shd w:val="clear" w:color="auto" w:fill="FFFFFF"/>
        </w:rPr>
        <w:t>оператора;</w:t>
      </w:r>
    </w:p>
    <w:p w14:paraId="4AFF31F4" w14:textId="3E009594" w:rsidR="006561E2" w:rsidRPr="0053788E" w:rsidRDefault="006561E2" w:rsidP="003B050A">
      <w:pPr>
        <w:pStyle w:val="aff3"/>
        <w:numPr>
          <w:ilvl w:val="0"/>
          <w:numId w:val="22"/>
        </w:numPr>
        <w:ind w:left="0" w:firstLine="1154"/>
        <w:rPr>
          <w:b/>
          <w:i/>
          <w:u w:val="single"/>
        </w:rPr>
      </w:pPr>
      <w:r w:rsidRPr="003B050A">
        <w:rPr>
          <w:shd w:val="clear" w:color="auto" w:fill="FFFFFF"/>
        </w:rPr>
        <w:t>Оценка</w:t>
      </w:r>
      <w:r w:rsidR="001D3EB3" w:rsidRPr="003B050A">
        <w:rPr>
          <w:shd w:val="clear" w:color="auto" w:fill="FFFFFF"/>
        </w:rPr>
        <w:t xml:space="preserve"> </w:t>
      </w:r>
      <w:r w:rsidRPr="003B050A">
        <w:rPr>
          <w:shd w:val="clear" w:color="auto" w:fill="FFFFFF"/>
        </w:rPr>
        <w:t>качества</w:t>
      </w:r>
      <w:r w:rsidR="001D3EB3" w:rsidRPr="00426C85">
        <w:t xml:space="preserve"> </w:t>
      </w:r>
      <w:r w:rsidRPr="00426C85">
        <w:t>входящей</w:t>
      </w:r>
      <w:r w:rsidR="001D3EB3" w:rsidRPr="00426C85">
        <w:t xml:space="preserve"> </w:t>
      </w:r>
      <w:r w:rsidRPr="00426C85">
        <w:t>и</w:t>
      </w:r>
      <w:r w:rsidR="001D3EB3" w:rsidRPr="00426C85">
        <w:t xml:space="preserve"> </w:t>
      </w:r>
      <w:r w:rsidRPr="00426C85">
        <w:t>исходящей</w:t>
      </w:r>
      <w:r w:rsidR="001D3EB3" w:rsidRPr="00426C85">
        <w:t xml:space="preserve"> </w:t>
      </w:r>
      <w:r w:rsidRPr="00426C85">
        <w:t>скорости</w:t>
      </w:r>
      <w:r w:rsidR="001D3EB3" w:rsidRPr="00426C85">
        <w:t xml:space="preserve"> </w:t>
      </w:r>
      <w:r w:rsidRPr="00426C85">
        <w:t>интернет-соединения.</w:t>
      </w:r>
    </w:p>
    <w:p w14:paraId="4C8866A3" w14:textId="77777777" w:rsidR="0053788E" w:rsidRPr="0053788E" w:rsidRDefault="0053788E" w:rsidP="0053788E">
      <w:pPr>
        <w:pStyle w:val="afc"/>
        <w:ind w:left="1514" w:firstLine="0"/>
        <w:jc w:val="right"/>
        <w:rPr>
          <w:bCs/>
        </w:rPr>
      </w:pPr>
      <w:r w:rsidRPr="00426C85">
        <w:t xml:space="preserve">Таблица 1             </w:t>
      </w:r>
    </w:p>
    <w:p w14:paraId="3B2C30D0" w14:textId="149BC7C5" w:rsidR="006561E2" w:rsidRPr="00426C85" w:rsidRDefault="00B23635" w:rsidP="0053788E">
      <w:pPr>
        <w:pStyle w:val="11"/>
        <w:numPr>
          <w:ilvl w:val="0"/>
          <w:numId w:val="0"/>
        </w:numPr>
        <w:spacing w:before="0"/>
        <w:ind w:left="360"/>
        <w:rPr>
          <w:rFonts w:cs="Times New Roman"/>
        </w:rPr>
      </w:pPr>
      <w:bookmarkStart w:id="198" w:name="_Toc37728262"/>
      <w:bookmarkStart w:id="199" w:name="_Toc37770056"/>
      <w:bookmarkStart w:id="200" w:name="_Toc42469181"/>
      <w:bookmarkStart w:id="201" w:name="_Toc42504933"/>
      <w:bookmarkStart w:id="202" w:name="_Toc42512859"/>
      <w:bookmarkStart w:id="203" w:name="_Toc43280269"/>
      <w:bookmarkStart w:id="204" w:name="_Toc43288846"/>
      <w:r w:rsidRPr="00426C85">
        <w:rPr>
          <w:rFonts w:cs="Times New Roman"/>
        </w:rPr>
        <w:t>Характеристики</w:t>
      </w:r>
      <w:r w:rsidR="001D3EB3" w:rsidRPr="00426C85">
        <w:rPr>
          <w:rFonts w:cs="Times New Roman"/>
        </w:rPr>
        <w:t xml:space="preserve"> </w:t>
      </w:r>
      <w:r w:rsidRPr="00426C85">
        <w:rPr>
          <w:rFonts w:cs="Times New Roman"/>
        </w:rPr>
        <w:t>объектов</w:t>
      </w:r>
      <w:r w:rsidR="001D3EB3" w:rsidRPr="00426C85">
        <w:rPr>
          <w:rFonts w:cs="Times New Roman"/>
        </w:rPr>
        <w:t xml:space="preserve"> </w:t>
      </w:r>
      <w:r w:rsidRPr="00426C85">
        <w:rPr>
          <w:rFonts w:cs="Times New Roman"/>
        </w:rPr>
        <w:t>автоматизации</w:t>
      </w:r>
      <w:bookmarkEnd w:id="198"/>
      <w:bookmarkEnd w:id="199"/>
      <w:bookmarkEnd w:id="200"/>
      <w:bookmarkEnd w:id="201"/>
      <w:bookmarkEnd w:id="202"/>
      <w:bookmarkEnd w:id="203"/>
      <w:bookmarkEnd w:id="204"/>
    </w:p>
    <w:tbl>
      <w:tblPr>
        <w:tblpPr w:leftFromText="180" w:rightFromText="180" w:vertAnchor="text" w:horzAnchor="margin" w:tblpXSpec="center" w:tblpY="128"/>
        <w:tblW w:w="6940" w:type="dxa"/>
        <w:tblLook w:val="04A0" w:firstRow="1" w:lastRow="0" w:firstColumn="1" w:lastColumn="0" w:noHBand="0" w:noVBand="1"/>
      </w:tblPr>
      <w:tblGrid>
        <w:gridCol w:w="2080"/>
        <w:gridCol w:w="1820"/>
        <w:gridCol w:w="3040"/>
      </w:tblGrid>
      <w:tr w:rsidR="006561E2" w:rsidRPr="00426C85" w14:paraId="20B53747" w14:textId="77777777" w:rsidTr="00C30DFB">
        <w:trPr>
          <w:trHeight w:val="600"/>
        </w:trPr>
        <w:tc>
          <w:tcPr>
            <w:tcW w:w="208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95966DE" w14:textId="547F934F" w:rsidR="006561E2" w:rsidRPr="00426C85" w:rsidRDefault="006561E2" w:rsidP="00C30DFB">
            <w:pPr>
              <w:ind w:firstLine="0"/>
              <w:jc w:val="center"/>
              <w:rPr>
                <w:color w:val="000000"/>
                <w:sz w:val="22"/>
              </w:rPr>
            </w:pPr>
            <w:r w:rsidRPr="00426C85">
              <w:rPr>
                <w:color w:val="000000"/>
                <w:sz w:val="22"/>
              </w:rPr>
              <w:t>Наименование</w:t>
            </w:r>
            <w:r w:rsidR="001D3EB3" w:rsidRPr="00426C85">
              <w:rPr>
                <w:color w:val="000000"/>
                <w:sz w:val="22"/>
              </w:rPr>
              <w:t xml:space="preserve"> </w:t>
            </w:r>
            <w:r w:rsidRPr="00426C85">
              <w:rPr>
                <w:color w:val="000000"/>
                <w:sz w:val="22"/>
              </w:rPr>
              <w:t>процесса</w:t>
            </w:r>
            <w:r w:rsidR="001D3EB3" w:rsidRPr="00426C85">
              <w:rPr>
                <w:color w:val="000000"/>
                <w:sz w:val="22"/>
              </w:rPr>
              <w:t xml:space="preserve"> </w:t>
            </w:r>
          </w:p>
        </w:tc>
        <w:tc>
          <w:tcPr>
            <w:tcW w:w="1820" w:type="dxa"/>
            <w:tcBorders>
              <w:top w:val="single" w:sz="4" w:space="0" w:color="auto"/>
              <w:left w:val="nil"/>
              <w:bottom w:val="single" w:sz="4" w:space="0" w:color="auto"/>
              <w:right w:val="single" w:sz="4" w:space="0" w:color="auto"/>
            </w:tcBorders>
            <w:shd w:val="clear" w:color="000000" w:fill="D9D9D9"/>
            <w:vAlign w:val="center"/>
            <w:hideMark/>
          </w:tcPr>
          <w:p w14:paraId="65CC1B2D" w14:textId="52C2711B" w:rsidR="006561E2" w:rsidRPr="00426C85" w:rsidRDefault="006561E2" w:rsidP="00C30DFB">
            <w:pPr>
              <w:ind w:firstLine="0"/>
              <w:jc w:val="center"/>
              <w:rPr>
                <w:color w:val="000000"/>
                <w:sz w:val="22"/>
              </w:rPr>
            </w:pPr>
            <w:r w:rsidRPr="00426C85">
              <w:rPr>
                <w:color w:val="000000"/>
                <w:sz w:val="22"/>
              </w:rPr>
              <w:t>Возможность</w:t>
            </w:r>
            <w:r w:rsidR="001D3EB3" w:rsidRPr="00426C85">
              <w:rPr>
                <w:color w:val="000000"/>
                <w:sz w:val="22"/>
              </w:rPr>
              <w:t xml:space="preserve"> </w:t>
            </w:r>
            <w:r w:rsidRPr="00426C85">
              <w:rPr>
                <w:color w:val="000000"/>
                <w:sz w:val="22"/>
              </w:rPr>
              <w:t>автоматизации</w:t>
            </w:r>
          </w:p>
        </w:tc>
        <w:tc>
          <w:tcPr>
            <w:tcW w:w="3040" w:type="dxa"/>
            <w:tcBorders>
              <w:top w:val="single" w:sz="4" w:space="0" w:color="auto"/>
              <w:left w:val="nil"/>
              <w:bottom w:val="single" w:sz="4" w:space="0" w:color="auto"/>
              <w:right w:val="single" w:sz="4" w:space="0" w:color="auto"/>
            </w:tcBorders>
            <w:shd w:val="clear" w:color="000000" w:fill="D9D9D9"/>
            <w:vAlign w:val="center"/>
            <w:hideMark/>
          </w:tcPr>
          <w:p w14:paraId="623B86F4" w14:textId="23E42530" w:rsidR="006561E2" w:rsidRPr="00426C85" w:rsidRDefault="006561E2" w:rsidP="00C30DFB">
            <w:pPr>
              <w:ind w:firstLine="0"/>
              <w:jc w:val="center"/>
              <w:rPr>
                <w:color w:val="000000"/>
                <w:sz w:val="22"/>
              </w:rPr>
            </w:pPr>
            <w:r w:rsidRPr="00426C85">
              <w:rPr>
                <w:color w:val="000000"/>
                <w:sz w:val="22"/>
              </w:rPr>
              <w:t>Решение</w:t>
            </w:r>
            <w:r w:rsidR="001D3EB3" w:rsidRPr="00426C85">
              <w:rPr>
                <w:color w:val="000000"/>
                <w:sz w:val="22"/>
              </w:rPr>
              <w:t xml:space="preserve"> </w:t>
            </w:r>
            <w:r w:rsidRPr="00426C85">
              <w:rPr>
                <w:color w:val="000000"/>
                <w:sz w:val="22"/>
              </w:rPr>
              <w:t>об</w:t>
            </w:r>
            <w:r w:rsidR="001D3EB3" w:rsidRPr="00426C85">
              <w:rPr>
                <w:color w:val="000000"/>
                <w:sz w:val="22"/>
              </w:rPr>
              <w:t xml:space="preserve"> </w:t>
            </w:r>
            <w:r w:rsidRPr="00426C85">
              <w:rPr>
                <w:color w:val="000000"/>
                <w:sz w:val="22"/>
              </w:rPr>
              <w:t>автоматизации</w:t>
            </w:r>
            <w:r w:rsidR="001D3EB3" w:rsidRPr="00426C85">
              <w:rPr>
                <w:color w:val="000000"/>
                <w:sz w:val="22"/>
              </w:rPr>
              <w:t xml:space="preserve"> </w:t>
            </w:r>
            <w:r w:rsidRPr="00426C85">
              <w:rPr>
                <w:color w:val="000000"/>
                <w:sz w:val="22"/>
              </w:rPr>
              <w:t>в</w:t>
            </w:r>
            <w:r w:rsidR="001D3EB3" w:rsidRPr="00426C85">
              <w:rPr>
                <w:color w:val="000000"/>
                <w:sz w:val="22"/>
              </w:rPr>
              <w:t xml:space="preserve"> </w:t>
            </w:r>
            <w:r w:rsidRPr="00426C85">
              <w:rPr>
                <w:color w:val="000000"/>
                <w:sz w:val="22"/>
              </w:rPr>
              <w:t>ходе</w:t>
            </w:r>
            <w:r w:rsidR="001D3EB3" w:rsidRPr="00426C85">
              <w:rPr>
                <w:color w:val="000000"/>
                <w:sz w:val="22"/>
              </w:rPr>
              <w:t xml:space="preserve"> </w:t>
            </w:r>
            <w:r w:rsidRPr="00426C85">
              <w:rPr>
                <w:color w:val="000000"/>
                <w:sz w:val="22"/>
              </w:rPr>
              <w:t>проекта</w:t>
            </w:r>
          </w:p>
        </w:tc>
      </w:tr>
      <w:tr w:rsidR="006561E2" w:rsidRPr="00426C85" w14:paraId="2A208CD9" w14:textId="77777777" w:rsidTr="00C30DFB">
        <w:trPr>
          <w:trHeight w:val="600"/>
        </w:trPr>
        <w:tc>
          <w:tcPr>
            <w:tcW w:w="2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166333" w14:textId="2D732546" w:rsidR="006561E2" w:rsidRPr="00426C85" w:rsidRDefault="006561E2" w:rsidP="00C30DFB">
            <w:pPr>
              <w:ind w:firstLine="0"/>
              <w:jc w:val="center"/>
              <w:rPr>
                <w:color w:val="000000"/>
                <w:sz w:val="22"/>
              </w:rPr>
            </w:pPr>
            <w:r w:rsidRPr="00426C85">
              <w:rPr>
                <w:color w:val="000000"/>
                <w:sz w:val="22"/>
              </w:rPr>
              <w:t>Сбор</w:t>
            </w:r>
            <w:r w:rsidR="001D3EB3" w:rsidRPr="00426C85">
              <w:rPr>
                <w:color w:val="000000"/>
                <w:sz w:val="22"/>
              </w:rPr>
              <w:t xml:space="preserve"> </w:t>
            </w:r>
            <w:r w:rsidRPr="00426C85">
              <w:rPr>
                <w:color w:val="000000"/>
                <w:sz w:val="22"/>
              </w:rPr>
              <w:t>данных</w:t>
            </w:r>
            <w:r w:rsidR="001D3EB3" w:rsidRPr="00426C85">
              <w:rPr>
                <w:color w:val="000000"/>
                <w:sz w:val="22"/>
              </w:rPr>
              <w:t xml:space="preserve"> </w:t>
            </w:r>
            <w:r w:rsidRPr="00426C85">
              <w:rPr>
                <w:color w:val="000000"/>
                <w:sz w:val="22"/>
              </w:rPr>
              <w:t>о</w:t>
            </w:r>
            <w:r w:rsidR="001D3EB3" w:rsidRPr="00426C85">
              <w:rPr>
                <w:color w:val="000000"/>
                <w:sz w:val="22"/>
              </w:rPr>
              <w:t xml:space="preserve"> </w:t>
            </w:r>
            <w:r w:rsidRPr="00426C85">
              <w:rPr>
                <w:color w:val="000000"/>
                <w:sz w:val="22"/>
              </w:rPr>
              <w:t>качестве</w:t>
            </w:r>
            <w:r w:rsidR="001D3EB3" w:rsidRPr="00426C85">
              <w:rPr>
                <w:color w:val="000000"/>
                <w:sz w:val="22"/>
              </w:rPr>
              <w:t xml:space="preserve"> </w:t>
            </w:r>
            <w:r w:rsidRPr="00426C85">
              <w:rPr>
                <w:color w:val="000000"/>
                <w:sz w:val="22"/>
              </w:rPr>
              <w:t>интернета</w:t>
            </w:r>
          </w:p>
        </w:tc>
        <w:tc>
          <w:tcPr>
            <w:tcW w:w="1820" w:type="dxa"/>
            <w:tcBorders>
              <w:top w:val="nil"/>
              <w:left w:val="nil"/>
              <w:bottom w:val="single" w:sz="4" w:space="0" w:color="auto"/>
              <w:right w:val="single" w:sz="4" w:space="0" w:color="auto"/>
            </w:tcBorders>
            <w:shd w:val="clear" w:color="auto" w:fill="auto"/>
            <w:vAlign w:val="center"/>
            <w:hideMark/>
          </w:tcPr>
          <w:p w14:paraId="6CE89582" w14:textId="77777777" w:rsidR="006561E2" w:rsidRPr="00426C85" w:rsidRDefault="006561E2" w:rsidP="00C30DFB">
            <w:pPr>
              <w:ind w:firstLine="0"/>
              <w:jc w:val="center"/>
              <w:rPr>
                <w:color w:val="000000"/>
                <w:sz w:val="22"/>
              </w:rPr>
            </w:pPr>
            <w:r w:rsidRPr="00426C85">
              <w:rPr>
                <w:color w:val="000000"/>
                <w:sz w:val="22"/>
              </w:rPr>
              <w:t>Существует</w:t>
            </w:r>
          </w:p>
        </w:tc>
        <w:tc>
          <w:tcPr>
            <w:tcW w:w="3040" w:type="dxa"/>
            <w:tcBorders>
              <w:top w:val="nil"/>
              <w:left w:val="nil"/>
              <w:bottom w:val="single" w:sz="4" w:space="0" w:color="auto"/>
              <w:right w:val="single" w:sz="4" w:space="0" w:color="auto"/>
            </w:tcBorders>
            <w:shd w:val="clear" w:color="auto" w:fill="auto"/>
            <w:vAlign w:val="center"/>
            <w:hideMark/>
          </w:tcPr>
          <w:p w14:paraId="31BC9157" w14:textId="32357EC8" w:rsidR="006561E2" w:rsidRPr="00426C85" w:rsidRDefault="006561E2" w:rsidP="00C30DFB">
            <w:pPr>
              <w:ind w:firstLine="0"/>
              <w:jc w:val="center"/>
              <w:rPr>
                <w:color w:val="000000"/>
                <w:sz w:val="22"/>
              </w:rPr>
            </w:pPr>
            <w:r w:rsidRPr="00426C85">
              <w:rPr>
                <w:color w:val="000000"/>
                <w:sz w:val="22"/>
              </w:rPr>
              <w:t>Будет</w:t>
            </w:r>
            <w:r w:rsidR="001D3EB3" w:rsidRPr="00426C85">
              <w:rPr>
                <w:color w:val="000000"/>
                <w:sz w:val="22"/>
              </w:rPr>
              <w:t xml:space="preserve"> </w:t>
            </w:r>
            <w:r w:rsidRPr="00426C85">
              <w:rPr>
                <w:color w:val="000000"/>
                <w:sz w:val="22"/>
              </w:rPr>
              <w:t>автоматизировано</w:t>
            </w:r>
          </w:p>
        </w:tc>
      </w:tr>
      <w:tr w:rsidR="00E92AC4" w:rsidRPr="00426C85" w14:paraId="581FB80E" w14:textId="77777777" w:rsidTr="00E92AC4">
        <w:trPr>
          <w:trHeight w:val="900"/>
        </w:trPr>
        <w:tc>
          <w:tcPr>
            <w:tcW w:w="2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C83D4B" w14:textId="750DFE30" w:rsidR="00E92AC4" w:rsidRPr="00426C85" w:rsidRDefault="00E92AC4" w:rsidP="00E92AC4">
            <w:pPr>
              <w:ind w:firstLine="0"/>
              <w:jc w:val="center"/>
              <w:rPr>
                <w:color w:val="000000"/>
                <w:sz w:val="22"/>
              </w:rPr>
            </w:pPr>
            <w:r w:rsidRPr="00426C85">
              <w:rPr>
                <w:color w:val="000000"/>
                <w:sz w:val="22"/>
              </w:rPr>
              <w:t>Оценка</w:t>
            </w:r>
            <w:r w:rsidR="001D3EB3" w:rsidRPr="00426C85">
              <w:rPr>
                <w:color w:val="000000"/>
                <w:sz w:val="22"/>
              </w:rPr>
              <w:t xml:space="preserve"> </w:t>
            </w:r>
            <w:r w:rsidRPr="00426C85">
              <w:rPr>
                <w:color w:val="000000"/>
                <w:sz w:val="22"/>
              </w:rPr>
              <w:t>качества</w:t>
            </w:r>
            <w:r w:rsidR="001D3EB3" w:rsidRPr="00426C85">
              <w:rPr>
                <w:color w:val="000000"/>
                <w:sz w:val="22"/>
              </w:rPr>
              <w:t xml:space="preserve"> </w:t>
            </w:r>
            <w:r w:rsidRPr="00426C85">
              <w:rPr>
                <w:color w:val="000000"/>
                <w:sz w:val="22"/>
              </w:rPr>
              <w:t>интернета</w:t>
            </w:r>
          </w:p>
        </w:tc>
        <w:tc>
          <w:tcPr>
            <w:tcW w:w="1820" w:type="dxa"/>
            <w:tcBorders>
              <w:top w:val="nil"/>
              <w:left w:val="nil"/>
              <w:bottom w:val="single" w:sz="4" w:space="0" w:color="auto"/>
              <w:right w:val="single" w:sz="4" w:space="0" w:color="auto"/>
            </w:tcBorders>
            <w:shd w:val="clear" w:color="auto" w:fill="auto"/>
            <w:vAlign w:val="center"/>
            <w:hideMark/>
          </w:tcPr>
          <w:p w14:paraId="45E445A1" w14:textId="700F74DA" w:rsidR="00E92AC4" w:rsidRPr="00426C85" w:rsidRDefault="00E92AC4" w:rsidP="00E92AC4">
            <w:pPr>
              <w:ind w:firstLine="0"/>
              <w:jc w:val="center"/>
              <w:rPr>
                <w:color w:val="000000"/>
                <w:sz w:val="22"/>
              </w:rPr>
            </w:pPr>
            <w:r w:rsidRPr="00426C85">
              <w:rPr>
                <w:color w:val="000000"/>
                <w:sz w:val="22"/>
              </w:rPr>
              <w:t>Существует</w:t>
            </w:r>
          </w:p>
        </w:tc>
        <w:tc>
          <w:tcPr>
            <w:tcW w:w="3040" w:type="dxa"/>
            <w:tcBorders>
              <w:top w:val="nil"/>
              <w:left w:val="nil"/>
              <w:bottom w:val="single" w:sz="4" w:space="0" w:color="auto"/>
              <w:right w:val="single" w:sz="4" w:space="0" w:color="auto"/>
            </w:tcBorders>
            <w:shd w:val="clear" w:color="auto" w:fill="auto"/>
            <w:vAlign w:val="center"/>
            <w:hideMark/>
          </w:tcPr>
          <w:p w14:paraId="61501418" w14:textId="2E1E6D84" w:rsidR="00E92AC4" w:rsidRPr="00426C85" w:rsidRDefault="00E92AC4" w:rsidP="00E92AC4">
            <w:pPr>
              <w:ind w:firstLine="0"/>
              <w:jc w:val="center"/>
              <w:rPr>
                <w:color w:val="000000"/>
                <w:sz w:val="22"/>
              </w:rPr>
            </w:pPr>
            <w:r w:rsidRPr="00426C85">
              <w:rPr>
                <w:color w:val="000000"/>
                <w:sz w:val="22"/>
              </w:rPr>
              <w:t>Будет</w:t>
            </w:r>
            <w:r w:rsidR="001D3EB3" w:rsidRPr="00426C85">
              <w:rPr>
                <w:color w:val="000000"/>
                <w:sz w:val="22"/>
              </w:rPr>
              <w:t xml:space="preserve"> </w:t>
            </w:r>
            <w:r w:rsidRPr="00426C85">
              <w:rPr>
                <w:color w:val="000000"/>
                <w:sz w:val="22"/>
              </w:rPr>
              <w:t>автоматизировано</w:t>
            </w:r>
          </w:p>
        </w:tc>
      </w:tr>
      <w:tr w:rsidR="00E92AC4" w:rsidRPr="00426C85" w14:paraId="3AC0B0F2" w14:textId="77777777" w:rsidTr="00C30DFB">
        <w:trPr>
          <w:trHeight w:val="900"/>
        </w:trPr>
        <w:tc>
          <w:tcPr>
            <w:tcW w:w="2080" w:type="dxa"/>
            <w:tcBorders>
              <w:top w:val="single" w:sz="4" w:space="0" w:color="auto"/>
              <w:left w:val="single" w:sz="4" w:space="0" w:color="auto"/>
              <w:bottom w:val="single" w:sz="4" w:space="0" w:color="auto"/>
              <w:right w:val="single" w:sz="4" w:space="0" w:color="auto"/>
            </w:tcBorders>
            <w:shd w:val="clear" w:color="auto" w:fill="auto"/>
            <w:vAlign w:val="center"/>
          </w:tcPr>
          <w:p w14:paraId="64A1978A" w14:textId="4E032703" w:rsidR="00E92AC4" w:rsidRPr="00426C85" w:rsidRDefault="00E92AC4" w:rsidP="00E92AC4">
            <w:pPr>
              <w:ind w:firstLine="0"/>
              <w:jc w:val="center"/>
              <w:rPr>
                <w:color w:val="000000"/>
                <w:sz w:val="22"/>
              </w:rPr>
            </w:pPr>
            <w:r w:rsidRPr="00426C85">
              <w:rPr>
                <w:color w:val="000000"/>
                <w:sz w:val="22"/>
              </w:rPr>
              <w:t>Выдача</w:t>
            </w:r>
            <w:r w:rsidR="001D3EB3" w:rsidRPr="00426C85">
              <w:rPr>
                <w:color w:val="000000"/>
                <w:sz w:val="22"/>
              </w:rPr>
              <w:t xml:space="preserve"> </w:t>
            </w:r>
            <w:r w:rsidRPr="00426C85">
              <w:rPr>
                <w:color w:val="000000"/>
                <w:sz w:val="22"/>
              </w:rPr>
              <w:t>рекомендаций</w:t>
            </w:r>
          </w:p>
        </w:tc>
        <w:tc>
          <w:tcPr>
            <w:tcW w:w="1820" w:type="dxa"/>
            <w:tcBorders>
              <w:top w:val="nil"/>
              <w:left w:val="nil"/>
              <w:bottom w:val="single" w:sz="4" w:space="0" w:color="auto"/>
              <w:right w:val="single" w:sz="4" w:space="0" w:color="auto"/>
            </w:tcBorders>
            <w:shd w:val="clear" w:color="auto" w:fill="auto"/>
            <w:vAlign w:val="center"/>
          </w:tcPr>
          <w:p w14:paraId="263F6CDD" w14:textId="15197DC8" w:rsidR="00E92AC4" w:rsidRPr="00426C85" w:rsidRDefault="00E92AC4" w:rsidP="00E92AC4">
            <w:pPr>
              <w:ind w:firstLine="0"/>
              <w:jc w:val="center"/>
              <w:rPr>
                <w:color w:val="000000"/>
                <w:sz w:val="22"/>
              </w:rPr>
            </w:pPr>
            <w:r w:rsidRPr="00426C85">
              <w:rPr>
                <w:color w:val="000000"/>
                <w:sz w:val="22"/>
              </w:rPr>
              <w:t>Существует</w:t>
            </w:r>
          </w:p>
        </w:tc>
        <w:tc>
          <w:tcPr>
            <w:tcW w:w="3040" w:type="dxa"/>
            <w:tcBorders>
              <w:top w:val="nil"/>
              <w:left w:val="nil"/>
              <w:bottom w:val="single" w:sz="4" w:space="0" w:color="auto"/>
              <w:right w:val="single" w:sz="4" w:space="0" w:color="auto"/>
            </w:tcBorders>
            <w:shd w:val="clear" w:color="auto" w:fill="auto"/>
            <w:vAlign w:val="center"/>
          </w:tcPr>
          <w:p w14:paraId="6A402B0E" w14:textId="159A56BF" w:rsidR="00E92AC4" w:rsidRPr="00426C85" w:rsidRDefault="00E92AC4" w:rsidP="00E92AC4">
            <w:pPr>
              <w:ind w:firstLine="0"/>
              <w:jc w:val="center"/>
              <w:rPr>
                <w:color w:val="000000"/>
                <w:sz w:val="22"/>
              </w:rPr>
            </w:pPr>
            <w:r w:rsidRPr="00426C85">
              <w:rPr>
                <w:color w:val="000000"/>
                <w:sz w:val="22"/>
              </w:rPr>
              <w:t>Будет</w:t>
            </w:r>
            <w:r w:rsidR="001D3EB3" w:rsidRPr="00426C85">
              <w:rPr>
                <w:color w:val="000000"/>
                <w:sz w:val="22"/>
              </w:rPr>
              <w:t xml:space="preserve"> </w:t>
            </w:r>
            <w:r w:rsidRPr="00426C85">
              <w:rPr>
                <w:color w:val="000000"/>
                <w:sz w:val="22"/>
              </w:rPr>
              <w:t>автоматизировано</w:t>
            </w:r>
          </w:p>
        </w:tc>
      </w:tr>
    </w:tbl>
    <w:p w14:paraId="53E4DB09" w14:textId="77777777" w:rsidR="006561E2" w:rsidRPr="00426C85" w:rsidRDefault="006561E2" w:rsidP="006561E2">
      <w:pPr>
        <w:pStyle w:val="aff3"/>
      </w:pPr>
    </w:p>
    <w:p w14:paraId="0DB3BBF8" w14:textId="00E4BB5A" w:rsidR="006561E2" w:rsidRPr="00426C85" w:rsidRDefault="006561E2" w:rsidP="007112CC">
      <w:r w:rsidRPr="00426C85">
        <w:t>Разрабатываемая</w:t>
      </w:r>
      <w:r w:rsidR="001D3EB3" w:rsidRPr="00426C85">
        <w:t xml:space="preserve"> </w:t>
      </w:r>
      <w:r w:rsidRPr="00426C85">
        <w:t>информационная</w:t>
      </w:r>
      <w:r w:rsidR="001D3EB3" w:rsidRPr="00426C85">
        <w:t xml:space="preserve"> </w:t>
      </w:r>
      <w:r w:rsidRPr="00426C85">
        <w:t>система</w:t>
      </w:r>
      <w:r w:rsidR="001D3EB3" w:rsidRPr="00426C85">
        <w:t xml:space="preserve"> </w:t>
      </w:r>
      <w:r w:rsidRPr="00426C85">
        <w:t>способна</w:t>
      </w:r>
      <w:r w:rsidR="001D3EB3" w:rsidRPr="00426C85">
        <w:t xml:space="preserve"> </w:t>
      </w:r>
      <w:r w:rsidRPr="00426C85">
        <w:t>в</w:t>
      </w:r>
      <w:r w:rsidR="001D3EB3" w:rsidRPr="00426C85">
        <w:t xml:space="preserve"> </w:t>
      </w:r>
      <w:r w:rsidRPr="00426C85">
        <w:t>автономном</w:t>
      </w:r>
      <w:r w:rsidR="001D3EB3" w:rsidRPr="00426C85">
        <w:t xml:space="preserve"> </w:t>
      </w:r>
      <w:r w:rsidRPr="00426C85">
        <w:t>режиме</w:t>
      </w:r>
      <w:r w:rsidR="001D3EB3" w:rsidRPr="00426C85">
        <w:t xml:space="preserve"> </w:t>
      </w:r>
      <w:r w:rsidRPr="00426C85">
        <w:t>собирать</w:t>
      </w:r>
      <w:r w:rsidR="001D3EB3" w:rsidRPr="00426C85">
        <w:t xml:space="preserve"> </w:t>
      </w:r>
      <w:r w:rsidRPr="00426C85">
        <w:t>данные</w:t>
      </w:r>
      <w:r w:rsidR="001D3EB3" w:rsidRPr="00426C85">
        <w:t xml:space="preserve"> </w:t>
      </w:r>
      <w:r w:rsidRPr="00426C85">
        <w:t>о</w:t>
      </w:r>
      <w:r w:rsidR="001D3EB3" w:rsidRPr="00426C85">
        <w:t xml:space="preserve"> </w:t>
      </w:r>
      <w:r w:rsidRPr="00426C85">
        <w:t>качестве</w:t>
      </w:r>
      <w:r w:rsidR="001D3EB3" w:rsidRPr="00426C85">
        <w:t xml:space="preserve"> </w:t>
      </w:r>
      <w:r w:rsidRPr="00426C85">
        <w:t>интернета</w:t>
      </w:r>
      <w:r w:rsidR="001D3EB3" w:rsidRPr="00426C85">
        <w:t xml:space="preserve"> </w:t>
      </w:r>
      <w:r w:rsidRPr="00426C85">
        <w:t>в</w:t>
      </w:r>
      <w:r w:rsidR="001D3EB3" w:rsidRPr="00426C85">
        <w:t xml:space="preserve"> </w:t>
      </w:r>
      <w:r w:rsidRPr="00426C85">
        <w:t>мобильном</w:t>
      </w:r>
      <w:r w:rsidR="001D3EB3" w:rsidRPr="00426C85">
        <w:t xml:space="preserve"> </w:t>
      </w:r>
      <w:r w:rsidRPr="00426C85">
        <w:t>устройстве</w:t>
      </w:r>
      <w:r w:rsidR="001D3EB3" w:rsidRPr="00426C85">
        <w:t xml:space="preserve"> </w:t>
      </w:r>
      <w:r w:rsidRPr="00426C85">
        <w:t>и</w:t>
      </w:r>
      <w:r w:rsidR="001D3EB3" w:rsidRPr="00426C85">
        <w:t xml:space="preserve"> </w:t>
      </w:r>
      <w:r w:rsidRPr="00426C85">
        <w:t>отправлять</w:t>
      </w:r>
      <w:r w:rsidR="001D3EB3" w:rsidRPr="00426C85">
        <w:t xml:space="preserve"> </w:t>
      </w:r>
      <w:r w:rsidRPr="00426C85">
        <w:t>их</w:t>
      </w:r>
      <w:r w:rsidR="001D3EB3" w:rsidRPr="00426C85">
        <w:t xml:space="preserve"> </w:t>
      </w:r>
      <w:r w:rsidRPr="00426C85">
        <w:t>на</w:t>
      </w:r>
      <w:r w:rsidR="001D3EB3" w:rsidRPr="00426C85">
        <w:t xml:space="preserve"> </w:t>
      </w:r>
      <w:r w:rsidRPr="00426C85">
        <w:t>сервер,</w:t>
      </w:r>
      <w:r w:rsidR="001D3EB3" w:rsidRPr="00426C85">
        <w:t xml:space="preserve"> </w:t>
      </w:r>
      <w:r w:rsidRPr="00426C85">
        <w:t>который</w:t>
      </w:r>
      <w:r w:rsidR="001D3EB3" w:rsidRPr="00426C85">
        <w:t xml:space="preserve"> </w:t>
      </w:r>
      <w:r w:rsidRPr="00426C85">
        <w:t>их</w:t>
      </w:r>
      <w:r w:rsidR="001D3EB3" w:rsidRPr="00426C85">
        <w:t xml:space="preserve"> </w:t>
      </w:r>
      <w:r w:rsidRPr="00426C85">
        <w:t>обрабатывает,</w:t>
      </w:r>
      <w:r w:rsidR="001D3EB3" w:rsidRPr="00426C85">
        <w:t xml:space="preserve"> </w:t>
      </w:r>
      <w:r w:rsidRPr="00426C85">
        <w:t>систематизирует</w:t>
      </w:r>
      <w:r w:rsidR="001D3EB3" w:rsidRPr="00426C85">
        <w:t xml:space="preserve"> </w:t>
      </w:r>
      <w:r w:rsidRPr="00426C85">
        <w:t>и</w:t>
      </w:r>
      <w:r w:rsidR="001D3EB3" w:rsidRPr="00426C85">
        <w:t xml:space="preserve"> </w:t>
      </w:r>
      <w:r w:rsidRPr="00426C85">
        <w:t>при</w:t>
      </w:r>
      <w:r w:rsidR="001D3EB3" w:rsidRPr="00426C85">
        <w:t xml:space="preserve"> </w:t>
      </w:r>
      <w:r w:rsidRPr="00426C85">
        <w:t>необходимости</w:t>
      </w:r>
      <w:r w:rsidR="001D3EB3" w:rsidRPr="00426C85">
        <w:t xml:space="preserve"> </w:t>
      </w:r>
      <w:r w:rsidRPr="00426C85">
        <w:t>представляет</w:t>
      </w:r>
      <w:r w:rsidR="001D3EB3" w:rsidRPr="00426C85">
        <w:t xml:space="preserve"> </w:t>
      </w:r>
      <w:r w:rsidRPr="00426C85">
        <w:t>в</w:t>
      </w:r>
      <w:r w:rsidR="001D3EB3" w:rsidRPr="00426C85">
        <w:t xml:space="preserve"> </w:t>
      </w:r>
      <w:r w:rsidRPr="00426C85">
        <w:t>виде</w:t>
      </w:r>
      <w:r w:rsidR="001D3EB3" w:rsidRPr="00426C85">
        <w:t xml:space="preserve"> </w:t>
      </w:r>
      <w:r w:rsidRPr="00426C85">
        <w:t>карты</w:t>
      </w:r>
      <w:r w:rsidR="001D3EB3" w:rsidRPr="00426C85">
        <w:t xml:space="preserve"> </w:t>
      </w:r>
      <w:r w:rsidRPr="00426C85">
        <w:t>с</w:t>
      </w:r>
      <w:r w:rsidR="001D3EB3" w:rsidRPr="00426C85">
        <w:t xml:space="preserve"> </w:t>
      </w:r>
      <w:r w:rsidRPr="00426C85">
        <w:t>нанесенными</w:t>
      </w:r>
      <w:r w:rsidR="001D3EB3" w:rsidRPr="00426C85">
        <w:t xml:space="preserve"> </w:t>
      </w:r>
      <w:r w:rsidRPr="00426C85">
        <w:t>на</w:t>
      </w:r>
      <w:r w:rsidR="001D3EB3" w:rsidRPr="00426C85">
        <w:t xml:space="preserve"> </w:t>
      </w:r>
      <w:r w:rsidRPr="00426C85">
        <w:t>нее</w:t>
      </w:r>
      <w:r w:rsidR="001D3EB3" w:rsidRPr="00426C85">
        <w:t xml:space="preserve"> </w:t>
      </w:r>
      <w:r w:rsidRPr="00426C85">
        <w:t>участками,</w:t>
      </w:r>
      <w:r w:rsidR="001D3EB3" w:rsidRPr="00426C85">
        <w:t xml:space="preserve"> </w:t>
      </w:r>
      <w:r w:rsidRPr="00426C85">
        <w:t>отражающими</w:t>
      </w:r>
      <w:r w:rsidR="001D3EB3" w:rsidRPr="00426C85">
        <w:t xml:space="preserve"> </w:t>
      </w:r>
      <w:r w:rsidRPr="00426C85">
        <w:t>качество</w:t>
      </w:r>
      <w:r w:rsidR="001D3EB3" w:rsidRPr="00426C85">
        <w:t xml:space="preserve"> </w:t>
      </w:r>
      <w:r w:rsidRPr="00426C85">
        <w:t>интернета</w:t>
      </w:r>
      <w:r w:rsidR="001D3EB3" w:rsidRPr="00426C85">
        <w:t xml:space="preserve"> </w:t>
      </w:r>
      <w:r w:rsidRPr="00426C85">
        <w:t>в</w:t>
      </w:r>
      <w:r w:rsidR="001D3EB3" w:rsidRPr="00426C85">
        <w:t xml:space="preserve"> </w:t>
      </w:r>
      <w:r w:rsidRPr="00426C85">
        <w:t>показанной</w:t>
      </w:r>
      <w:r w:rsidR="001D3EB3" w:rsidRPr="00426C85">
        <w:t xml:space="preserve"> </w:t>
      </w:r>
      <w:r w:rsidRPr="00426C85">
        <w:t>зоне.</w:t>
      </w:r>
    </w:p>
    <w:p w14:paraId="433EC873" w14:textId="606A9327" w:rsidR="006561E2" w:rsidRPr="00426C85" w:rsidRDefault="006561E2" w:rsidP="007112CC">
      <w:r w:rsidRPr="00426C85">
        <w:lastRenderedPageBreak/>
        <w:t>Модернизация</w:t>
      </w:r>
      <w:r w:rsidR="001D3EB3" w:rsidRPr="00426C85">
        <w:t xml:space="preserve"> </w:t>
      </w:r>
      <w:r w:rsidRPr="00426C85">
        <w:t>системы</w:t>
      </w:r>
      <w:r w:rsidR="001D3EB3" w:rsidRPr="00426C85">
        <w:t xml:space="preserve"> </w:t>
      </w:r>
      <w:r w:rsidRPr="00426C85">
        <w:t>может</w:t>
      </w:r>
      <w:r w:rsidR="001D3EB3" w:rsidRPr="00426C85">
        <w:t xml:space="preserve"> </w:t>
      </w:r>
      <w:r w:rsidRPr="00426C85">
        <w:t>проходить</w:t>
      </w:r>
      <w:r w:rsidR="001D3EB3" w:rsidRPr="00426C85">
        <w:t xml:space="preserve"> </w:t>
      </w:r>
      <w:r w:rsidRPr="00426C85">
        <w:t>в</w:t>
      </w:r>
      <w:r w:rsidR="001D3EB3" w:rsidRPr="00426C85">
        <w:t xml:space="preserve"> </w:t>
      </w:r>
      <w:r w:rsidRPr="00426C85">
        <w:t>двух</w:t>
      </w:r>
      <w:r w:rsidR="001D3EB3" w:rsidRPr="00426C85">
        <w:t xml:space="preserve"> </w:t>
      </w:r>
      <w:r w:rsidRPr="00426C85">
        <w:t>направлениях:</w:t>
      </w:r>
      <w:r w:rsidR="001D3EB3" w:rsidRPr="00426C85">
        <w:t xml:space="preserve"> </w:t>
      </w:r>
      <w:r w:rsidRPr="00426C85">
        <w:t>модернизация</w:t>
      </w:r>
      <w:r w:rsidR="001D3EB3" w:rsidRPr="00426C85">
        <w:t xml:space="preserve"> </w:t>
      </w:r>
      <w:r w:rsidR="00EB2396">
        <w:t xml:space="preserve">метода </w:t>
      </w:r>
      <w:r w:rsidRPr="00426C85">
        <w:t>обработки</w:t>
      </w:r>
      <w:r w:rsidR="001D3EB3" w:rsidRPr="00426C85">
        <w:t xml:space="preserve"> </w:t>
      </w:r>
      <w:r w:rsidRPr="00426C85">
        <w:t>данных</w:t>
      </w:r>
      <w:r w:rsidR="001D3EB3" w:rsidRPr="00426C85">
        <w:t xml:space="preserve"> </w:t>
      </w:r>
      <w:r w:rsidRPr="00426C85">
        <w:t>и</w:t>
      </w:r>
      <w:r w:rsidR="001D3EB3" w:rsidRPr="00426C85">
        <w:t xml:space="preserve"> </w:t>
      </w:r>
      <w:r w:rsidRPr="00426C85">
        <w:t>модернизация</w:t>
      </w:r>
      <w:r w:rsidR="001D3EB3" w:rsidRPr="00426C85">
        <w:t xml:space="preserve"> </w:t>
      </w:r>
      <w:r w:rsidRPr="00426C85">
        <w:t>вывода</w:t>
      </w:r>
      <w:r w:rsidR="001D3EB3" w:rsidRPr="00426C85">
        <w:t xml:space="preserve"> </w:t>
      </w:r>
      <w:r w:rsidRPr="00426C85">
        <w:t>данных</w:t>
      </w:r>
      <w:r w:rsidR="001D3EB3" w:rsidRPr="00426C85">
        <w:t xml:space="preserve"> </w:t>
      </w:r>
      <w:r w:rsidRPr="00426C85">
        <w:t>на</w:t>
      </w:r>
      <w:r w:rsidR="001D3EB3" w:rsidRPr="00426C85">
        <w:t xml:space="preserve"> </w:t>
      </w:r>
      <w:r w:rsidRPr="00426C85">
        <w:t>карту.</w:t>
      </w:r>
    </w:p>
    <w:p w14:paraId="5A9CB5D3" w14:textId="574344D2" w:rsidR="006561E2" w:rsidRPr="00426C85" w:rsidRDefault="00B23635" w:rsidP="001F3B52">
      <w:pPr>
        <w:pStyle w:val="1"/>
        <w:numPr>
          <w:ilvl w:val="0"/>
          <w:numId w:val="40"/>
        </w:numPr>
        <w:rPr>
          <w:rFonts w:cs="Times New Roman"/>
        </w:rPr>
      </w:pPr>
      <w:bookmarkStart w:id="205" w:name="_Toc37728263"/>
      <w:bookmarkStart w:id="206" w:name="_Toc37770057"/>
      <w:bookmarkStart w:id="207" w:name="_Toc42469182"/>
      <w:bookmarkStart w:id="208" w:name="_Toc42504934"/>
      <w:bookmarkStart w:id="209" w:name="_Toc42512860"/>
      <w:bookmarkStart w:id="210" w:name="_Toc43280270"/>
      <w:bookmarkStart w:id="211" w:name="_Toc43288847"/>
      <w:r w:rsidRPr="001F3B52">
        <w:t>Требования</w:t>
      </w:r>
      <w:r w:rsidR="001D3EB3" w:rsidRPr="00426C85">
        <w:rPr>
          <w:rFonts w:cs="Times New Roman"/>
        </w:rPr>
        <w:t xml:space="preserve"> </w:t>
      </w:r>
      <w:r w:rsidRPr="00426C85">
        <w:rPr>
          <w:rFonts w:cs="Times New Roman"/>
        </w:rPr>
        <w:t>к</w:t>
      </w:r>
      <w:r w:rsidR="001D3EB3" w:rsidRPr="00426C85">
        <w:rPr>
          <w:rFonts w:cs="Times New Roman"/>
        </w:rPr>
        <w:t xml:space="preserve"> </w:t>
      </w:r>
      <w:r w:rsidRPr="00426C85">
        <w:rPr>
          <w:rFonts w:cs="Times New Roman"/>
        </w:rPr>
        <w:t>системе</w:t>
      </w:r>
      <w:bookmarkEnd w:id="205"/>
      <w:bookmarkEnd w:id="206"/>
      <w:bookmarkEnd w:id="207"/>
      <w:bookmarkEnd w:id="208"/>
      <w:bookmarkEnd w:id="209"/>
      <w:bookmarkEnd w:id="210"/>
      <w:bookmarkEnd w:id="211"/>
    </w:p>
    <w:p w14:paraId="48F83585" w14:textId="5A32C62A" w:rsidR="006561E2" w:rsidRPr="00426C85" w:rsidRDefault="006561E2" w:rsidP="00802C48">
      <w:pPr>
        <w:pStyle w:val="2"/>
        <w:rPr>
          <w:rFonts w:cs="Times New Roman"/>
        </w:rPr>
      </w:pPr>
      <w:bookmarkStart w:id="212" w:name="_Toc28167812"/>
      <w:bookmarkStart w:id="213" w:name="_Toc37728264"/>
      <w:bookmarkStart w:id="214" w:name="_Toc37770058"/>
      <w:bookmarkStart w:id="215" w:name="_Toc42469183"/>
      <w:bookmarkStart w:id="216" w:name="_Toc42504935"/>
      <w:bookmarkStart w:id="217" w:name="_Toc42512861"/>
      <w:bookmarkStart w:id="218" w:name="_Toc43280271"/>
      <w:bookmarkStart w:id="219" w:name="_Toc43288848"/>
      <w:r w:rsidRPr="001F3B52">
        <w:t>Требования</w:t>
      </w:r>
      <w:r w:rsidR="001D3EB3" w:rsidRPr="001F3B52">
        <w:rPr>
          <w:bCs w:val="0"/>
          <w:iCs w:val="0"/>
        </w:rPr>
        <w:t xml:space="preserve"> </w:t>
      </w:r>
      <w:r w:rsidRPr="001F3B52">
        <w:rPr>
          <w:bCs w:val="0"/>
          <w:iCs w:val="0"/>
        </w:rPr>
        <w:t>к</w:t>
      </w:r>
      <w:r w:rsidR="001D3EB3" w:rsidRPr="001F3B52">
        <w:rPr>
          <w:bCs w:val="0"/>
          <w:iCs w:val="0"/>
        </w:rPr>
        <w:t xml:space="preserve"> </w:t>
      </w:r>
      <w:r w:rsidRPr="001F3B52">
        <w:rPr>
          <w:bCs w:val="0"/>
          <w:iCs w:val="0"/>
        </w:rPr>
        <w:t>системе</w:t>
      </w:r>
      <w:r w:rsidR="001D3EB3" w:rsidRPr="00426C85">
        <w:rPr>
          <w:rFonts w:cs="Times New Roman"/>
        </w:rPr>
        <w:t xml:space="preserve"> </w:t>
      </w:r>
      <w:r w:rsidRPr="00426C85">
        <w:rPr>
          <w:rFonts w:cs="Times New Roman"/>
        </w:rPr>
        <w:t>в</w:t>
      </w:r>
      <w:r w:rsidR="001D3EB3" w:rsidRPr="00426C85">
        <w:rPr>
          <w:rFonts w:cs="Times New Roman"/>
        </w:rPr>
        <w:t xml:space="preserve"> </w:t>
      </w:r>
      <w:r w:rsidRPr="00426C85">
        <w:rPr>
          <w:rFonts w:cs="Times New Roman"/>
        </w:rPr>
        <w:t>целом</w:t>
      </w:r>
      <w:bookmarkEnd w:id="212"/>
      <w:bookmarkEnd w:id="213"/>
      <w:bookmarkEnd w:id="214"/>
      <w:bookmarkEnd w:id="215"/>
      <w:bookmarkEnd w:id="216"/>
      <w:bookmarkEnd w:id="217"/>
      <w:bookmarkEnd w:id="218"/>
      <w:bookmarkEnd w:id="219"/>
    </w:p>
    <w:p w14:paraId="752A0F4C" w14:textId="1CEC0859" w:rsidR="006561E2" w:rsidRPr="00802C48" w:rsidRDefault="006561E2" w:rsidP="00802C48">
      <w:pPr>
        <w:pStyle w:val="3"/>
        <w:rPr>
          <w:b w:val="0"/>
          <w:bCs w:val="0"/>
        </w:rPr>
      </w:pPr>
      <w:bookmarkStart w:id="220" w:name="_Toc28167813"/>
      <w:bookmarkStart w:id="221" w:name="_Toc37728265"/>
      <w:bookmarkStart w:id="222" w:name="_Toc37770059"/>
      <w:bookmarkStart w:id="223" w:name="_Toc42469184"/>
      <w:bookmarkStart w:id="224" w:name="_Toc42504936"/>
      <w:bookmarkStart w:id="225" w:name="_Toc42512862"/>
      <w:bookmarkStart w:id="226" w:name="_Toc43280272"/>
      <w:bookmarkStart w:id="227" w:name="_Toc43288849"/>
      <w:r w:rsidRPr="00802C48">
        <w:rPr>
          <w:b w:val="0"/>
          <w:bCs w:val="0"/>
        </w:rPr>
        <w:t>Требования</w:t>
      </w:r>
      <w:r w:rsidR="001D3EB3" w:rsidRPr="00802C48">
        <w:rPr>
          <w:b w:val="0"/>
          <w:bCs w:val="0"/>
        </w:rPr>
        <w:t xml:space="preserve"> </w:t>
      </w:r>
      <w:r w:rsidRPr="00802C48">
        <w:rPr>
          <w:b w:val="0"/>
          <w:bCs w:val="0"/>
        </w:rPr>
        <w:t>к</w:t>
      </w:r>
      <w:r w:rsidR="001D3EB3" w:rsidRPr="00802C48">
        <w:rPr>
          <w:b w:val="0"/>
          <w:bCs w:val="0"/>
        </w:rPr>
        <w:t xml:space="preserve"> </w:t>
      </w:r>
      <w:r w:rsidRPr="00802C48">
        <w:rPr>
          <w:b w:val="0"/>
          <w:bCs w:val="0"/>
        </w:rPr>
        <w:t>структуре</w:t>
      </w:r>
      <w:r w:rsidR="001D3EB3" w:rsidRPr="00802C48">
        <w:rPr>
          <w:b w:val="0"/>
          <w:bCs w:val="0"/>
        </w:rPr>
        <w:t xml:space="preserve"> </w:t>
      </w:r>
      <w:r w:rsidRPr="00802C48">
        <w:rPr>
          <w:b w:val="0"/>
          <w:bCs w:val="0"/>
        </w:rPr>
        <w:t>и</w:t>
      </w:r>
      <w:r w:rsidR="001D3EB3" w:rsidRPr="00802C48">
        <w:rPr>
          <w:b w:val="0"/>
          <w:bCs w:val="0"/>
        </w:rPr>
        <w:t xml:space="preserve"> </w:t>
      </w:r>
      <w:r w:rsidRPr="00802C48">
        <w:rPr>
          <w:b w:val="0"/>
          <w:bCs w:val="0"/>
        </w:rPr>
        <w:t>функционированию</w:t>
      </w:r>
      <w:r w:rsidR="001D3EB3" w:rsidRPr="00802C48">
        <w:rPr>
          <w:b w:val="0"/>
          <w:bCs w:val="0"/>
        </w:rPr>
        <w:t xml:space="preserve"> </w:t>
      </w:r>
      <w:r w:rsidRPr="00802C48">
        <w:rPr>
          <w:b w:val="0"/>
          <w:bCs w:val="0"/>
        </w:rPr>
        <w:t>системы</w:t>
      </w:r>
      <w:bookmarkEnd w:id="220"/>
      <w:bookmarkEnd w:id="221"/>
      <w:bookmarkEnd w:id="222"/>
      <w:bookmarkEnd w:id="223"/>
      <w:bookmarkEnd w:id="224"/>
      <w:bookmarkEnd w:id="225"/>
      <w:bookmarkEnd w:id="226"/>
      <w:bookmarkEnd w:id="227"/>
    </w:p>
    <w:p w14:paraId="6999CA99" w14:textId="77777777" w:rsidR="006561E2" w:rsidRPr="00426C85" w:rsidRDefault="006561E2" w:rsidP="006561E2">
      <w:pPr>
        <w:pStyle w:val="aff3"/>
        <w:spacing w:before="120"/>
        <w:jc w:val="center"/>
      </w:pPr>
      <w:r w:rsidRPr="00426C85">
        <w:object w:dxaOrig="6316" w:dyaOrig="886" w14:anchorId="7705E9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43.5pt" o:ole="">
            <v:imagedata r:id="rId54" o:title=""/>
          </v:shape>
          <o:OLEObject Type="Embed" ProgID="Visio.Drawing.15" ShapeID="_x0000_i1025" DrawAspect="Content" ObjectID="_1654278855" r:id="rId55"/>
        </w:object>
      </w:r>
    </w:p>
    <w:p w14:paraId="4BFE3050" w14:textId="25E8F974" w:rsidR="006561E2" w:rsidRPr="00426C85" w:rsidRDefault="006561E2" w:rsidP="007112CC">
      <w:r w:rsidRPr="00426C85">
        <w:t>В</w:t>
      </w:r>
      <w:r w:rsidR="001D3EB3" w:rsidRPr="00426C85">
        <w:t xml:space="preserve"> </w:t>
      </w:r>
      <w:r w:rsidRPr="00426C85">
        <w:t>разрабатываемом</w:t>
      </w:r>
      <w:r w:rsidR="001D3EB3" w:rsidRPr="00426C85">
        <w:t xml:space="preserve"> </w:t>
      </w:r>
      <w:r w:rsidRPr="00426C85">
        <w:t>мобильном</w:t>
      </w:r>
      <w:r w:rsidR="001D3EB3" w:rsidRPr="00426C85">
        <w:t xml:space="preserve"> </w:t>
      </w:r>
      <w:r w:rsidRPr="00426C85">
        <w:t>приложении</w:t>
      </w:r>
      <w:r w:rsidR="001D3EB3" w:rsidRPr="00426C85">
        <w:t xml:space="preserve"> </w:t>
      </w:r>
      <w:r w:rsidRPr="00426C85">
        <w:t>каждый</w:t>
      </w:r>
      <w:r w:rsidR="001D3EB3" w:rsidRPr="00426C85">
        <w:t xml:space="preserve"> </w:t>
      </w:r>
      <w:r w:rsidRPr="00426C85">
        <w:t>модуль</w:t>
      </w:r>
      <w:r w:rsidR="001D3EB3" w:rsidRPr="00426C85">
        <w:t xml:space="preserve"> </w:t>
      </w:r>
      <w:r w:rsidRPr="00426C85">
        <w:t>будет</w:t>
      </w:r>
      <w:r w:rsidR="001D3EB3" w:rsidRPr="00426C85">
        <w:t xml:space="preserve"> </w:t>
      </w:r>
      <w:r w:rsidRPr="00426C85">
        <w:t>представлен</w:t>
      </w:r>
      <w:r w:rsidR="001D3EB3" w:rsidRPr="00426C85">
        <w:t xml:space="preserve"> </w:t>
      </w:r>
      <w:r w:rsidRPr="00426C85">
        <w:t>в</w:t>
      </w:r>
      <w:r w:rsidR="001D3EB3" w:rsidRPr="00426C85">
        <w:t xml:space="preserve"> </w:t>
      </w:r>
      <w:r w:rsidRPr="00426C85">
        <w:t>виде</w:t>
      </w:r>
      <w:r w:rsidR="001D3EB3" w:rsidRPr="00426C85">
        <w:t xml:space="preserve"> </w:t>
      </w:r>
      <w:r w:rsidRPr="00426C85">
        <w:t>отдельной</w:t>
      </w:r>
      <w:r w:rsidR="001D3EB3" w:rsidRPr="00426C85">
        <w:t xml:space="preserve"> </w:t>
      </w:r>
      <w:r w:rsidRPr="00426C85">
        <w:t>вкладки.</w:t>
      </w:r>
      <w:r w:rsidR="001D3EB3" w:rsidRPr="00426C85">
        <w:t xml:space="preserve"> </w:t>
      </w:r>
      <w:r w:rsidRPr="00426C85">
        <w:t>Для</w:t>
      </w:r>
      <w:r w:rsidR="001D3EB3" w:rsidRPr="00426C85">
        <w:t xml:space="preserve"> </w:t>
      </w:r>
      <w:r w:rsidRPr="00426C85">
        <w:t>работы</w:t>
      </w:r>
      <w:r w:rsidR="001D3EB3" w:rsidRPr="00426C85">
        <w:t xml:space="preserve"> </w:t>
      </w:r>
      <w:r w:rsidRPr="00426C85">
        <w:t>с</w:t>
      </w:r>
      <w:r w:rsidR="001D3EB3" w:rsidRPr="00426C85">
        <w:t xml:space="preserve"> </w:t>
      </w:r>
      <w:r w:rsidRPr="00426C85">
        <w:t>приложением</w:t>
      </w:r>
      <w:r w:rsidR="001D3EB3" w:rsidRPr="00426C85">
        <w:t xml:space="preserve"> </w:t>
      </w:r>
      <w:r w:rsidRPr="00426C85">
        <w:t>необходимо</w:t>
      </w:r>
      <w:r w:rsidR="001D3EB3" w:rsidRPr="00426C85">
        <w:t xml:space="preserve"> </w:t>
      </w:r>
      <w:r w:rsidRPr="00426C85">
        <w:t>иметь</w:t>
      </w:r>
      <w:r w:rsidR="001D3EB3" w:rsidRPr="00426C85">
        <w:t xml:space="preserve"> </w:t>
      </w:r>
      <w:r w:rsidRPr="00426C85">
        <w:t>подключение</w:t>
      </w:r>
      <w:r w:rsidR="001D3EB3" w:rsidRPr="00426C85">
        <w:t xml:space="preserve"> </w:t>
      </w:r>
      <w:r w:rsidRPr="00426C85">
        <w:t>к</w:t>
      </w:r>
      <w:r w:rsidR="001D3EB3" w:rsidRPr="00426C85">
        <w:t xml:space="preserve"> </w:t>
      </w:r>
      <w:r w:rsidRPr="00426C85">
        <w:t>интернету.</w:t>
      </w:r>
      <w:r w:rsidR="001D3EB3" w:rsidRPr="00426C85">
        <w:t xml:space="preserve"> </w:t>
      </w:r>
      <w:r w:rsidRPr="00426C85">
        <w:t>Источником</w:t>
      </w:r>
      <w:r w:rsidR="001D3EB3" w:rsidRPr="00426C85">
        <w:t xml:space="preserve"> </w:t>
      </w:r>
      <w:r w:rsidRPr="00426C85">
        <w:t>данных</w:t>
      </w:r>
      <w:r w:rsidR="001D3EB3" w:rsidRPr="00426C85">
        <w:t xml:space="preserve"> </w:t>
      </w:r>
      <w:r w:rsidRPr="00426C85">
        <w:t>для</w:t>
      </w:r>
      <w:r w:rsidR="001D3EB3" w:rsidRPr="00426C85">
        <w:t xml:space="preserve"> </w:t>
      </w:r>
      <w:r w:rsidRPr="00426C85">
        <w:t>КИП</w:t>
      </w:r>
      <w:r w:rsidR="001D3EB3" w:rsidRPr="00426C85">
        <w:t xml:space="preserve"> </w:t>
      </w:r>
      <w:r w:rsidRPr="00426C85">
        <w:t>должна</w:t>
      </w:r>
      <w:r w:rsidR="001D3EB3" w:rsidRPr="00426C85">
        <w:t xml:space="preserve"> </w:t>
      </w:r>
      <w:r w:rsidRPr="00426C85">
        <w:t>быть</w:t>
      </w:r>
      <w:r w:rsidR="001D3EB3" w:rsidRPr="00426C85">
        <w:t xml:space="preserve"> </w:t>
      </w:r>
      <w:r w:rsidRPr="00426C85">
        <w:t>база</w:t>
      </w:r>
      <w:r w:rsidR="001D3EB3" w:rsidRPr="00426C85">
        <w:t xml:space="preserve"> </w:t>
      </w:r>
      <w:r w:rsidRPr="00426C85">
        <w:t>данных</w:t>
      </w:r>
      <w:r w:rsidR="001D3EB3" w:rsidRPr="00426C85">
        <w:t xml:space="preserve"> </w:t>
      </w:r>
      <w:proofErr w:type="spellStart"/>
      <w:r w:rsidRPr="00426C85">
        <w:t>Firebase</w:t>
      </w:r>
      <w:proofErr w:type="spellEnd"/>
      <w:r w:rsidRPr="00426C85">
        <w:t>.</w:t>
      </w:r>
      <w:r w:rsidR="001D3EB3" w:rsidRPr="00426C85">
        <w:t xml:space="preserve"> </w:t>
      </w:r>
      <w:r w:rsidRPr="00426C85">
        <w:t>Для</w:t>
      </w:r>
      <w:r w:rsidR="001D3EB3" w:rsidRPr="00426C85">
        <w:t xml:space="preserve"> </w:t>
      </w:r>
      <w:r w:rsidRPr="00426C85">
        <w:t>вывода</w:t>
      </w:r>
      <w:r w:rsidR="001D3EB3" w:rsidRPr="00426C85">
        <w:t xml:space="preserve"> </w:t>
      </w:r>
      <w:r w:rsidRPr="00426C85">
        <w:t>карты</w:t>
      </w:r>
      <w:r w:rsidR="001D3EB3" w:rsidRPr="00426C85">
        <w:t xml:space="preserve"> </w:t>
      </w:r>
      <w:r w:rsidRPr="00426C85">
        <w:t>будет</w:t>
      </w:r>
      <w:r w:rsidR="001D3EB3" w:rsidRPr="00426C85">
        <w:t xml:space="preserve"> </w:t>
      </w:r>
      <w:r w:rsidRPr="00426C85">
        <w:t>использовано</w:t>
      </w:r>
      <w:r w:rsidR="001D3EB3" w:rsidRPr="00426C85">
        <w:t xml:space="preserve"> </w:t>
      </w:r>
      <w:r w:rsidRPr="00426C85">
        <w:t>API</w:t>
      </w:r>
      <w:r w:rsidR="001D3EB3" w:rsidRPr="00426C85">
        <w:t xml:space="preserve"> </w:t>
      </w:r>
      <w:proofErr w:type="spellStart"/>
      <w:r w:rsidRPr="00426C85">
        <w:t>Яндекс.Карт</w:t>
      </w:r>
      <w:proofErr w:type="spellEnd"/>
      <w:r w:rsidR="001D3EB3" w:rsidRPr="00426C85">
        <w:t xml:space="preserve"> </w:t>
      </w:r>
      <w:proofErr w:type="spellStart"/>
      <w:r w:rsidRPr="00426C85">
        <w:t>MapKit</w:t>
      </w:r>
      <w:proofErr w:type="spellEnd"/>
      <w:r w:rsidRPr="00426C85">
        <w:t>.</w:t>
      </w:r>
    </w:p>
    <w:p w14:paraId="49D9DC9D" w14:textId="6CBEB501" w:rsidR="006561E2" w:rsidRPr="00802C48" w:rsidRDefault="006561E2" w:rsidP="00802C48">
      <w:pPr>
        <w:pStyle w:val="3"/>
        <w:rPr>
          <w:b w:val="0"/>
          <w:bCs w:val="0"/>
        </w:rPr>
      </w:pPr>
      <w:bookmarkStart w:id="228" w:name="_Toc28167814"/>
      <w:bookmarkStart w:id="229" w:name="_Toc37728266"/>
      <w:bookmarkStart w:id="230" w:name="_Toc37770060"/>
      <w:bookmarkStart w:id="231" w:name="_Toc42469185"/>
      <w:bookmarkStart w:id="232" w:name="_Toc42504937"/>
      <w:bookmarkStart w:id="233" w:name="_Toc42512863"/>
      <w:bookmarkStart w:id="234" w:name="_Toc43280273"/>
      <w:bookmarkStart w:id="235" w:name="_Toc43288850"/>
      <w:r w:rsidRPr="00802C48">
        <w:rPr>
          <w:b w:val="0"/>
          <w:bCs w:val="0"/>
        </w:rPr>
        <w:t>Требование</w:t>
      </w:r>
      <w:r w:rsidR="001D3EB3" w:rsidRPr="00802C48">
        <w:rPr>
          <w:b w:val="0"/>
          <w:bCs w:val="0"/>
        </w:rPr>
        <w:t xml:space="preserve"> </w:t>
      </w:r>
      <w:r w:rsidRPr="00802C48">
        <w:rPr>
          <w:b w:val="0"/>
          <w:bCs w:val="0"/>
        </w:rPr>
        <w:t>к</w:t>
      </w:r>
      <w:r w:rsidR="001D3EB3" w:rsidRPr="00802C48">
        <w:rPr>
          <w:b w:val="0"/>
          <w:bCs w:val="0"/>
        </w:rPr>
        <w:t xml:space="preserve"> </w:t>
      </w:r>
      <w:r w:rsidRPr="00802C48">
        <w:rPr>
          <w:b w:val="0"/>
          <w:bCs w:val="0"/>
        </w:rPr>
        <w:t>функциональным</w:t>
      </w:r>
      <w:r w:rsidR="001D3EB3" w:rsidRPr="00802C48">
        <w:rPr>
          <w:b w:val="0"/>
          <w:bCs w:val="0"/>
        </w:rPr>
        <w:t xml:space="preserve"> </w:t>
      </w:r>
      <w:r w:rsidRPr="00802C48">
        <w:rPr>
          <w:b w:val="0"/>
          <w:bCs w:val="0"/>
        </w:rPr>
        <w:t>возможностям</w:t>
      </w:r>
      <w:bookmarkEnd w:id="228"/>
      <w:bookmarkEnd w:id="229"/>
      <w:bookmarkEnd w:id="230"/>
      <w:bookmarkEnd w:id="231"/>
      <w:bookmarkEnd w:id="232"/>
      <w:bookmarkEnd w:id="233"/>
      <w:bookmarkEnd w:id="234"/>
      <w:bookmarkEnd w:id="235"/>
    </w:p>
    <w:p w14:paraId="45F13D70" w14:textId="739C2B49" w:rsidR="006561E2" w:rsidRPr="00426C85" w:rsidRDefault="006561E2" w:rsidP="007112CC">
      <w:r w:rsidRPr="00426C85">
        <w:t>КИП</w:t>
      </w:r>
      <w:r w:rsidR="001D3EB3" w:rsidRPr="00426C85">
        <w:t xml:space="preserve"> </w:t>
      </w:r>
      <w:r w:rsidRPr="00426C85">
        <w:t>-</w:t>
      </w:r>
      <w:r w:rsidR="001D3EB3" w:rsidRPr="00426C85">
        <w:t xml:space="preserve"> </w:t>
      </w:r>
      <w:r w:rsidRPr="00426C85">
        <w:t>централизованное</w:t>
      </w:r>
      <w:r w:rsidR="001D3EB3" w:rsidRPr="00426C85">
        <w:t xml:space="preserve"> </w:t>
      </w:r>
      <w:r w:rsidRPr="00426C85">
        <w:t>приложение.</w:t>
      </w:r>
      <w:r w:rsidR="001D3EB3" w:rsidRPr="00426C85">
        <w:t xml:space="preserve"> </w:t>
      </w:r>
      <w:r w:rsidRPr="00426C85">
        <w:t>Для</w:t>
      </w:r>
      <w:r w:rsidR="001D3EB3" w:rsidRPr="00426C85">
        <w:t xml:space="preserve"> </w:t>
      </w:r>
      <w:r w:rsidRPr="00426C85">
        <w:t>хранения</w:t>
      </w:r>
      <w:r w:rsidR="001D3EB3" w:rsidRPr="00426C85">
        <w:t xml:space="preserve"> </w:t>
      </w:r>
      <w:r w:rsidRPr="00426C85">
        <w:t>данных</w:t>
      </w:r>
      <w:r w:rsidR="001D3EB3" w:rsidRPr="00426C85">
        <w:t xml:space="preserve"> </w:t>
      </w:r>
      <w:r w:rsidRPr="00426C85">
        <w:t>будет</w:t>
      </w:r>
      <w:r w:rsidR="001D3EB3" w:rsidRPr="00426C85">
        <w:t xml:space="preserve"> </w:t>
      </w:r>
      <w:r w:rsidRPr="00426C85">
        <w:t>использовано</w:t>
      </w:r>
      <w:r w:rsidR="001D3EB3" w:rsidRPr="00426C85">
        <w:t xml:space="preserve"> </w:t>
      </w:r>
      <w:r w:rsidRPr="00426C85">
        <w:t>API</w:t>
      </w:r>
      <w:r w:rsidR="001D3EB3" w:rsidRPr="00426C85">
        <w:t xml:space="preserve"> </w:t>
      </w:r>
      <w:r w:rsidRPr="00426C85">
        <w:t>от</w:t>
      </w:r>
      <w:r w:rsidR="001D3EB3" w:rsidRPr="00426C85">
        <w:t xml:space="preserve"> </w:t>
      </w:r>
      <w:proofErr w:type="spellStart"/>
      <w:r w:rsidRPr="00426C85">
        <w:t>Google</w:t>
      </w:r>
      <w:proofErr w:type="spellEnd"/>
      <w:r w:rsidR="001D3EB3" w:rsidRPr="00426C85">
        <w:t xml:space="preserve"> </w:t>
      </w:r>
      <w:r w:rsidRPr="00426C85">
        <w:t>–</w:t>
      </w:r>
      <w:r w:rsidR="001D3EB3" w:rsidRPr="00426C85">
        <w:t xml:space="preserve"> </w:t>
      </w:r>
      <w:proofErr w:type="spellStart"/>
      <w:r w:rsidRPr="00426C85">
        <w:t>Firebase</w:t>
      </w:r>
      <w:proofErr w:type="spellEnd"/>
      <w:r w:rsidRPr="00426C85">
        <w:t>.</w:t>
      </w:r>
      <w:r w:rsidR="001D3EB3" w:rsidRPr="00426C85">
        <w:t xml:space="preserve"> </w:t>
      </w:r>
      <w:r w:rsidRPr="00426C85">
        <w:t>Система</w:t>
      </w:r>
      <w:r w:rsidR="001D3EB3" w:rsidRPr="00426C85">
        <w:t xml:space="preserve"> </w:t>
      </w:r>
      <w:r w:rsidRPr="00426C85">
        <w:t>должна</w:t>
      </w:r>
      <w:r w:rsidR="001D3EB3" w:rsidRPr="00426C85">
        <w:t xml:space="preserve"> </w:t>
      </w:r>
      <w:r w:rsidRPr="00426C85">
        <w:t>обеспечивать</w:t>
      </w:r>
      <w:r w:rsidR="001D3EB3" w:rsidRPr="00426C85">
        <w:t xml:space="preserve"> </w:t>
      </w:r>
      <w:r w:rsidRPr="00426C85">
        <w:t>хранение</w:t>
      </w:r>
      <w:r w:rsidR="001D3EB3" w:rsidRPr="00426C85">
        <w:t xml:space="preserve"> </w:t>
      </w:r>
      <w:r w:rsidRPr="00426C85">
        <w:t>информации</w:t>
      </w:r>
      <w:r w:rsidR="001D3EB3" w:rsidRPr="00426C85">
        <w:t xml:space="preserve"> </w:t>
      </w:r>
      <w:r w:rsidRPr="00426C85">
        <w:t>в</w:t>
      </w:r>
      <w:r w:rsidR="001D3EB3" w:rsidRPr="00426C85">
        <w:t xml:space="preserve"> </w:t>
      </w:r>
      <w:r w:rsidRPr="00426C85">
        <w:t>шифрованном</w:t>
      </w:r>
      <w:r w:rsidR="001D3EB3" w:rsidRPr="00426C85">
        <w:t xml:space="preserve"> </w:t>
      </w:r>
      <w:r w:rsidRPr="00426C85">
        <w:t>виде.</w:t>
      </w:r>
      <w:r w:rsidR="001D3EB3" w:rsidRPr="00426C85">
        <w:t xml:space="preserve"> </w:t>
      </w:r>
      <w:r w:rsidRPr="00426C85">
        <w:t>Шифрование</w:t>
      </w:r>
      <w:r w:rsidR="001D3EB3" w:rsidRPr="00426C85">
        <w:t xml:space="preserve"> </w:t>
      </w:r>
      <w:r w:rsidRPr="00426C85">
        <w:t>встроено</w:t>
      </w:r>
      <w:r w:rsidR="001D3EB3" w:rsidRPr="00426C85">
        <w:t xml:space="preserve"> </w:t>
      </w:r>
      <w:r w:rsidRPr="00426C85">
        <w:t>в</w:t>
      </w:r>
      <w:r w:rsidR="001D3EB3" w:rsidRPr="00426C85">
        <w:t xml:space="preserve"> </w:t>
      </w:r>
      <w:r w:rsidRPr="00426C85">
        <w:t>API</w:t>
      </w:r>
      <w:r w:rsidR="001D3EB3" w:rsidRPr="00426C85">
        <w:t xml:space="preserve"> </w:t>
      </w:r>
      <w:proofErr w:type="spellStart"/>
      <w:r w:rsidRPr="00426C85">
        <w:t>Firebase</w:t>
      </w:r>
      <w:proofErr w:type="spellEnd"/>
      <w:r w:rsidRPr="00426C85">
        <w:t>.</w:t>
      </w:r>
    </w:p>
    <w:p w14:paraId="52CED9B0" w14:textId="08F0F974" w:rsidR="006561E2" w:rsidRPr="00426C85" w:rsidRDefault="006561E2" w:rsidP="007112CC">
      <w:r w:rsidRPr="00426C85">
        <w:t>Ведение</w:t>
      </w:r>
      <w:r w:rsidR="001D3EB3" w:rsidRPr="00426C85">
        <w:t xml:space="preserve"> </w:t>
      </w:r>
      <w:r w:rsidRPr="00426C85">
        <w:t>учетных</w:t>
      </w:r>
      <w:r w:rsidR="001D3EB3" w:rsidRPr="00426C85">
        <w:t xml:space="preserve"> </w:t>
      </w:r>
      <w:r w:rsidRPr="00426C85">
        <w:t>записей</w:t>
      </w:r>
      <w:r w:rsidR="001D3EB3" w:rsidRPr="00426C85">
        <w:t xml:space="preserve"> </w:t>
      </w:r>
      <w:r w:rsidRPr="00426C85">
        <w:t>пользователей</w:t>
      </w:r>
      <w:r w:rsidR="001D3EB3" w:rsidRPr="00426C85">
        <w:t xml:space="preserve"> </w:t>
      </w:r>
      <w:r w:rsidRPr="00426C85">
        <w:t>системы</w:t>
      </w:r>
      <w:r w:rsidR="001D3EB3" w:rsidRPr="00426C85">
        <w:t xml:space="preserve"> </w:t>
      </w:r>
      <w:r w:rsidRPr="00426C85">
        <w:t>также</w:t>
      </w:r>
      <w:r w:rsidR="001D3EB3" w:rsidRPr="00426C85">
        <w:t xml:space="preserve"> </w:t>
      </w:r>
      <w:r w:rsidRPr="00426C85">
        <w:t>реализовано</w:t>
      </w:r>
      <w:r w:rsidR="001D3EB3" w:rsidRPr="00426C85">
        <w:t xml:space="preserve"> </w:t>
      </w:r>
      <w:r w:rsidRPr="00426C85">
        <w:t>в</w:t>
      </w:r>
      <w:r w:rsidR="001D3EB3" w:rsidRPr="00426C85">
        <w:t xml:space="preserve"> </w:t>
      </w:r>
      <w:r w:rsidRPr="00426C85">
        <w:t>API</w:t>
      </w:r>
      <w:r w:rsidR="001D3EB3" w:rsidRPr="00426C85">
        <w:t xml:space="preserve"> </w:t>
      </w:r>
      <w:proofErr w:type="spellStart"/>
      <w:r w:rsidRPr="00426C85">
        <w:t>Firebase</w:t>
      </w:r>
      <w:proofErr w:type="spellEnd"/>
      <w:r w:rsidRPr="00426C85">
        <w:t>.</w:t>
      </w:r>
      <w:r w:rsidR="001D3EB3" w:rsidRPr="00426C85">
        <w:t xml:space="preserve"> </w:t>
      </w:r>
      <w:r w:rsidRPr="00426C85">
        <w:t>Для</w:t>
      </w:r>
      <w:r w:rsidR="001D3EB3" w:rsidRPr="00426C85">
        <w:t xml:space="preserve"> </w:t>
      </w:r>
      <w:r w:rsidRPr="00426C85">
        <w:t>пользователей</w:t>
      </w:r>
      <w:r w:rsidR="001D3EB3" w:rsidRPr="00426C85">
        <w:t xml:space="preserve"> </w:t>
      </w:r>
      <w:r w:rsidRPr="00426C85">
        <w:t>будет</w:t>
      </w:r>
      <w:r w:rsidR="001D3EB3" w:rsidRPr="00426C85">
        <w:t xml:space="preserve"> </w:t>
      </w:r>
      <w:r w:rsidRPr="00426C85">
        <w:t>предусмотрена</w:t>
      </w:r>
      <w:r w:rsidR="001D3EB3" w:rsidRPr="00426C85">
        <w:t xml:space="preserve"> </w:t>
      </w:r>
      <w:r w:rsidRPr="00426C85">
        <w:t>система</w:t>
      </w:r>
      <w:r w:rsidR="001D3EB3" w:rsidRPr="00426C85">
        <w:t xml:space="preserve"> </w:t>
      </w:r>
      <w:r w:rsidRPr="00426C85">
        <w:t>советов</w:t>
      </w:r>
      <w:r w:rsidR="001D3EB3" w:rsidRPr="00426C85">
        <w:t xml:space="preserve"> </w:t>
      </w:r>
      <w:r w:rsidRPr="00426C85">
        <w:t>по</w:t>
      </w:r>
      <w:r w:rsidR="001D3EB3" w:rsidRPr="00426C85">
        <w:t xml:space="preserve"> </w:t>
      </w:r>
      <w:r w:rsidRPr="00426C85">
        <w:t>выбору</w:t>
      </w:r>
      <w:r w:rsidR="001D3EB3" w:rsidRPr="00426C85">
        <w:t xml:space="preserve"> </w:t>
      </w:r>
      <w:r w:rsidRPr="00426C85">
        <w:t>оптимального</w:t>
      </w:r>
      <w:r w:rsidR="001D3EB3" w:rsidRPr="00426C85">
        <w:t xml:space="preserve"> </w:t>
      </w:r>
      <w:r w:rsidRPr="00426C85">
        <w:t>мобильного</w:t>
      </w:r>
      <w:r w:rsidR="001D3EB3" w:rsidRPr="00426C85">
        <w:t xml:space="preserve"> </w:t>
      </w:r>
      <w:r w:rsidRPr="00426C85">
        <w:t>оператора,</w:t>
      </w:r>
      <w:r w:rsidR="001D3EB3" w:rsidRPr="00426C85">
        <w:t xml:space="preserve"> </w:t>
      </w:r>
      <w:r w:rsidRPr="00426C85">
        <w:t>основанная</w:t>
      </w:r>
      <w:r w:rsidR="001D3EB3" w:rsidRPr="00426C85">
        <w:t xml:space="preserve"> </w:t>
      </w:r>
      <w:r w:rsidRPr="00426C85">
        <w:t>на</w:t>
      </w:r>
      <w:r w:rsidR="001D3EB3" w:rsidRPr="00426C85">
        <w:t xml:space="preserve"> </w:t>
      </w:r>
      <w:r w:rsidRPr="00426C85">
        <w:t>качестве</w:t>
      </w:r>
      <w:r w:rsidR="001D3EB3" w:rsidRPr="00426C85">
        <w:t xml:space="preserve"> </w:t>
      </w:r>
      <w:r w:rsidRPr="00426C85">
        <w:t>интернета</w:t>
      </w:r>
      <w:r w:rsidR="001D3EB3" w:rsidRPr="00426C85">
        <w:t xml:space="preserve"> </w:t>
      </w:r>
      <w:r w:rsidRPr="00426C85">
        <w:t>в</w:t>
      </w:r>
      <w:r w:rsidR="001D3EB3" w:rsidRPr="00426C85">
        <w:t xml:space="preserve"> </w:t>
      </w:r>
      <w:r w:rsidRPr="00426C85">
        <w:t>местах,</w:t>
      </w:r>
      <w:r w:rsidR="001D3EB3" w:rsidRPr="00426C85">
        <w:t xml:space="preserve"> </w:t>
      </w:r>
      <w:r w:rsidRPr="00426C85">
        <w:t>которые</w:t>
      </w:r>
      <w:r w:rsidR="001D3EB3" w:rsidRPr="00426C85">
        <w:t xml:space="preserve"> </w:t>
      </w:r>
      <w:r w:rsidRPr="00426C85">
        <w:t>он</w:t>
      </w:r>
      <w:r w:rsidR="001D3EB3" w:rsidRPr="00426C85">
        <w:t xml:space="preserve"> </w:t>
      </w:r>
      <w:r w:rsidRPr="00426C85">
        <w:t>посещает.</w:t>
      </w:r>
    </w:p>
    <w:p w14:paraId="6D2A3234" w14:textId="41FA7D0E" w:rsidR="006561E2" w:rsidRPr="00426C85" w:rsidRDefault="006561E2" w:rsidP="00802C48">
      <w:pPr>
        <w:pStyle w:val="2"/>
      </w:pPr>
      <w:bookmarkStart w:id="236" w:name="_Toc28167815"/>
      <w:bookmarkStart w:id="237" w:name="_Toc37728267"/>
      <w:bookmarkStart w:id="238" w:name="_Toc37770061"/>
      <w:bookmarkStart w:id="239" w:name="_Toc42469186"/>
      <w:bookmarkStart w:id="240" w:name="_Toc42504938"/>
      <w:bookmarkStart w:id="241" w:name="_Toc42512864"/>
      <w:bookmarkStart w:id="242" w:name="_Toc43280274"/>
      <w:bookmarkStart w:id="243" w:name="_Toc43288851"/>
      <w:r w:rsidRPr="00802C48">
        <w:t>Требования</w:t>
      </w:r>
      <w:r w:rsidR="001D3EB3" w:rsidRPr="00426C85">
        <w:t xml:space="preserve"> </w:t>
      </w:r>
      <w:r w:rsidRPr="00426C85">
        <w:t>к</w:t>
      </w:r>
      <w:r w:rsidR="001D3EB3" w:rsidRPr="00426C85">
        <w:t xml:space="preserve"> </w:t>
      </w:r>
      <w:r w:rsidRPr="00426C85">
        <w:t>надежности</w:t>
      </w:r>
      <w:bookmarkEnd w:id="236"/>
      <w:bookmarkEnd w:id="237"/>
      <w:bookmarkEnd w:id="238"/>
      <w:bookmarkEnd w:id="239"/>
      <w:bookmarkEnd w:id="240"/>
      <w:bookmarkEnd w:id="241"/>
      <w:bookmarkEnd w:id="242"/>
      <w:bookmarkEnd w:id="243"/>
    </w:p>
    <w:p w14:paraId="06D4E390" w14:textId="7D18B374" w:rsidR="006561E2" w:rsidRPr="00426C85" w:rsidRDefault="006561E2" w:rsidP="007112CC">
      <w:r w:rsidRPr="00426C85">
        <w:t>Надежность</w:t>
      </w:r>
      <w:r w:rsidR="001D3EB3" w:rsidRPr="00426C85">
        <w:t xml:space="preserve"> </w:t>
      </w:r>
      <w:r w:rsidRPr="00426C85">
        <w:t>разрабатываемой</w:t>
      </w:r>
      <w:r w:rsidR="001D3EB3" w:rsidRPr="00426C85">
        <w:t xml:space="preserve"> </w:t>
      </w:r>
      <w:r w:rsidRPr="00426C85">
        <w:t>ИС</w:t>
      </w:r>
      <w:r w:rsidR="001D3EB3" w:rsidRPr="00426C85">
        <w:t xml:space="preserve"> </w:t>
      </w:r>
      <w:r w:rsidRPr="00426C85">
        <w:t>обусловлена</w:t>
      </w:r>
      <w:r w:rsidR="001D3EB3" w:rsidRPr="00426C85">
        <w:t xml:space="preserve"> </w:t>
      </w:r>
      <w:r w:rsidRPr="00426C85">
        <w:t>тем,</w:t>
      </w:r>
      <w:r w:rsidR="001D3EB3" w:rsidRPr="00426C85">
        <w:t xml:space="preserve"> </w:t>
      </w:r>
      <w:r w:rsidRPr="00426C85">
        <w:t>что</w:t>
      </w:r>
      <w:r w:rsidR="001D3EB3" w:rsidRPr="00426C85">
        <w:t xml:space="preserve"> </w:t>
      </w:r>
      <w:r w:rsidRPr="00426C85">
        <w:t>в</w:t>
      </w:r>
      <w:r w:rsidR="001D3EB3" w:rsidRPr="00426C85">
        <w:t xml:space="preserve"> </w:t>
      </w:r>
      <w:proofErr w:type="spellStart"/>
      <w:r w:rsidRPr="00426C85">
        <w:t>Firebase</w:t>
      </w:r>
      <w:proofErr w:type="spellEnd"/>
      <w:r w:rsidR="001D3EB3" w:rsidRPr="00426C85">
        <w:t xml:space="preserve"> </w:t>
      </w:r>
      <w:r w:rsidRPr="00426C85">
        <w:t>все</w:t>
      </w:r>
      <w:r w:rsidR="001D3EB3" w:rsidRPr="00426C85">
        <w:t xml:space="preserve"> </w:t>
      </w:r>
      <w:r w:rsidRPr="00426C85">
        <w:t>данные</w:t>
      </w:r>
      <w:r w:rsidR="001D3EB3" w:rsidRPr="00426C85">
        <w:t xml:space="preserve"> </w:t>
      </w:r>
      <w:r w:rsidRPr="00426C85">
        <w:t>передаются</w:t>
      </w:r>
      <w:r w:rsidR="001D3EB3" w:rsidRPr="00426C85">
        <w:t xml:space="preserve"> </w:t>
      </w:r>
      <w:r w:rsidRPr="00426C85">
        <w:t>через</w:t>
      </w:r>
      <w:r w:rsidR="001D3EB3" w:rsidRPr="00426C85">
        <w:t xml:space="preserve"> </w:t>
      </w:r>
      <w:r w:rsidRPr="00426C85">
        <w:t>защищенное</w:t>
      </w:r>
      <w:r w:rsidR="001D3EB3" w:rsidRPr="00426C85">
        <w:t xml:space="preserve"> </w:t>
      </w:r>
      <w:r w:rsidRPr="00426C85">
        <w:t>SSL</w:t>
      </w:r>
      <w:r w:rsidR="001D3EB3" w:rsidRPr="00426C85">
        <w:t xml:space="preserve"> </w:t>
      </w:r>
      <w:r w:rsidRPr="00426C85">
        <w:t>-</w:t>
      </w:r>
      <w:r w:rsidR="001D3EB3" w:rsidRPr="00426C85">
        <w:t xml:space="preserve"> </w:t>
      </w:r>
      <w:r w:rsidRPr="00426C85">
        <w:t>соединение.</w:t>
      </w:r>
    </w:p>
    <w:p w14:paraId="302AC9BB" w14:textId="075977BD" w:rsidR="006561E2" w:rsidRPr="00426C85" w:rsidRDefault="006561E2" w:rsidP="001F3B52">
      <w:pPr>
        <w:pStyle w:val="2"/>
        <w:rPr>
          <w:rFonts w:cs="Times New Roman"/>
        </w:rPr>
      </w:pPr>
      <w:bookmarkStart w:id="244" w:name="_Toc28167816"/>
      <w:bookmarkStart w:id="245" w:name="_Toc37728268"/>
      <w:bookmarkStart w:id="246" w:name="_Toc37770062"/>
      <w:bookmarkStart w:id="247" w:name="_Toc42469187"/>
      <w:bookmarkStart w:id="248" w:name="_Toc42504939"/>
      <w:bookmarkStart w:id="249" w:name="_Toc42512865"/>
      <w:bookmarkStart w:id="250" w:name="_Toc43280275"/>
      <w:bookmarkStart w:id="251" w:name="_Toc43288852"/>
      <w:r w:rsidRPr="001F3B52">
        <w:t>Требования</w:t>
      </w:r>
      <w:r w:rsidR="001D3EB3" w:rsidRPr="00426C85">
        <w:rPr>
          <w:rFonts w:cs="Times New Roman"/>
        </w:rPr>
        <w:t xml:space="preserve"> </w:t>
      </w:r>
      <w:r w:rsidRPr="00426C85">
        <w:rPr>
          <w:rFonts w:cs="Times New Roman"/>
        </w:rPr>
        <w:t>к</w:t>
      </w:r>
      <w:r w:rsidR="001D3EB3" w:rsidRPr="00426C85">
        <w:rPr>
          <w:rFonts w:cs="Times New Roman"/>
        </w:rPr>
        <w:t xml:space="preserve"> </w:t>
      </w:r>
      <w:r w:rsidRPr="00426C85">
        <w:rPr>
          <w:rFonts w:cs="Times New Roman"/>
        </w:rPr>
        <w:t>информационной</w:t>
      </w:r>
      <w:r w:rsidR="001D3EB3" w:rsidRPr="00426C85">
        <w:rPr>
          <w:rFonts w:cs="Times New Roman"/>
        </w:rPr>
        <w:t xml:space="preserve"> </w:t>
      </w:r>
      <w:r w:rsidRPr="00426C85">
        <w:rPr>
          <w:rFonts w:cs="Times New Roman"/>
        </w:rPr>
        <w:t>и</w:t>
      </w:r>
      <w:r w:rsidR="001D3EB3" w:rsidRPr="00426C85">
        <w:rPr>
          <w:rFonts w:cs="Times New Roman"/>
        </w:rPr>
        <w:t xml:space="preserve"> </w:t>
      </w:r>
      <w:r w:rsidRPr="00426C85">
        <w:rPr>
          <w:rFonts w:cs="Times New Roman"/>
        </w:rPr>
        <w:t>программной</w:t>
      </w:r>
      <w:r w:rsidR="001D3EB3" w:rsidRPr="00426C85">
        <w:rPr>
          <w:rFonts w:cs="Times New Roman"/>
        </w:rPr>
        <w:t xml:space="preserve"> </w:t>
      </w:r>
      <w:r w:rsidRPr="00426C85">
        <w:rPr>
          <w:rFonts w:cs="Times New Roman"/>
        </w:rPr>
        <w:t>совместимости.</w:t>
      </w:r>
      <w:bookmarkEnd w:id="244"/>
      <w:bookmarkEnd w:id="245"/>
      <w:bookmarkEnd w:id="246"/>
      <w:bookmarkEnd w:id="247"/>
      <w:bookmarkEnd w:id="248"/>
      <w:bookmarkEnd w:id="249"/>
      <w:bookmarkEnd w:id="250"/>
      <w:bookmarkEnd w:id="251"/>
    </w:p>
    <w:p w14:paraId="7489CA2C" w14:textId="56EE8463" w:rsidR="006561E2" w:rsidRPr="00426C85" w:rsidRDefault="006561E2" w:rsidP="007112CC">
      <w:r w:rsidRPr="00426C85">
        <w:t>Работа</w:t>
      </w:r>
      <w:r w:rsidR="001D3EB3" w:rsidRPr="00426C85">
        <w:t xml:space="preserve"> </w:t>
      </w:r>
      <w:r w:rsidRPr="00426C85">
        <w:t>разрабатываемого</w:t>
      </w:r>
      <w:r w:rsidR="001D3EB3" w:rsidRPr="00426C85">
        <w:t xml:space="preserve"> </w:t>
      </w:r>
      <w:r w:rsidRPr="00426C85">
        <w:t>продукта</w:t>
      </w:r>
      <w:r w:rsidR="001D3EB3" w:rsidRPr="00426C85">
        <w:t xml:space="preserve"> </w:t>
      </w:r>
      <w:r w:rsidRPr="00426C85">
        <w:t>не</w:t>
      </w:r>
      <w:r w:rsidR="001D3EB3" w:rsidRPr="00426C85">
        <w:t xml:space="preserve"> </w:t>
      </w:r>
      <w:r w:rsidRPr="00426C85">
        <w:t>зависит</w:t>
      </w:r>
      <w:r w:rsidR="001D3EB3" w:rsidRPr="00426C85">
        <w:t xml:space="preserve"> </w:t>
      </w:r>
      <w:r w:rsidRPr="00426C85">
        <w:t>от</w:t>
      </w:r>
      <w:r w:rsidR="001D3EB3" w:rsidRPr="00426C85">
        <w:t xml:space="preserve"> </w:t>
      </w:r>
      <w:r w:rsidRPr="00426C85">
        <w:t>типа</w:t>
      </w:r>
      <w:r w:rsidR="001D3EB3" w:rsidRPr="00426C85">
        <w:t xml:space="preserve"> </w:t>
      </w:r>
      <w:r w:rsidRPr="00426C85">
        <w:t>операционной</w:t>
      </w:r>
      <w:r w:rsidR="001D3EB3" w:rsidRPr="00426C85">
        <w:t xml:space="preserve"> </w:t>
      </w:r>
      <w:r w:rsidRPr="00426C85">
        <w:t>системы.</w:t>
      </w:r>
      <w:r w:rsidR="001D3EB3" w:rsidRPr="00426C85">
        <w:t xml:space="preserve"> </w:t>
      </w:r>
      <w:r w:rsidRPr="00426C85">
        <w:t>Подключится</w:t>
      </w:r>
      <w:r w:rsidR="001D3EB3" w:rsidRPr="00426C85">
        <w:t xml:space="preserve"> </w:t>
      </w:r>
      <w:r w:rsidRPr="00426C85">
        <w:t>к</w:t>
      </w:r>
      <w:r w:rsidR="001D3EB3" w:rsidRPr="00426C85">
        <w:t xml:space="preserve"> </w:t>
      </w:r>
      <w:r w:rsidRPr="00426C85">
        <w:t>системе</w:t>
      </w:r>
      <w:r w:rsidR="001D3EB3" w:rsidRPr="00426C85">
        <w:t xml:space="preserve"> </w:t>
      </w:r>
      <w:r w:rsidRPr="00426C85">
        <w:t>можно</w:t>
      </w:r>
      <w:r w:rsidR="001D3EB3" w:rsidRPr="00426C85">
        <w:t xml:space="preserve"> </w:t>
      </w:r>
      <w:r w:rsidRPr="00426C85">
        <w:t>с</w:t>
      </w:r>
      <w:r w:rsidR="001D3EB3" w:rsidRPr="00426C85">
        <w:t xml:space="preserve"> </w:t>
      </w:r>
      <w:r w:rsidRPr="00426C85">
        <w:t>любого</w:t>
      </w:r>
      <w:r w:rsidR="001D3EB3" w:rsidRPr="00426C85">
        <w:t xml:space="preserve"> </w:t>
      </w:r>
      <w:r w:rsidRPr="00426C85">
        <w:t>устройства,</w:t>
      </w:r>
      <w:r w:rsidR="001D3EB3" w:rsidRPr="00426C85">
        <w:t xml:space="preserve"> </w:t>
      </w:r>
      <w:r w:rsidRPr="00426C85">
        <w:t>которое</w:t>
      </w:r>
      <w:r w:rsidR="001D3EB3" w:rsidRPr="00426C85">
        <w:t xml:space="preserve"> </w:t>
      </w:r>
      <w:r w:rsidRPr="00426C85">
        <w:t>имеет</w:t>
      </w:r>
      <w:r w:rsidR="001D3EB3" w:rsidRPr="00426C85">
        <w:t xml:space="preserve"> </w:t>
      </w:r>
      <w:r w:rsidRPr="00426C85">
        <w:t>доступ</w:t>
      </w:r>
      <w:r w:rsidR="001D3EB3" w:rsidRPr="00426C85">
        <w:t xml:space="preserve"> </w:t>
      </w:r>
      <w:r w:rsidRPr="00426C85">
        <w:t>в</w:t>
      </w:r>
      <w:r w:rsidR="001D3EB3" w:rsidRPr="00426C85">
        <w:t xml:space="preserve"> </w:t>
      </w:r>
      <w:r w:rsidRPr="00426C85">
        <w:t>интернет.</w:t>
      </w:r>
    </w:p>
    <w:p w14:paraId="651DDF83" w14:textId="175637E7" w:rsidR="006561E2" w:rsidRPr="00426C85" w:rsidRDefault="006561E2" w:rsidP="007112CC">
      <w:r w:rsidRPr="00426C85">
        <w:t>Минимальными</w:t>
      </w:r>
      <w:r w:rsidR="001D3EB3" w:rsidRPr="00426C85">
        <w:t xml:space="preserve"> </w:t>
      </w:r>
      <w:r w:rsidRPr="00426C85">
        <w:t>рекомендованными</w:t>
      </w:r>
      <w:r w:rsidR="001D3EB3" w:rsidRPr="00426C85">
        <w:t xml:space="preserve"> </w:t>
      </w:r>
      <w:r w:rsidRPr="00426C85">
        <w:t>системными</w:t>
      </w:r>
      <w:r w:rsidR="001D3EB3" w:rsidRPr="00426C85">
        <w:t xml:space="preserve"> </w:t>
      </w:r>
      <w:r w:rsidRPr="00426C85">
        <w:t>требованиями</w:t>
      </w:r>
      <w:r w:rsidR="001D3EB3" w:rsidRPr="00426C85">
        <w:t xml:space="preserve"> </w:t>
      </w:r>
      <w:r w:rsidRPr="00426C85">
        <w:t>является</w:t>
      </w:r>
      <w:r w:rsidR="001D3EB3" w:rsidRPr="00426C85">
        <w:t xml:space="preserve"> </w:t>
      </w:r>
      <w:r w:rsidRPr="00426C85">
        <w:t>платформа</w:t>
      </w:r>
      <w:r w:rsidR="001D3EB3" w:rsidRPr="00426C85">
        <w:t xml:space="preserve"> </w:t>
      </w:r>
      <w:proofErr w:type="spellStart"/>
      <w:r w:rsidRPr="00426C85">
        <w:t>Android</w:t>
      </w:r>
      <w:proofErr w:type="spellEnd"/>
      <w:r w:rsidR="001D3EB3" w:rsidRPr="00426C85">
        <w:t xml:space="preserve"> </w:t>
      </w:r>
      <w:r w:rsidRPr="00426C85">
        <w:t>версии</w:t>
      </w:r>
      <w:r w:rsidR="001D3EB3" w:rsidRPr="00426C85">
        <w:t xml:space="preserve"> </w:t>
      </w:r>
      <w:r w:rsidRPr="00426C85">
        <w:t>4.4</w:t>
      </w:r>
    </w:p>
    <w:p w14:paraId="46148339" w14:textId="0A9A7CAE" w:rsidR="006561E2" w:rsidRPr="00426C85" w:rsidRDefault="006561E2" w:rsidP="001F3B52">
      <w:pPr>
        <w:pStyle w:val="2"/>
        <w:rPr>
          <w:rFonts w:cs="Times New Roman"/>
        </w:rPr>
      </w:pPr>
      <w:bookmarkStart w:id="252" w:name="_Toc28167817"/>
      <w:bookmarkStart w:id="253" w:name="_Toc37728269"/>
      <w:bookmarkStart w:id="254" w:name="_Toc37770063"/>
      <w:bookmarkStart w:id="255" w:name="_Toc42469188"/>
      <w:bookmarkStart w:id="256" w:name="_Toc42504940"/>
      <w:bookmarkStart w:id="257" w:name="_Toc42512866"/>
      <w:bookmarkStart w:id="258" w:name="_Toc43280276"/>
      <w:bookmarkStart w:id="259" w:name="_Toc43288853"/>
      <w:r w:rsidRPr="001F3B52">
        <w:lastRenderedPageBreak/>
        <w:t>Требования</w:t>
      </w:r>
      <w:r w:rsidR="001D3EB3" w:rsidRPr="00426C85">
        <w:rPr>
          <w:rFonts w:cs="Times New Roman"/>
        </w:rPr>
        <w:t xml:space="preserve"> </w:t>
      </w:r>
      <w:r w:rsidRPr="00426C85">
        <w:rPr>
          <w:rFonts w:cs="Times New Roman"/>
        </w:rPr>
        <w:t>к</w:t>
      </w:r>
      <w:r w:rsidR="001D3EB3" w:rsidRPr="00426C85">
        <w:rPr>
          <w:rFonts w:cs="Times New Roman"/>
        </w:rPr>
        <w:t xml:space="preserve"> </w:t>
      </w:r>
      <w:r w:rsidRPr="00426C85">
        <w:rPr>
          <w:rFonts w:cs="Times New Roman"/>
        </w:rPr>
        <w:t>программной</w:t>
      </w:r>
      <w:r w:rsidR="001D3EB3" w:rsidRPr="00426C85">
        <w:rPr>
          <w:rFonts w:cs="Times New Roman"/>
        </w:rPr>
        <w:t xml:space="preserve"> </w:t>
      </w:r>
      <w:r w:rsidRPr="00426C85">
        <w:rPr>
          <w:rFonts w:cs="Times New Roman"/>
        </w:rPr>
        <w:t>документации</w:t>
      </w:r>
      <w:bookmarkEnd w:id="252"/>
      <w:bookmarkEnd w:id="253"/>
      <w:bookmarkEnd w:id="254"/>
      <w:bookmarkEnd w:id="255"/>
      <w:bookmarkEnd w:id="256"/>
      <w:bookmarkEnd w:id="257"/>
      <w:bookmarkEnd w:id="258"/>
      <w:bookmarkEnd w:id="259"/>
    </w:p>
    <w:p w14:paraId="1BFB0B5C" w14:textId="5B07A891" w:rsidR="006561E2" w:rsidRPr="003B050A" w:rsidRDefault="006561E2" w:rsidP="003B050A">
      <w:pPr>
        <w:pStyle w:val="aff3"/>
        <w:numPr>
          <w:ilvl w:val="0"/>
          <w:numId w:val="22"/>
        </w:numPr>
        <w:ind w:left="0" w:firstLine="1154"/>
        <w:rPr>
          <w:shd w:val="clear" w:color="auto" w:fill="FFFFFF"/>
        </w:rPr>
      </w:pPr>
      <w:r w:rsidRPr="00426C85">
        <w:t>Разрабатываемые</w:t>
      </w:r>
      <w:r w:rsidR="001D3EB3" w:rsidRPr="00426C85">
        <w:t xml:space="preserve"> </w:t>
      </w:r>
      <w:r w:rsidRPr="00426C85">
        <w:t>программные</w:t>
      </w:r>
      <w:r w:rsidR="001D3EB3" w:rsidRPr="00426C85">
        <w:t xml:space="preserve"> </w:t>
      </w:r>
      <w:r w:rsidRPr="00426C85">
        <w:t>модули</w:t>
      </w:r>
      <w:r w:rsidR="001D3EB3" w:rsidRPr="00426C85">
        <w:t xml:space="preserve"> </w:t>
      </w:r>
      <w:r w:rsidRPr="00426C85">
        <w:t>должны</w:t>
      </w:r>
      <w:r w:rsidR="001D3EB3" w:rsidRPr="00426C85">
        <w:t xml:space="preserve"> </w:t>
      </w:r>
      <w:r w:rsidRPr="00426C85">
        <w:t>быть</w:t>
      </w:r>
      <w:r w:rsidR="001D3EB3" w:rsidRPr="00426C85">
        <w:t xml:space="preserve"> </w:t>
      </w:r>
      <w:r w:rsidRPr="00426C85">
        <w:t>самодокументир</w:t>
      </w:r>
      <w:r w:rsidRPr="003B050A">
        <w:rPr>
          <w:shd w:val="clear" w:color="auto" w:fill="FFFFFF"/>
        </w:rPr>
        <w:t>ованы,</w:t>
      </w:r>
      <w:r w:rsidR="001D3EB3" w:rsidRPr="003B050A">
        <w:rPr>
          <w:shd w:val="clear" w:color="auto" w:fill="FFFFFF"/>
        </w:rPr>
        <w:t xml:space="preserve"> </w:t>
      </w:r>
      <w:r w:rsidRPr="003B050A">
        <w:rPr>
          <w:shd w:val="clear" w:color="auto" w:fill="FFFFFF"/>
        </w:rPr>
        <w:t>т.е.</w:t>
      </w:r>
      <w:r w:rsidR="001D3EB3" w:rsidRPr="003B050A">
        <w:rPr>
          <w:shd w:val="clear" w:color="auto" w:fill="FFFFFF"/>
        </w:rPr>
        <w:t xml:space="preserve"> </w:t>
      </w:r>
      <w:r w:rsidRPr="003B050A">
        <w:rPr>
          <w:shd w:val="clear" w:color="auto" w:fill="FFFFFF"/>
        </w:rPr>
        <w:t>тексты</w:t>
      </w:r>
      <w:r w:rsidR="001D3EB3" w:rsidRPr="003B050A">
        <w:rPr>
          <w:shd w:val="clear" w:color="auto" w:fill="FFFFFF"/>
        </w:rPr>
        <w:t xml:space="preserve"> </w:t>
      </w:r>
      <w:r w:rsidRPr="003B050A">
        <w:rPr>
          <w:shd w:val="clear" w:color="auto" w:fill="FFFFFF"/>
        </w:rPr>
        <w:t>программ</w:t>
      </w:r>
      <w:r w:rsidR="001D3EB3" w:rsidRPr="003B050A">
        <w:rPr>
          <w:shd w:val="clear" w:color="auto" w:fill="FFFFFF"/>
        </w:rPr>
        <w:t xml:space="preserve"> </w:t>
      </w:r>
      <w:r w:rsidRPr="003B050A">
        <w:rPr>
          <w:shd w:val="clear" w:color="auto" w:fill="FFFFFF"/>
        </w:rPr>
        <w:t>должны</w:t>
      </w:r>
      <w:r w:rsidR="001D3EB3" w:rsidRPr="003B050A">
        <w:rPr>
          <w:shd w:val="clear" w:color="auto" w:fill="FFFFFF"/>
        </w:rPr>
        <w:t xml:space="preserve"> </w:t>
      </w:r>
      <w:r w:rsidRPr="003B050A">
        <w:rPr>
          <w:shd w:val="clear" w:color="auto" w:fill="FFFFFF"/>
        </w:rPr>
        <w:t>содержать</w:t>
      </w:r>
      <w:r w:rsidR="001D3EB3" w:rsidRPr="003B050A">
        <w:rPr>
          <w:shd w:val="clear" w:color="auto" w:fill="FFFFFF"/>
        </w:rPr>
        <w:t xml:space="preserve"> </w:t>
      </w:r>
      <w:r w:rsidRPr="003B050A">
        <w:rPr>
          <w:shd w:val="clear" w:color="auto" w:fill="FFFFFF"/>
        </w:rPr>
        <w:t>все</w:t>
      </w:r>
      <w:r w:rsidR="001D3EB3" w:rsidRPr="003B050A">
        <w:rPr>
          <w:shd w:val="clear" w:color="auto" w:fill="FFFFFF"/>
        </w:rPr>
        <w:t xml:space="preserve"> </w:t>
      </w:r>
      <w:r w:rsidRPr="003B050A">
        <w:rPr>
          <w:shd w:val="clear" w:color="auto" w:fill="FFFFFF"/>
        </w:rPr>
        <w:t>необходимые</w:t>
      </w:r>
      <w:r w:rsidR="001D3EB3" w:rsidRPr="003B050A">
        <w:rPr>
          <w:shd w:val="clear" w:color="auto" w:fill="FFFFFF"/>
        </w:rPr>
        <w:t xml:space="preserve"> </w:t>
      </w:r>
      <w:r w:rsidRPr="003B050A">
        <w:rPr>
          <w:shd w:val="clear" w:color="auto" w:fill="FFFFFF"/>
        </w:rPr>
        <w:t>комментарии;</w:t>
      </w:r>
    </w:p>
    <w:p w14:paraId="08EF803F" w14:textId="72877698" w:rsidR="006561E2" w:rsidRPr="00426C85" w:rsidRDefault="006561E2" w:rsidP="003B050A">
      <w:pPr>
        <w:pStyle w:val="aff3"/>
        <w:numPr>
          <w:ilvl w:val="0"/>
          <w:numId w:val="22"/>
        </w:numPr>
        <w:ind w:left="0" w:firstLine="1154"/>
      </w:pPr>
      <w:r w:rsidRPr="003B050A">
        <w:rPr>
          <w:shd w:val="clear" w:color="auto" w:fill="FFFFFF"/>
        </w:rPr>
        <w:t>Система</w:t>
      </w:r>
      <w:r w:rsidR="001D3EB3" w:rsidRPr="00426C85">
        <w:t xml:space="preserve"> </w:t>
      </w:r>
      <w:r w:rsidRPr="00426C85">
        <w:t>должна</w:t>
      </w:r>
      <w:r w:rsidR="001D3EB3" w:rsidRPr="00426C85">
        <w:t xml:space="preserve"> </w:t>
      </w:r>
      <w:r w:rsidRPr="00426C85">
        <w:t>включать</w:t>
      </w:r>
      <w:r w:rsidR="001D3EB3" w:rsidRPr="00426C85">
        <w:t xml:space="preserve"> </w:t>
      </w:r>
      <w:r w:rsidRPr="00426C85">
        <w:t>справочную</w:t>
      </w:r>
      <w:r w:rsidR="001D3EB3" w:rsidRPr="00426C85">
        <w:t xml:space="preserve"> </w:t>
      </w:r>
      <w:r w:rsidRPr="00426C85">
        <w:t>информацию</w:t>
      </w:r>
      <w:r w:rsidR="001D3EB3" w:rsidRPr="00426C85">
        <w:t xml:space="preserve"> </w:t>
      </w:r>
      <w:r w:rsidRPr="00426C85">
        <w:t>о</w:t>
      </w:r>
      <w:r w:rsidR="001D3EB3" w:rsidRPr="00426C85">
        <w:t xml:space="preserve"> </w:t>
      </w:r>
      <w:r w:rsidRPr="00426C85">
        <w:t>ее</w:t>
      </w:r>
      <w:r w:rsidR="001D3EB3" w:rsidRPr="00426C85">
        <w:t xml:space="preserve"> </w:t>
      </w:r>
      <w:r w:rsidRPr="00426C85">
        <w:t>работе</w:t>
      </w:r>
      <w:r w:rsidR="001D3EB3" w:rsidRPr="00426C85">
        <w:t xml:space="preserve"> </w:t>
      </w:r>
      <w:r w:rsidRPr="00426C85">
        <w:t>и</w:t>
      </w:r>
      <w:r w:rsidR="001D3EB3" w:rsidRPr="00426C85">
        <w:t xml:space="preserve"> </w:t>
      </w:r>
      <w:r w:rsidRPr="00426C85">
        <w:t>подсказки</w:t>
      </w:r>
      <w:r w:rsidR="001D3EB3" w:rsidRPr="00426C85">
        <w:t xml:space="preserve"> </w:t>
      </w:r>
      <w:r w:rsidRPr="00426C85">
        <w:t>пользователю;</w:t>
      </w:r>
    </w:p>
    <w:p w14:paraId="12E3A01F" w14:textId="1F4C948C" w:rsidR="006561E2" w:rsidRPr="00426C85" w:rsidRDefault="006561E2" w:rsidP="001F3B52">
      <w:pPr>
        <w:pStyle w:val="2"/>
        <w:rPr>
          <w:rFonts w:cs="Times New Roman"/>
        </w:rPr>
      </w:pPr>
      <w:bookmarkStart w:id="260" w:name="_Toc28167818"/>
      <w:bookmarkStart w:id="261" w:name="_Toc37728270"/>
      <w:bookmarkStart w:id="262" w:name="_Toc37770064"/>
      <w:bookmarkStart w:id="263" w:name="_Toc42469189"/>
      <w:bookmarkStart w:id="264" w:name="_Toc42504941"/>
      <w:bookmarkStart w:id="265" w:name="_Toc42512867"/>
      <w:bookmarkStart w:id="266" w:name="_Toc43280277"/>
      <w:bookmarkStart w:id="267" w:name="_Toc43288854"/>
      <w:r w:rsidRPr="001F3B52">
        <w:t>Требования</w:t>
      </w:r>
      <w:r w:rsidR="001D3EB3" w:rsidRPr="00426C85">
        <w:rPr>
          <w:rFonts w:cs="Times New Roman"/>
        </w:rPr>
        <w:t xml:space="preserve"> </w:t>
      </w:r>
      <w:r w:rsidRPr="00426C85">
        <w:rPr>
          <w:rFonts w:cs="Times New Roman"/>
        </w:rPr>
        <w:t>к</w:t>
      </w:r>
      <w:r w:rsidR="001D3EB3" w:rsidRPr="00426C85">
        <w:rPr>
          <w:rFonts w:cs="Times New Roman"/>
        </w:rPr>
        <w:t xml:space="preserve"> </w:t>
      </w:r>
      <w:r w:rsidRPr="00426C85">
        <w:rPr>
          <w:rFonts w:cs="Times New Roman"/>
        </w:rPr>
        <w:t>составу</w:t>
      </w:r>
      <w:r w:rsidR="001D3EB3" w:rsidRPr="00426C85">
        <w:rPr>
          <w:rFonts w:cs="Times New Roman"/>
        </w:rPr>
        <w:t xml:space="preserve"> </w:t>
      </w:r>
      <w:r w:rsidRPr="00426C85">
        <w:rPr>
          <w:rFonts w:cs="Times New Roman"/>
        </w:rPr>
        <w:t>и</w:t>
      </w:r>
      <w:r w:rsidR="001D3EB3" w:rsidRPr="00426C85">
        <w:rPr>
          <w:rFonts w:cs="Times New Roman"/>
        </w:rPr>
        <w:t xml:space="preserve"> </w:t>
      </w:r>
      <w:r w:rsidRPr="00426C85">
        <w:rPr>
          <w:rFonts w:cs="Times New Roman"/>
        </w:rPr>
        <w:t>содержанию</w:t>
      </w:r>
      <w:r w:rsidR="001D3EB3" w:rsidRPr="00426C85">
        <w:rPr>
          <w:rFonts w:cs="Times New Roman"/>
        </w:rPr>
        <w:t xml:space="preserve"> </w:t>
      </w:r>
      <w:r w:rsidRPr="00426C85">
        <w:rPr>
          <w:rFonts w:cs="Times New Roman"/>
        </w:rPr>
        <w:t>работ</w:t>
      </w:r>
      <w:r w:rsidR="001D3EB3" w:rsidRPr="00426C85">
        <w:rPr>
          <w:rFonts w:cs="Times New Roman"/>
        </w:rPr>
        <w:t xml:space="preserve"> </w:t>
      </w:r>
      <w:r w:rsidRPr="00426C85">
        <w:rPr>
          <w:rFonts w:cs="Times New Roman"/>
        </w:rPr>
        <w:t>по</w:t>
      </w:r>
      <w:r w:rsidR="001D3EB3" w:rsidRPr="00426C85">
        <w:rPr>
          <w:rFonts w:cs="Times New Roman"/>
        </w:rPr>
        <w:t xml:space="preserve"> </w:t>
      </w:r>
      <w:r w:rsidRPr="00426C85">
        <w:rPr>
          <w:rFonts w:cs="Times New Roman"/>
        </w:rPr>
        <w:t>вводу</w:t>
      </w:r>
      <w:r w:rsidR="001D3EB3" w:rsidRPr="00426C85">
        <w:rPr>
          <w:rFonts w:cs="Times New Roman"/>
        </w:rPr>
        <w:t xml:space="preserve"> </w:t>
      </w:r>
      <w:r w:rsidRPr="00426C85">
        <w:rPr>
          <w:rFonts w:cs="Times New Roman"/>
        </w:rPr>
        <w:t>информационной</w:t>
      </w:r>
      <w:r w:rsidR="001D3EB3" w:rsidRPr="00426C85">
        <w:rPr>
          <w:rFonts w:cs="Times New Roman"/>
        </w:rPr>
        <w:t xml:space="preserve"> </w:t>
      </w:r>
      <w:r w:rsidRPr="00426C85">
        <w:rPr>
          <w:rFonts w:cs="Times New Roman"/>
        </w:rPr>
        <w:t>системы</w:t>
      </w:r>
      <w:bookmarkEnd w:id="260"/>
      <w:bookmarkEnd w:id="261"/>
      <w:bookmarkEnd w:id="262"/>
      <w:bookmarkEnd w:id="263"/>
      <w:bookmarkEnd w:id="264"/>
      <w:bookmarkEnd w:id="265"/>
      <w:bookmarkEnd w:id="266"/>
      <w:bookmarkEnd w:id="267"/>
    </w:p>
    <w:p w14:paraId="418282DA" w14:textId="6AC012EA" w:rsidR="006561E2" w:rsidRPr="00426C85" w:rsidRDefault="006561E2" w:rsidP="007112CC">
      <w:r w:rsidRPr="00426C85">
        <w:t>При</w:t>
      </w:r>
      <w:r w:rsidR="001D3EB3" w:rsidRPr="00426C85">
        <w:t xml:space="preserve"> </w:t>
      </w:r>
      <w:r w:rsidRPr="00426C85">
        <w:t>подготовке</w:t>
      </w:r>
      <w:r w:rsidR="001D3EB3" w:rsidRPr="00426C85">
        <w:t xml:space="preserve"> </w:t>
      </w:r>
      <w:r w:rsidRPr="00426C85">
        <w:t>к</w:t>
      </w:r>
      <w:r w:rsidR="001D3EB3" w:rsidRPr="00426C85">
        <w:t xml:space="preserve"> </w:t>
      </w:r>
      <w:r w:rsidRPr="00426C85">
        <w:t>вводу</w:t>
      </w:r>
      <w:r w:rsidR="001D3EB3" w:rsidRPr="00426C85">
        <w:t xml:space="preserve"> </w:t>
      </w:r>
      <w:r w:rsidRPr="00426C85">
        <w:t>в</w:t>
      </w:r>
      <w:r w:rsidR="001D3EB3" w:rsidRPr="00426C85">
        <w:t xml:space="preserve"> </w:t>
      </w:r>
      <w:r w:rsidRPr="00426C85">
        <w:t>эксплуатацию</w:t>
      </w:r>
      <w:r w:rsidR="001D3EB3" w:rsidRPr="00426C85">
        <w:t xml:space="preserve"> </w:t>
      </w:r>
      <w:r w:rsidRPr="00426C85">
        <w:t>ИС</w:t>
      </w:r>
      <w:r w:rsidR="001D3EB3" w:rsidRPr="00426C85">
        <w:t xml:space="preserve"> </w:t>
      </w:r>
      <w:r w:rsidRPr="00426C85">
        <w:t>Заказчик</w:t>
      </w:r>
      <w:r w:rsidR="001D3EB3" w:rsidRPr="00426C85">
        <w:t xml:space="preserve"> </w:t>
      </w:r>
      <w:r w:rsidRPr="00426C85">
        <w:t>должен</w:t>
      </w:r>
      <w:r w:rsidR="001D3EB3" w:rsidRPr="00426C85">
        <w:t xml:space="preserve"> </w:t>
      </w:r>
      <w:r w:rsidRPr="00426C85">
        <w:t>обеспечить</w:t>
      </w:r>
      <w:r w:rsidR="001D3EB3" w:rsidRPr="00426C85">
        <w:t xml:space="preserve"> </w:t>
      </w:r>
      <w:r w:rsidRPr="00426C85">
        <w:t>выполнение</w:t>
      </w:r>
      <w:r w:rsidR="001D3EB3" w:rsidRPr="00426C85">
        <w:t xml:space="preserve"> </w:t>
      </w:r>
      <w:r w:rsidRPr="00426C85">
        <w:t>следующих</w:t>
      </w:r>
      <w:r w:rsidR="001D3EB3" w:rsidRPr="00426C85">
        <w:t xml:space="preserve"> </w:t>
      </w:r>
      <w:r w:rsidRPr="00426C85">
        <w:t>работ:</w:t>
      </w:r>
    </w:p>
    <w:p w14:paraId="46E2CADF" w14:textId="30EDD65C" w:rsidR="006561E2" w:rsidRPr="003B050A" w:rsidRDefault="006561E2" w:rsidP="003B050A">
      <w:pPr>
        <w:pStyle w:val="aff3"/>
        <w:numPr>
          <w:ilvl w:val="0"/>
          <w:numId w:val="22"/>
        </w:numPr>
        <w:ind w:left="0" w:firstLine="1154"/>
        <w:rPr>
          <w:shd w:val="clear" w:color="auto" w:fill="FFFFFF"/>
        </w:rPr>
      </w:pPr>
      <w:r w:rsidRPr="00426C85">
        <w:t>Определить</w:t>
      </w:r>
      <w:r w:rsidR="001D3EB3" w:rsidRPr="00426C85">
        <w:t xml:space="preserve"> </w:t>
      </w:r>
      <w:r w:rsidRPr="00426C85">
        <w:t>ответственных</w:t>
      </w:r>
      <w:r w:rsidR="001D3EB3" w:rsidRPr="00426C85">
        <w:t xml:space="preserve"> </w:t>
      </w:r>
      <w:r w:rsidRPr="00426C85">
        <w:t>лиц</w:t>
      </w:r>
      <w:r w:rsidR="001D3EB3" w:rsidRPr="00426C85">
        <w:t xml:space="preserve"> </w:t>
      </w:r>
      <w:r w:rsidRPr="00426C85">
        <w:t>за</w:t>
      </w:r>
      <w:r w:rsidR="001D3EB3" w:rsidRPr="00426C85">
        <w:t xml:space="preserve"> </w:t>
      </w:r>
      <w:r w:rsidRPr="00426C85">
        <w:t>внедрение</w:t>
      </w:r>
      <w:r w:rsidR="001D3EB3" w:rsidRPr="00426C85">
        <w:t xml:space="preserve"> </w:t>
      </w:r>
      <w:r w:rsidRPr="00426C85">
        <w:t>и</w:t>
      </w:r>
      <w:r w:rsidR="001D3EB3" w:rsidRPr="00426C85">
        <w:t xml:space="preserve"> </w:t>
      </w:r>
      <w:r w:rsidRPr="00426C85">
        <w:t>проведение</w:t>
      </w:r>
      <w:r w:rsidR="001D3EB3" w:rsidRPr="00426C85">
        <w:t xml:space="preserve"> </w:t>
      </w:r>
      <w:r w:rsidRPr="00426C85">
        <w:t>опытной</w:t>
      </w:r>
      <w:r w:rsidR="001D3EB3" w:rsidRPr="00426C85">
        <w:t xml:space="preserve"> </w:t>
      </w:r>
      <w:r w:rsidRPr="00426C85">
        <w:t>эксплуатации</w:t>
      </w:r>
      <w:r w:rsidR="001D3EB3" w:rsidRPr="00426C85">
        <w:t xml:space="preserve"> </w:t>
      </w:r>
      <w:r w:rsidRPr="00426C85">
        <w:t>КИП;</w:t>
      </w:r>
    </w:p>
    <w:p w14:paraId="058DB983" w14:textId="44E6F1A7" w:rsidR="006561E2" w:rsidRPr="003B050A" w:rsidRDefault="006561E2" w:rsidP="003B050A">
      <w:pPr>
        <w:pStyle w:val="aff3"/>
        <w:numPr>
          <w:ilvl w:val="0"/>
          <w:numId w:val="22"/>
        </w:numPr>
        <w:ind w:left="0" w:firstLine="1154"/>
        <w:rPr>
          <w:shd w:val="clear" w:color="auto" w:fill="FFFFFF"/>
        </w:rPr>
      </w:pPr>
      <w:r w:rsidRPr="003B050A">
        <w:rPr>
          <w:shd w:val="clear" w:color="auto" w:fill="FFFFFF"/>
        </w:rPr>
        <w:t>Обеспечить</w:t>
      </w:r>
      <w:r w:rsidR="001D3EB3" w:rsidRPr="003B050A">
        <w:rPr>
          <w:shd w:val="clear" w:color="auto" w:fill="FFFFFF"/>
        </w:rPr>
        <w:t xml:space="preserve"> </w:t>
      </w:r>
      <w:r w:rsidRPr="003B050A">
        <w:rPr>
          <w:shd w:val="clear" w:color="auto" w:fill="FFFFFF"/>
        </w:rPr>
        <w:t>присутствие</w:t>
      </w:r>
      <w:r w:rsidR="001D3EB3" w:rsidRPr="003B050A">
        <w:rPr>
          <w:shd w:val="clear" w:color="auto" w:fill="FFFFFF"/>
        </w:rPr>
        <w:t xml:space="preserve"> </w:t>
      </w:r>
      <w:r w:rsidRPr="003B050A">
        <w:rPr>
          <w:shd w:val="clear" w:color="auto" w:fill="FFFFFF"/>
        </w:rPr>
        <w:t>пользователей</w:t>
      </w:r>
      <w:r w:rsidR="001D3EB3" w:rsidRPr="003B050A">
        <w:rPr>
          <w:shd w:val="clear" w:color="auto" w:fill="FFFFFF"/>
        </w:rPr>
        <w:t xml:space="preserve"> </w:t>
      </w:r>
      <w:r w:rsidRPr="003B050A">
        <w:rPr>
          <w:shd w:val="clear" w:color="auto" w:fill="FFFFFF"/>
        </w:rPr>
        <w:t>на</w:t>
      </w:r>
      <w:r w:rsidR="001D3EB3" w:rsidRPr="003B050A">
        <w:rPr>
          <w:shd w:val="clear" w:color="auto" w:fill="FFFFFF"/>
        </w:rPr>
        <w:t xml:space="preserve"> </w:t>
      </w:r>
      <w:r w:rsidRPr="003B050A">
        <w:rPr>
          <w:shd w:val="clear" w:color="auto" w:fill="FFFFFF"/>
        </w:rPr>
        <w:t>обучении</w:t>
      </w:r>
      <w:r w:rsidR="001D3EB3" w:rsidRPr="003B050A">
        <w:rPr>
          <w:shd w:val="clear" w:color="auto" w:fill="FFFFFF"/>
        </w:rPr>
        <w:t xml:space="preserve"> </w:t>
      </w:r>
      <w:r w:rsidRPr="003B050A">
        <w:rPr>
          <w:shd w:val="clear" w:color="auto" w:fill="FFFFFF"/>
        </w:rPr>
        <w:t>работе</w:t>
      </w:r>
      <w:r w:rsidR="001D3EB3" w:rsidRPr="003B050A">
        <w:rPr>
          <w:shd w:val="clear" w:color="auto" w:fill="FFFFFF"/>
        </w:rPr>
        <w:t xml:space="preserve"> </w:t>
      </w:r>
      <w:r w:rsidRPr="003B050A">
        <w:rPr>
          <w:shd w:val="clear" w:color="auto" w:fill="FFFFFF"/>
        </w:rPr>
        <w:t>с</w:t>
      </w:r>
      <w:r w:rsidR="001D3EB3" w:rsidRPr="003B050A">
        <w:rPr>
          <w:shd w:val="clear" w:color="auto" w:fill="FFFFFF"/>
        </w:rPr>
        <w:t xml:space="preserve"> </w:t>
      </w:r>
      <w:r w:rsidRPr="003B050A">
        <w:rPr>
          <w:shd w:val="clear" w:color="auto" w:fill="FFFFFF"/>
        </w:rPr>
        <w:t>системой,</w:t>
      </w:r>
      <w:r w:rsidR="001D3EB3" w:rsidRPr="003B050A">
        <w:rPr>
          <w:shd w:val="clear" w:color="auto" w:fill="FFFFFF"/>
        </w:rPr>
        <w:t xml:space="preserve"> </w:t>
      </w:r>
      <w:r w:rsidRPr="003B050A">
        <w:rPr>
          <w:shd w:val="clear" w:color="auto" w:fill="FFFFFF"/>
        </w:rPr>
        <w:t>проводимом</w:t>
      </w:r>
      <w:r w:rsidR="001D3EB3" w:rsidRPr="003B050A">
        <w:rPr>
          <w:shd w:val="clear" w:color="auto" w:fill="FFFFFF"/>
        </w:rPr>
        <w:t xml:space="preserve"> </w:t>
      </w:r>
      <w:r w:rsidRPr="003B050A">
        <w:rPr>
          <w:shd w:val="clear" w:color="auto" w:fill="FFFFFF"/>
        </w:rPr>
        <w:t>исполнителем;</w:t>
      </w:r>
    </w:p>
    <w:p w14:paraId="29128AAB" w14:textId="1B756493" w:rsidR="006561E2" w:rsidRPr="003B050A" w:rsidRDefault="006561E2" w:rsidP="003B050A">
      <w:pPr>
        <w:pStyle w:val="aff3"/>
        <w:numPr>
          <w:ilvl w:val="0"/>
          <w:numId w:val="22"/>
        </w:numPr>
        <w:ind w:left="0" w:firstLine="1154"/>
        <w:rPr>
          <w:shd w:val="clear" w:color="auto" w:fill="FFFFFF"/>
        </w:rPr>
      </w:pPr>
      <w:r w:rsidRPr="003B050A">
        <w:rPr>
          <w:shd w:val="clear" w:color="auto" w:fill="FFFFFF"/>
        </w:rPr>
        <w:t>Обеспечить</w:t>
      </w:r>
      <w:r w:rsidR="001D3EB3" w:rsidRPr="003B050A">
        <w:rPr>
          <w:shd w:val="clear" w:color="auto" w:fill="FFFFFF"/>
        </w:rPr>
        <w:t xml:space="preserve"> </w:t>
      </w:r>
      <w:r w:rsidRPr="003B050A">
        <w:rPr>
          <w:shd w:val="clear" w:color="auto" w:fill="FFFFFF"/>
        </w:rPr>
        <w:t>соответствие</w:t>
      </w:r>
      <w:r w:rsidR="001D3EB3" w:rsidRPr="003B050A">
        <w:rPr>
          <w:shd w:val="clear" w:color="auto" w:fill="FFFFFF"/>
        </w:rPr>
        <w:t xml:space="preserve"> </w:t>
      </w:r>
      <w:r w:rsidRPr="003B050A">
        <w:rPr>
          <w:shd w:val="clear" w:color="auto" w:fill="FFFFFF"/>
        </w:rPr>
        <w:t>помещений</w:t>
      </w:r>
      <w:r w:rsidR="001D3EB3" w:rsidRPr="003B050A">
        <w:rPr>
          <w:shd w:val="clear" w:color="auto" w:fill="FFFFFF"/>
        </w:rPr>
        <w:t xml:space="preserve"> </w:t>
      </w:r>
      <w:r w:rsidRPr="003B050A">
        <w:rPr>
          <w:shd w:val="clear" w:color="auto" w:fill="FFFFFF"/>
        </w:rPr>
        <w:t>и</w:t>
      </w:r>
      <w:r w:rsidR="001D3EB3" w:rsidRPr="003B050A">
        <w:rPr>
          <w:shd w:val="clear" w:color="auto" w:fill="FFFFFF"/>
        </w:rPr>
        <w:t xml:space="preserve"> </w:t>
      </w:r>
      <w:r w:rsidRPr="003B050A">
        <w:rPr>
          <w:shd w:val="clear" w:color="auto" w:fill="FFFFFF"/>
        </w:rPr>
        <w:t>рабочих</w:t>
      </w:r>
      <w:r w:rsidR="001D3EB3" w:rsidRPr="003B050A">
        <w:rPr>
          <w:shd w:val="clear" w:color="auto" w:fill="FFFFFF"/>
        </w:rPr>
        <w:t xml:space="preserve"> </w:t>
      </w:r>
      <w:r w:rsidRPr="003B050A">
        <w:rPr>
          <w:shd w:val="clear" w:color="auto" w:fill="FFFFFF"/>
        </w:rPr>
        <w:t>мест</w:t>
      </w:r>
      <w:r w:rsidR="001D3EB3" w:rsidRPr="003B050A">
        <w:rPr>
          <w:shd w:val="clear" w:color="auto" w:fill="FFFFFF"/>
        </w:rPr>
        <w:t xml:space="preserve"> </w:t>
      </w:r>
      <w:r w:rsidRPr="003B050A">
        <w:rPr>
          <w:shd w:val="clear" w:color="auto" w:fill="FFFFFF"/>
        </w:rPr>
        <w:t>пользователей</w:t>
      </w:r>
      <w:r w:rsidR="001D3EB3" w:rsidRPr="003B050A">
        <w:rPr>
          <w:shd w:val="clear" w:color="auto" w:fill="FFFFFF"/>
        </w:rPr>
        <w:t xml:space="preserve"> </w:t>
      </w:r>
      <w:r w:rsidRPr="003B050A">
        <w:rPr>
          <w:shd w:val="clear" w:color="auto" w:fill="FFFFFF"/>
        </w:rPr>
        <w:t>системы</w:t>
      </w:r>
      <w:r w:rsidR="001D3EB3" w:rsidRPr="003B050A">
        <w:rPr>
          <w:shd w:val="clear" w:color="auto" w:fill="FFFFFF"/>
        </w:rPr>
        <w:t xml:space="preserve"> </w:t>
      </w:r>
      <w:r w:rsidRPr="003B050A">
        <w:rPr>
          <w:shd w:val="clear" w:color="auto" w:fill="FFFFFF"/>
        </w:rPr>
        <w:t>в</w:t>
      </w:r>
      <w:r w:rsidR="001D3EB3" w:rsidRPr="003B050A">
        <w:rPr>
          <w:shd w:val="clear" w:color="auto" w:fill="FFFFFF"/>
        </w:rPr>
        <w:t xml:space="preserve"> </w:t>
      </w:r>
      <w:r w:rsidRPr="003B050A">
        <w:rPr>
          <w:shd w:val="clear" w:color="auto" w:fill="FFFFFF"/>
        </w:rPr>
        <w:t>соответствии</w:t>
      </w:r>
      <w:r w:rsidR="001D3EB3" w:rsidRPr="003B050A">
        <w:rPr>
          <w:shd w:val="clear" w:color="auto" w:fill="FFFFFF"/>
        </w:rPr>
        <w:t xml:space="preserve"> </w:t>
      </w:r>
      <w:r w:rsidRPr="003B050A">
        <w:rPr>
          <w:shd w:val="clear" w:color="auto" w:fill="FFFFFF"/>
        </w:rPr>
        <w:t>с</w:t>
      </w:r>
      <w:r w:rsidR="001D3EB3" w:rsidRPr="003B050A">
        <w:rPr>
          <w:shd w:val="clear" w:color="auto" w:fill="FFFFFF"/>
        </w:rPr>
        <w:t xml:space="preserve"> </w:t>
      </w:r>
      <w:r w:rsidRPr="003B050A">
        <w:rPr>
          <w:shd w:val="clear" w:color="auto" w:fill="FFFFFF"/>
        </w:rPr>
        <w:t>требованиями,</w:t>
      </w:r>
      <w:r w:rsidR="001D3EB3" w:rsidRPr="003B050A">
        <w:rPr>
          <w:shd w:val="clear" w:color="auto" w:fill="FFFFFF"/>
        </w:rPr>
        <w:t xml:space="preserve"> </w:t>
      </w:r>
      <w:r w:rsidRPr="003B050A">
        <w:rPr>
          <w:shd w:val="clear" w:color="auto" w:fill="FFFFFF"/>
        </w:rPr>
        <w:t>изложенными</w:t>
      </w:r>
      <w:r w:rsidR="001D3EB3" w:rsidRPr="003B050A">
        <w:rPr>
          <w:shd w:val="clear" w:color="auto" w:fill="FFFFFF"/>
        </w:rPr>
        <w:t xml:space="preserve"> </w:t>
      </w:r>
      <w:r w:rsidRPr="003B050A">
        <w:rPr>
          <w:shd w:val="clear" w:color="auto" w:fill="FFFFFF"/>
        </w:rPr>
        <w:t>в</w:t>
      </w:r>
      <w:r w:rsidR="001D3EB3" w:rsidRPr="003B050A">
        <w:rPr>
          <w:shd w:val="clear" w:color="auto" w:fill="FFFFFF"/>
        </w:rPr>
        <w:t xml:space="preserve"> </w:t>
      </w:r>
      <w:r w:rsidRPr="003B050A">
        <w:rPr>
          <w:shd w:val="clear" w:color="auto" w:fill="FFFFFF"/>
        </w:rPr>
        <w:t>настоящем</w:t>
      </w:r>
      <w:r w:rsidR="001D3EB3" w:rsidRPr="003B050A">
        <w:rPr>
          <w:shd w:val="clear" w:color="auto" w:fill="FFFFFF"/>
        </w:rPr>
        <w:t xml:space="preserve"> </w:t>
      </w:r>
      <w:r w:rsidRPr="003B050A">
        <w:rPr>
          <w:shd w:val="clear" w:color="auto" w:fill="FFFFFF"/>
        </w:rPr>
        <w:t>ТЗ;</w:t>
      </w:r>
    </w:p>
    <w:p w14:paraId="475E7ED0" w14:textId="3BD52AAD" w:rsidR="006561E2" w:rsidRPr="00426C85" w:rsidRDefault="006561E2" w:rsidP="003B050A">
      <w:pPr>
        <w:pStyle w:val="aff3"/>
        <w:numPr>
          <w:ilvl w:val="0"/>
          <w:numId w:val="22"/>
        </w:numPr>
        <w:ind w:left="0" w:firstLine="1154"/>
      </w:pPr>
      <w:r w:rsidRPr="003B050A">
        <w:rPr>
          <w:shd w:val="clear" w:color="auto" w:fill="FFFFFF"/>
        </w:rPr>
        <w:t>Провести</w:t>
      </w:r>
      <w:r w:rsidR="001D3EB3" w:rsidRPr="003B050A">
        <w:rPr>
          <w:shd w:val="clear" w:color="auto" w:fill="FFFFFF"/>
        </w:rPr>
        <w:t xml:space="preserve"> </w:t>
      </w:r>
      <w:r w:rsidRPr="003B050A">
        <w:rPr>
          <w:shd w:val="clear" w:color="auto" w:fill="FFFFFF"/>
        </w:rPr>
        <w:t>опытную</w:t>
      </w:r>
      <w:r w:rsidR="001D3EB3" w:rsidRPr="00426C85">
        <w:t xml:space="preserve"> </w:t>
      </w:r>
      <w:r w:rsidRPr="00426C85">
        <w:t>эксплуатацию</w:t>
      </w:r>
      <w:r w:rsidR="001D3EB3" w:rsidRPr="00426C85">
        <w:t xml:space="preserve"> </w:t>
      </w:r>
      <w:r w:rsidRPr="00426C85">
        <w:t>КИП</w:t>
      </w:r>
      <w:r w:rsidRPr="00426C85">
        <w:rPr>
          <w:lang w:val="en-US"/>
        </w:rPr>
        <w:t>;</w:t>
      </w:r>
    </w:p>
    <w:p w14:paraId="0F33D05A" w14:textId="4FECAEEC" w:rsidR="006561E2" w:rsidRPr="00426C85" w:rsidRDefault="00B5454C" w:rsidP="006561E2">
      <w:pPr>
        <w:pStyle w:val="11"/>
        <w:numPr>
          <w:ilvl w:val="0"/>
          <w:numId w:val="0"/>
        </w:numPr>
        <w:ind w:left="360"/>
        <w:rPr>
          <w:rFonts w:cs="Times New Roman"/>
          <w:bCs/>
        </w:rPr>
      </w:pPr>
      <w:bookmarkStart w:id="268" w:name="_Toc28167819"/>
      <w:bookmarkStart w:id="269" w:name="_Toc37728271"/>
      <w:bookmarkStart w:id="270" w:name="_Toc37770065"/>
      <w:bookmarkStart w:id="271" w:name="_Toc42469190"/>
      <w:bookmarkStart w:id="272" w:name="_Toc42504942"/>
      <w:bookmarkStart w:id="273" w:name="_Toc42512868"/>
      <w:bookmarkStart w:id="274" w:name="_Toc43280278"/>
      <w:bookmarkStart w:id="275" w:name="_Toc43288855"/>
      <w:r w:rsidRPr="00426C85">
        <w:rPr>
          <w:rFonts w:cs="Times New Roman"/>
        </w:rPr>
        <w:t>Состав</w:t>
      </w:r>
      <w:r w:rsidR="001D3EB3" w:rsidRPr="00426C85">
        <w:rPr>
          <w:rFonts w:cs="Times New Roman"/>
        </w:rPr>
        <w:t xml:space="preserve"> </w:t>
      </w:r>
      <w:r w:rsidRPr="00426C85">
        <w:rPr>
          <w:rFonts w:cs="Times New Roman"/>
        </w:rPr>
        <w:t>и</w:t>
      </w:r>
      <w:r w:rsidR="001D3EB3" w:rsidRPr="00426C85">
        <w:rPr>
          <w:rFonts w:cs="Times New Roman"/>
        </w:rPr>
        <w:t xml:space="preserve"> </w:t>
      </w:r>
      <w:r w:rsidRPr="00426C85">
        <w:rPr>
          <w:rFonts w:cs="Times New Roman"/>
        </w:rPr>
        <w:t>содержание</w:t>
      </w:r>
      <w:r w:rsidR="001D3EB3" w:rsidRPr="00426C85">
        <w:rPr>
          <w:rFonts w:cs="Times New Roman"/>
        </w:rPr>
        <w:t xml:space="preserve"> </w:t>
      </w:r>
      <w:r w:rsidRPr="00426C85">
        <w:rPr>
          <w:rFonts w:cs="Times New Roman"/>
        </w:rPr>
        <w:t>работ</w:t>
      </w:r>
      <w:r w:rsidR="001D3EB3" w:rsidRPr="00426C85">
        <w:rPr>
          <w:rFonts w:cs="Times New Roman"/>
        </w:rPr>
        <w:t xml:space="preserve"> </w:t>
      </w:r>
      <w:r w:rsidRPr="00426C85">
        <w:rPr>
          <w:rFonts w:cs="Times New Roman"/>
        </w:rPr>
        <w:t>по</w:t>
      </w:r>
      <w:r w:rsidR="001D3EB3" w:rsidRPr="00426C85">
        <w:rPr>
          <w:rFonts w:cs="Times New Roman"/>
        </w:rPr>
        <w:t xml:space="preserve"> </w:t>
      </w:r>
      <w:r w:rsidRPr="00426C85">
        <w:rPr>
          <w:rFonts w:cs="Times New Roman"/>
        </w:rPr>
        <w:t>созданию</w:t>
      </w:r>
      <w:r w:rsidR="001D3EB3" w:rsidRPr="00426C85">
        <w:rPr>
          <w:rFonts w:cs="Times New Roman"/>
        </w:rPr>
        <w:t xml:space="preserve"> </w:t>
      </w:r>
      <w:r w:rsidRPr="00426C85">
        <w:rPr>
          <w:rFonts w:cs="Times New Roman"/>
        </w:rPr>
        <w:t>и</w:t>
      </w:r>
      <w:r w:rsidR="001D3EB3" w:rsidRPr="00426C85">
        <w:rPr>
          <w:rFonts w:cs="Times New Roman"/>
        </w:rPr>
        <w:t xml:space="preserve"> </w:t>
      </w:r>
      <w:r w:rsidRPr="00426C85">
        <w:rPr>
          <w:rFonts w:cs="Times New Roman"/>
        </w:rPr>
        <w:t>развитию</w:t>
      </w:r>
      <w:r w:rsidR="001D3EB3" w:rsidRPr="00426C85">
        <w:rPr>
          <w:rFonts w:cs="Times New Roman"/>
        </w:rPr>
        <w:t xml:space="preserve"> </w:t>
      </w:r>
      <w:r w:rsidRPr="00426C85">
        <w:rPr>
          <w:rFonts w:cs="Times New Roman"/>
        </w:rPr>
        <w:t>системы</w:t>
      </w:r>
      <w:r w:rsidR="006561E2" w:rsidRPr="00426C85">
        <w:rPr>
          <w:rFonts w:cs="Times New Roman"/>
        </w:rPr>
        <w:t>.</w:t>
      </w:r>
      <w:bookmarkEnd w:id="268"/>
      <w:bookmarkEnd w:id="269"/>
      <w:bookmarkEnd w:id="270"/>
      <w:bookmarkEnd w:id="271"/>
      <w:bookmarkEnd w:id="272"/>
      <w:bookmarkEnd w:id="273"/>
      <w:bookmarkEnd w:id="274"/>
      <w:bookmarkEnd w:id="275"/>
    </w:p>
    <w:p w14:paraId="51CCB78E" w14:textId="06E7398E" w:rsidR="006561E2" w:rsidRPr="00426C85" w:rsidRDefault="006561E2" w:rsidP="006561E2">
      <w:pPr>
        <w:ind w:left="708" w:firstLine="143"/>
        <w:jc w:val="right"/>
        <w:rPr>
          <w:bCs/>
        </w:rPr>
      </w:pPr>
      <w:r w:rsidRPr="00426C85">
        <w:t>Таблица</w:t>
      </w:r>
      <w:r w:rsidR="001D3EB3" w:rsidRPr="00426C85">
        <w:t xml:space="preserve"> </w:t>
      </w:r>
      <w:r w:rsidRPr="00426C85">
        <w:t>1</w:t>
      </w:r>
      <w:r w:rsidR="001D3EB3" w:rsidRPr="00426C85">
        <w:t xml:space="preserve">             </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6515"/>
      </w:tblGrid>
      <w:tr w:rsidR="006561E2" w:rsidRPr="00426C85" w14:paraId="5E4B5524" w14:textId="77777777" w:rsidTr="00C30DFB">
        <w:trPr>
          <w:jc w:val="center"/>
        </w:trPr>
        <w:tc>
          <w:tcPr>
            <w:tcW w:w="2552" w:type="dxa"/>
            <w:vAlign w:val="center"/>
          </w:tcPr>
          <w:p w14:paraId="35AA9888" w14:textId="77777777" w:rsidR="006561E2" w:rsidRPr="00426C85" w:rsidRDefault="006561E2" w:rsidP="002949FA">
            <w:pPr>
              <w:pStyle w:val="aff3"/>
              <w:spacing w:after="0"/>
              <w:ind w:left="0"/>
              <w:jc w:val="center"/>
            </w:pPr>
            <w:r w:rsidRPr="00426C85">
              <w:t>Стадия</w:t>
            </w:r>
          </w:p>
        </w:tc>
        <w:tc>
          <w:tcPr>
            <w:tcW w:w="6515" w:type="dxa"/>
            <w:vAlign w:val="center"/>
          </w:tcPr>
          <w:p w14:paraId="6CAA59FE" w14:textId="77777777" w:rsidR="006561E2" w:rsidRPr="00426C85" w:rsidRDefault="006561E2" w:rsidP="002949FA">
            <w:pPr>
              <w:pStyle w:val="aff3"/>
              <w:spacing w:after="0"/>
              <w:ind w:left="0"/>
              <w:jc w:val="center"/>
            </w:pPr>
            <w:r w:rsidRPr="00426C85">
              <w:t>Этапы</w:t>
            </w:r>
          </w:p>
        </w:tc>
      </w:tr>
      <w:tr w:rsidR="006561E2" w:rsidRPr="00426C85" w14:paraId="2C4B2710" w14:textId="77777777" w:rsidTr="00C30DFB">
        <w:trPr>
          <w:jc w:val="center"/>
        </w:trPr>
        <w:tc>
          <w:tcPr>
            <w:tcW w:w="2552" w:type="dxa"/>
            <w:vAlign w:val="center"/>
          </w:tcPr>
          <w:p w14:paraId="0B0E2744" w14:textId="2B834DE1" w:rsidR="006561E2" w:rsidRPr="00426C85" w:rsidRDefault="006561E2" w:rsidP="002949FA">
            <w:pPr>
              <w:pStyle w:val="aff3"/>
              <w:spacing w:after="0"/>
              <w:ind w:left="0" w:firstLine="0"/>
              <w:jc w:val="center"/>
            </w:pPr>
            <w:r w:rsidRPr="00426C85">
              <w:t>Эскизный</w:t>
            </w:r>
            <w:r w:rsidR="001D3EB3" w:rsidRPr="00426C85">
              <w:t xml:space="preserve"> </w:t>
            </w:r>
            <w:r w:rsidRPr="00426C85">
              <w:t>проект</w:t>
            </w:r>
          </w:p>
        </w:tc>
        <w:tc>
          <w:tcPr>
            <w:tcW w:w="6515" w:type="dxa"/>
            <w:vAlign w:val="center"/>
          </w:tcPr>
          <w:p w14:paraId="3904FF5F" w14:textId="564C6BC6" w:rsidR="006561E2" w:rsidRPr="00426C85" w:rsidRDefault="006561E2" w:rsidP="002949FA">
            <w:pPr>
              <w:pStyle w:val="aff3"/>
              <w:spacing w:after="0"/>
              <w:ind w:left="0"/>
              <w:jc w:val="center"/>
            </w:pPr>
            <w:r w:rsidRPr="00426C85">
              <w:t>Разработка</w:t>
            </w:r>
            <w:r w:rsidR="001D3EB3" w:rsidRPr="00426C85">
              <w:t xml:space="preserve"> </w:t>
            </w:r>
            <w:r w:rsidRPr="00426C85">
              <w:t>предварительных</w:t>
            </w:r>
            <w:r w:rsidR="001D3EB3" w:rsidRPr="00426C85">
              <w:t xml:space="preserve"> </w:t>
            </w:r>
            <w:r w:rsidRPr="00426C85">
              <w:t>проектных</w:t>
            </w:r>
            <w:r w:rsidR="001D3EB3" w:rsidRPr="00426C85">
              <w:t xml:space="preserve"> </w:t>
            </w:r>
            <w:r w:rsidRPr="00426C85">
              <w:t>решений</w:t>
            </w:r>
            <w:r w:rsidR="001D3EB3" w:rsidRPr="00426C85">
              <w:t xml:space="preserve"> </w:t>
            </w:r>
            <w:r w:rsidRPr="00426C85">
              <w:t>по</w:t>
            </w:r>
            <w:r w:rsidR="001D3EB3" w:rsidRPr="00426C85">
              <w:t xml:space="preserve"> </w:t>
            </w:r>
            <w:r w:rsidRPr="00426C85">
              <w:t>всей</w:t>
            </w:r>
            <w:r w:rsidR="001D3EB3" w:rsidRPr="00426C85">
              <w:t xml:space="preserve"> </w:t>
            </w:r>
            <w:r w:rsidRPr="00426C85">
              <w:t>системе</w:t>
            </w:r>
          </w:p>
          <w:p w14:paraId="0FC5A4AC" w14:textId="0AE89F01" w:rsidR="006561E2" w:rsidRPr="00426C85" w:rsidRDefault="006561E2" w:rsidP="002949FA">
            <w:pPr>
              <w:pStyle w:val="aff3"/>
              <w:spacing w:after="0"/>
              <w:ind w:left="0"/>
              <w:jc w:val="center"/>
            </w:pPr>
            <w:r w:rsidRPr="00426C85">
              <w:t>Разработка</w:t>
            </w:r>
            <w:r w:rsidR="001D3EB3" w:rsidRPr="00426C85">
              <w:t xml:space="preserve"> </w:t>
            </w:r>
            <w:r w:rsidRPr="00426C85">
              <w:t>документации</w:t>
            </w:r>
            <w:r w:rsidR="001D3EB3" w:rsidRPr="00426C85">
              <w:t xml:space="preserve"> </w:t>
            </w:r>
            <w:r w:rsidRPr="00426C85">
              <w:t>на</w:t>
            </w:r>
            <w:r w:rsidR="001D3EB3" w:rsidRPr="00426C85">
              <w:t xml:space="preserve"> </w:t>
            </w:r>
            <w:r w:rsidRPr="00426C85">
              <w:t>КИП</w:t>
            </w:r>
          </w:p>
        </w:tc>
      </w:tr>
      <w:tr w:rsidR="006561E2" w:rsidRPr="00426C85" w14:paraId="2E1E1768" w14:textId="77777777" w:rsidTr="00C30DFB">
        <w:trPr>
          <w:jc w:val="center"/>
        </w:trPr>
        <w:tc>
          <w:tcPr>
            <w:tcW w:w="2552" w:type="dxa"/>
            <w:vAlign w:val="center"/>
          </w:tcPr>
          <w:p w14:paraId="5A265CB7" w14:textId="45D0B8E2" w:rsidR="006561E2" w:rsidRPr="00426C85" w:rsidRDefault="006561E2" w:rsidP="002949FA">
            <w:pPr>
              <w:pStyle w:val="aff3"/>
              <w:spacing w:after="0"/>
              <w:ind w:left="0" w:firstLine="0"/>
              <w:jc w:val="center"/>
            </w:pPr>
            <w:r w:rsidRPr="00426C85">
              <w:t>Техническое</w:t>
            </w:r>
            <w:r w:rsidR="001D3EB3" w:rsidRPr="00426C85">
              <w:t xml:space="preserve"> </w:t>
            </w:r>
            <w:r w:rsidRPr="00426C85">
              <w:t>задание</w:t>
            </w:r>
          </w:p>
        </w:tc>
        <w:tc>
          <w:tcPr>
            <w:tcW w:w="6515" w:type="dxa"/>
            <w:vAlign w:val="center"/>
          </w:tcPr>
          <w:p w14:paraId="0CBFB266" w14:textId="188DBEF0" w:rsidR="006561E2" w:rsidRPr="00426C85" w:rsidRDefault="006561E2" w:rsidP="002949FA">
            <w:pPr>
              <w:pStyle w:val="aff3"/>
              <w:spacing w:after="0"/>
              <w:ind w:left="0"/>
              <w:jc w:val="center"/>
            </w:pPr>
            <w:r w:rsidRPr="00426C85">
              <w:t>Разработка</w:t>
            </w:r>
            <w:r w:rsidR="001D3EB3" w:rsidRPr="00426C85">
              <w:t xml:space="preserve"> </w:t>
            </w:r>
            <w:r w:rsidRPr="00426C85">
              <w:t>ТЗ</w:t>
            </w:r>
          </w:p>
          <w:p w14:paraId="312BA555" w14:textId="62AEC64B" w:rsidR="006561E2" w:rsidRPr="00426C85" w:rsidRDefault="006561E2" w:rsidP="002949FA">
            <w:pPr>
              <w:pStyle w:val="aff3"/>
              <w:spacing w:after="0"/>
              <w:ind w:left="0"/>
              <w:jc w:val="center"/>
            </w:pPr>
            <w:r w:rsidRPr="00426C85">
              <w:t>Согласование</w:t>
            </w:r>
            <w:r w:rsidR="001D3EB3" w:rsidRPr="00426C85">
              <w:t xml:space="preserve"> </w:t>
            </w:r>
            <w:r w:rsidRPr="00426C85">
              <w:t>ТЗ</w:t>
            </w:r>
          </w:p>
          <w:p w14:paraId="72728325" w14:textId="43B32DE3" w:rsidR="006561E2" w:rsidRPr="00426C85" w:rsidRDefault="006561E2" w:rsidP="002949FA">
            <w:pPr>
              <w:pStyle w:val="aff3"/>
              <w:spacing w:after="0"/>
              <w:ind w:left="0"/>
              <w:jc w:val="center"/>
            </w:pPr>
            <w:r w:rsidRPr="00426C85">
              <w:t>Утверждение</w:t>
            </w:r>
            <w:r w:rsidR="001D3EB3" w:rsidRPr="00426C85">
              <w:t xml:space="preserve"> </w:t>
            </w:r>
            <w:r w:rsidRPr="00426C85">
              <w:t>ТЗ</w:t>
            </w:r>
          </w:p>
        </w:tc>
      </w:tr>
      <w:tr w:rsidR="006561E2" w:rsidRPr="00426C85" w14:paraId="3C8ED729" w14:textId="77777777" w:rsidTr="00C30DFB">
        <w:trPr>
          <w:jc w:val="center"/>
        </w:trPr>
        <w:tc>
          <w:tcPr>
            <w:tcW w:w="2552" w:type="dxa"/>
            <w:vAlign w:val="center"/>
          </w:tcPr>
          <w:p w14:paraId="5374B916" w14:textId="20A8D9A4" w:rsidR="006561E2" w:rsidRPr="00426C85" w:rsidRDefault="006561E2" w:rsidP="002949FA">
            <w:pPr>
              <w:pStyle w:val="aff3"/>
              <w:spacing w:after="0"/>
              <w:ind w:left="0" w:firstLine="0"/>
              <w:jc w:val="center"/>
            </w:pPr>
            <w:r w:rsidRPr="00426C85">
              <w:t>Технический</w:t>
            </w:r>
            <w:r w:rsidR="001D3EB3" w:rsidRPr="00426C85">
              <w:t xml:space="preserve"> </w:t>
            </w:r>
            <w:r w:rsidRPr="00426C85">
              <w:t>и</w:t>
            </w:r>
            <w:r w:rsidR="001D3EB3" w:rsidRPr="00426C85">
              <w:t xml:space="preserve"> </w:t>
            </w:r>
            <w:r w:rsidRPr="00426C85">
              <w:t>рабочий</w:t>
            </w:r>
            <w:r w:rsidR="001D3EB3" w:rsidRPr="00426C85">
              <w:t xml:space="preserve"> </w:t>
            </w:r>
            <w:r w:rsidRPr="00426C85">
              <w:t>проекты</w:t>
            </w:r>
          </w:p>
        </w:tc>
        <w:tc>
          <w:tcPr>
            <w:tcW w:w="6515" w:type="dxa"/>
            <w:vAlign w:val="center"/>
          </w:tcPr>
          <w:p w14:paraId="3FED65B2" w14:textId="387182A4" w:rsidR="006561E2" w:rsidRPr="00426C85" w:rsidRDefault="006561E2" w:rsidP="002949FA">
            <w:pPr>
              <w:pStyle w:val="aff3"/>
              <w:spacing w:after="0"/>
              <w:ind w:left="0"/>
              <w:jc w:val="center"/>
            </w:pPr>
            <w:r w:rsidRPr="00426C85">
              <w:t>Разработка</w:t>
            </w:r>
            <w:r w:rsidR="001D3EB3" w:rsidRPr="00426C85">
              <w:t xml:space="preserve"> </w:t>
            </w:r>
            <w:r w:rsidRPr="00426C85">
              <w:t>системы</w:t>
            </w:r>
          </w:p>
          <w:p w14:paraId="11633C4D" w14:textId="4F5C6922" w:rsidR="006561E2" w:rsidRPr="00426C85" w:rsidRDefault="006561E2" w:rsidP="002949FA">
            <w:pPr>
              <w:pStyle w:val="aff3"/>
              <w:spacing w:after="0"/>
              <w:ind w:left="0"/>
              <w:jc w:val="center"/>
            </w:pPr>
            <w:r w:rsidRPr="00426C85">
              <w:t>Разработка</w:t>
            </w:r>
            <w:r w:rsidR="001D3EB3" w:rsidRPr="00426C85">
              <w:t xml:space="preserve"> </w:t>
            </w:r>
            <w:r w:rsidRPr="00426C85">
              <w:t>программной</w:t>
            </w:r>
            <w:r w:rsidR="001D3EB3" w:rsidRPr="00426C85">
              <w:t xml:space="preserve"> </w:t>
            </w:r>
            <w:r w:rsidRPr="00426C85">
              <w:t>документации</w:t>
            </w:r>
          </w:p>
          <w:p w14:paraId="270D1943" w14:textId="792E54C4" w:rsidR="006561E2" w:rsidRPr="00426C85" w:rsidRDefault="006561E2" w:rsidP="002949FA">
            <w:pPr>
              <w:pStyle w:val="aff3"/>
              <w:spacing w:after="0"/>
              <w:ind w:left="0"/>
              <w:jc w:val="center"/>
            </w:pPr>
            <w:r w:rsidRPr="00426C85">
              <w:t>Испытания</w:t>
            </w:r>
            <w:r w:rsidR="001D3EB3" w:rsidRPr="00426C85">
              <w:t xml:space="preserve"> </w:t>
            </w:r>
            <w:r w:rsidRPr="00426C85">
              <w:t>системы</w:t>
            </w:r>
          </w:p>
        </w:tc>
      </w:tr>
      <w:tr w:rsidR="006561E2" w:rsidRPr="00426C85" w14:paraId="129FC512" w14:textId="77777777" w:rsidTr="00C30DFB">
        <w:trPr>
          <w:jc w:val="center"/>
        </w:trPr>
        <w:tc>
          <w:tcPr>
            <w:tcW w:w="2552" w:type="dxa"/>
            <w:vAlign w:val="center"/>
          </w:tcPr>
          <w:p w14:paraId="4EE12619" w14:textId="576AF083" w:rsidR="006561E2" w:rsidRPr="00426C85" w:rsidRDefault="006561E2" w:rsidP="002949FA">
            <w:pPr>
              <w:pStyle w:val="aff3"/>
              <w:spacing w:after="0"/>
              <w:ind w:left="0" w:firstLine="0"/>
              <w:jc w:val="center"/>
            </w:pPr>
            <w:r w:rsidRPr="00426C85">
              <w:t>Ввод</w:t>
            </w:r>
            <w:r w:rsidR="001D3EB3" w:rsidRPr="00426C85">
              <w:t xml:space="preserve"> </w:t>
            </w:r>
            <w:r w:rsidRPr="00426C85">
              <w:t>в</w:t>
            </w:r>
            <w:r w:rsidR="001D3EB3" w:rsidRPr="00426C85">
              <w:t xml:space="preserve"> </w:t>
            </w:r>
            <w:r w:rsidRPr="00426C85">
              <w:t>действие</w:t>
            </w:r>
          </w:p>
        </w:tc>
        <w:tc>
          <w:tcPr>
            <w:tcW w:w="6515" w:type="dxa"/>
            <w:vAlign w:val="center"/>
          </w:tcPr>
          <w:p w14:paraId="2E7F5DA2" w14:textId="5A6F63F3" w:rsidR="006561E2" w:rsidRPr="00426C85" w:rsidRDefault="006561E2" w:rsidP="002949FA">
            <w:pPr>
              <w:pStyle w:val="aff3"/>
              <w:spacing w:after="0"/>
              <w:ind w:left="0"/>
              <w:jc w:val="center"/>
            </w:pPr>
            <w:r w:rsidRPr="00426C85">
              <w:t>Подготовка</w:t>
            </w:r>
            <w:r w:rsidR="001D3EB3" w:rsidRPr="00426C85">
              <w:t xml:space="preserve"> </w:t>
            </w:r>
            <w:r w:rsidRPr="00426C85">
              <w:t>объекта</w:t>
            </w:r>
            <w:r w:rsidR="001D3EB3" w:rsidRPr="00426C85">
              <w:t xml:space="preserve"> </w:t>
            </w:r>
            <w:r w:rsidRPr="00426C85">
              <w:t>автоматизации</w:t>
            </w:r>
            <w:r w:rsidR="001D3EB3" w:rsidRPr="00426C85">
              <w:t xml:space="preserve"> </w:t>
            </w:r>
            <w:r w:rsidRPr="00426C85">
              <w:t>к</w:t>
            </w:r>
            <w:r w:rsidR="001D3EB3" w:rsidRPr="00426C85">
              <w:t xml:space="preserve"> </w:t>
            </w:r>
            <w:r w:rsidRPr="00426C85">
              <w:t>вводу</w:t>
            </w:r>
            <w:r w:rsidR="001D3EB3" w:rsidRPr="00426C85">
              <w:t xml:space="preserve"> </w:t>
            </w:r>
            <w:r w:rsidRPr="00426C85">
              <w:t>КИП</w:t>
            </w:r>
            <w:r w:rsidR="001D3EB3" w:rsidRPr="00426C85">
              <w:t xml:space="preserve"> </w:t>
            </w:r>
            <w:r w:rsidRPr="00426C85">
              <w:t>в</w:t>
            </w:r>
            <w:r w:rsidR="001D3EB3" w:rsidRPr="00426C85">
              <w:t xml:space="preserve"> </w:t>
            </w:r>
            <w:r w:rsidRPr="00426C85">
              <w:t>действие</w:t>
            </w:r>
          </w:p>
          <w:p w14:paraId="6737CD71" w14:textId="53C3F817" w:rsidR="006561E2" w:rsidRPr="00426C85" w:rsidRDefault="006561E2" w:rsidP="002949FA">
            <w:pPr>
              <w:pStyle w:val="aff3"/>
              <w:spacing w:after="0"/>
              <w:ind w:left="0"/>
              <w:jc w:val="center"/>
            </w:pPr>
            <w:r w:rsidRPr="00426C85">
              <w:t>Проведение</w:t>
            </w:r>
            <w:r w:rsidR="001D3EB3" w:rsidRPr="00426C85">
              <w:t xml:space="preserve"> </w:t>
            </w:r>
            <w:r w:rsidRPr="00426C85">
              <w:t>опытной</w:t>
            </w:r>
            <w:r w:rsidR="001D3EB3" w:rsidRPr="00426C85">
              <w:t xml:space="preserve"> </w:t>
            </w:r>
            <w:r w:rsidRPr="00426C85">
              <w:t>эксплуатации</w:t>
            </w:r>
          </w:p>
          <w:p w14:paraId="62D14DBA" w14:textId="164469ED" w:rsidR="006561E2" w:rsidRPr="00426C85" w:rsidRDefault="006561E2" w:rsidP="002949FA">
            <w:pPr>
              <w:pStyle w:val="aff3"/>
              <w:spacing w:after="0"/>
              <w:ind w:left="0"/>
              <w:jc w:val="center"/>
            </w:pPr>
            <w:r w:rsidRPr="00426C85">
              <w:t>Проведение</w:t>
            </w:r>
            <w:r w:rsidR="001D3EB3" w:rsidRPr="00426C85">
              <w:t xml:space="preserve"> </w:t>
            </w:r>
            <w:r w:rsidRPr="00426C85">
              <w:t>проверочных</w:t>
            </w:r>
            <w:r w:rsidR="001D3EB3" w:rsidRPr="00426C85">
              <w:t xml:space="preserve"> </w:t>
            </w:r>
            <w:r w:rsidRPr="00426C85">
              <w:t>испытаний</w:t>
            </w:r>
          </w:p>
        </w:tc>
      </w:tr>
    </w:tbl>
    <w:p w14:paraId="1657F79E" w14:textId="16CF5D88" w:rsidR="006561E2" w:rsidRPr="00426C85" w:rsidRDefault="000F0A21" w:rsidP="00603CB0">
      <w:pPr>
        <w:pStyle w:val="11"/>
        <w:numPr>
          <w:ilvl w:val="0"/>
          <w:numId w:val="0"/>
        </w:numPr>
        <w:spacing w:before="120"/>
        <w:ind w:left="360"/>
        <w:rPr>
          <w:rFonts w:cs="Times New Roman"/>
        </w:rPr>
      </w:pPr>
      <w:bookmarkStart w:id="276" w:name="_Toc37728272"/>
      <w:bookmarkStart w:id="277" w:name="_Toc37770066"/>
      <w:bookmarkStart w:id="278" w:name="_Toc42469191"/>
      <w:bookmarkStart w:id="279" w:name="_Toc42504943"/>
      <w:bookmarkStart w:id="280" w:name="_Toc42512869"/>
      <w:bookmarkStart w:id="281" w:name="_Toc43280279"/>
      <w:bookmarkStart w:id="282" w:name="_Toc43288856"/>
      <w:r w:rsidRPr="00426C85">
        <w:rPr>
          <w:rFonts w:cs="Times New Roman"/>
        </w:rPr>
        <w:t>Порядок</w:t>
      </w:r>
      <w:r w:rsidR="001D3EB3" w:rsidRPr="00426C85">
        <w:rPr>
          <w:rFonts w:cs="Times New Roman"/>
        </w:rPr>
        <w:t xml:space="preserve"> </w:t>
      </w:r>
      <w:r w:rsidRPr="00426C85">
        <w:rPr>
          <w:rFonts w:cs="Times New Roman"/>
        </w:rPr>
        <w:t>контроля</w:t>
      </w:r>
      <w:r w:rsidR="001D3EB3" w:rsidRPr="00426C85">
        <w:rPr>
          <w:rFonts w:cs="Times New Roman"/>
        </w:rPr>
        <w:t xml:space="preserve"> </w:t>
      </w:r>
      <w:r w:rsidRPr="00426C85">
        <w:rPr>
          <w:rFonts w:cs="Times New Roman"/>
        </w:rPr>
        <w:t>и</w:t>
      </w:r>
      <w:r w:rsidR="001D3EB3" w:rsidRPr="00426C85">
        <w:rPr>
          <w:rFonts w:cs="Times New Roman"/>
        </w:rPr>
        <w:t xml:space="preserve"> </w:t>
      </w:r>
      <w:r w:rsidRPr="00426C85">
        <w:rPr>
          <w:rFonts w:cs="Times New Roman"/>
        </w:rPr>
        <w:t>проверки</w:t>
      </w:r>
      <w:r w:rsidR="001D3EB3" w:rsidRPr="00426C85">
        <w:rPr>
          <w:rFonts w:cs="Times New Roman"/>
        </w:rPr>
        <w:t xml:space="preserve"> </w:t>
      </w:r>
      <w:r w:rsidRPr="00426C85">
        <w:rPr>
          <w:rFonts w:cs="Times New Roman"/>
        </w:rPr>
        <w:t>системы</w:t>
      </w:r>
      <w:bookmarkEnd w:id="276"/>
      <w:bookmarkEnd w:id="277"/>
      <w:bookmarkEnd w:id="278"/>
      <w:bookmarkEnd w:id="279"/>
      <w:bookmarkEnd w:id="280"/>
      <w:bookmarkEnd w:id="281"/>
      <w:bookmarkEnd w:id="282"/>
    </w:p>
    <w:p w14:paraId="47C32517" w14:textId="59E247C5" w:rsidR="006561E2" w:rsidRPr="00426C85" w:rsidRDefault="006561E2" w:rsidP="001F3B52">
      <w:r w:rsidRPr="00426C85">
        <w:t>Необходимо</w:t>
      </w:r>
      <w:r w:rsidR="001D3EB3" w:rsidRPr="00426C85">
        <w:t xml:space="preserve"> </w:t>
      </w:r>
      <w:r w:rsidRPr="00426C85">
        <w:t>проводить</w:t>
      </w:r>
      <w:r w:rsidR="001D3EB3" w:rsidRPr="00426C85">
        <w:t xml:space="preserve"> </w:t>
      </w:r>
      <w:r w:rsidRPr="00426C85">
        <w:t>следующие</w:t>
      </w:r>
      <w:r w:rsidR="001D3EB3" w:rsidRPr="00426C85">
        <w:t xml:space="preserve"> </w:t>
      </w:r>
      <w:r w:rsidRPr="00426C85">
        <w:t>виды</w:t>
      </w:r>
      <w:r w:rsidR="001D3EB3" w:rsidRPr="00426C85">
        <w:t xml:space="preserve"> </w:t>
      </w:r>
      <w:r w:rsidRPr="00426C85">
        <w:t>испытаний:</w:t>
      </w:r>
    </w:p>
    <w:p w14:paraId="2472C224" w14:textId="42AC1E49" w:rsidR="006561E2" w:rsidRPr="003B050A" w:rsidRDefault="006561E2" w:rsidP="003B050A">
      <w:pPr>
        <w:pStyle w:val="aff3"/>
        <w:numPr>
          <w:ilvl w:val="0"/>
          <w:numId w:val="22"/>
        </w:numPr>
        <w:ind w:left="0" w:firstLine="1154"/>
        <w:rPr>
          <w:shd w:val="clear" w:color="auto" w:fill="FFFFFF"/>
        </w:rPr>
      </w:pPr>
      <w:r w:rsidRPr="00426C85">
        <w:t>Исп</w:t>
      </w:r>
      <w:r w:rsidRPr="003B050A">
        <w:rPr>
          <w:shd w:val="clear" w:color="auto" w:fill="FFFFFF"/>
        </w:rPr>
        <w:t>ытание</w:t>
      </w:r>
      <w:r w:rsidR="001D3EB3" w:rsidRPr="003B050A">
        <w:rPr>
          <w:shd w:val="clear" w:color="auto" w:fill="FFFFFF"/>
        </w:rPr>
        <w:t xml:space="preserve"> </w:t>
      </w:r>
      <w:r w:rsidRPr="003B050A">
        <w:rPr>
          <w:shd w:val="clear" w:color="auto" w:fill="FFFFFF"/>
        </w:rPr>
        <w:t>технических</w:t>
      </w:r>
      <w:r w:rsidR="001D3EB3" w:rsidRPr="003B050A">
        <w:rPr>
          <w:shd w:val="clear" w:color="auto" w:fill="FFFFFF"/>
        </w:rPr>
        <w:t xml:space="preserve"> </w:t>
      </w:r>
      <w:r w:rsidRPr="003B050A">
        <w:rPr>
          <w:shd w:val="clear" w:color="auto" w:fill="FFFFFF"/>
        </w:rPr>
        <w:t>средств;</w:t>
      </w:r>
    </w:p>
    <w:p w14:paraId="618EB04C" w14:textId="0171783C" w:rsidR="006561E2" w:rsidRPr="00426C85" w:rsidRDefault="006561E2" w:rsidP="003B050A">
      <w:pPr>
        <w:pStyle w:val="aff3"/>
        <w:numPr>
          <w:ilvl w:val="0"/>
          <w:numId w:val="22"/>
        </w:numPr>
        <w:ind w:left="0" w:firstLine="1154"/>
      </w:pPr>
      <w:r w:rsidRPr="003B050A">
        <w:rPr>
          <w:shd w:val="clear" w:color="auto" w:fill="FFFFFF"/>
        </w:rPr>
        <w:lastRenderedPageBreak/>
        <w:t>Испытание</w:t>
      </w:r>
      <w:r w:rsidR="001D3EB3" w:rsidRPr="00426C85">
        <w:t xml:space="preserve"> </w:t>
      </w:r>
      <w:r w:rsidRPr="00426C85">
        <w:t>составленных</w:t>
      </w:r>
      <w:r w:rsidR="001D3EB3" w:rsidRPr="00426C85">
        <w:t xml:space="preserve"> </w:t>
      </w:r>
      <w:r w:rsidRPr="00426C85">
        <w:t>программных</w:t>
      </w:r>
      <w:r w:rsidR="001D3EB3" w:rsidRPr="00426C85">
        <w:t xml:space="preserve"> </w:t>
      </w:r>
      <w:r w:rsidRPr="00426C85">
        <w:t>продуктов;</w:t>
      </w:r>
    </w:p>
    <w:p w14:paraId="3A0E4FEB" w14:textId="2A60E443" w:rsidR="006561E2" w:rsidRPr="00426C85" w:rsidRDefault="006561E2" w:rsidP="007112CC">
      <w:r w:rsidRPr="00426C85">
        <w:t>Испытание</w:t>
      </w:r>
      <w:r w:rsidR="001D3EB3" w:rsidRPr="00426C85">
        <w:t xml:space="preserve"> </w:t>
      </w:r>
      <w:r w:rsidRPr="00426C85">
        <w:t>технических</w:t>
      </w:r>
      <w:r w:rsidR="001D3EB3" w:rsidRPr="00426C85">
        <w:t xml:space="preserve"> </w:t>
      </w:r>
      <w:r w:rsidRPr="00426C85">
        <w:t>и</w:t>
      </w:r>
      <w:r w:rsidR="001D3EB3" w:rsidRPr="00426C85">
        <w:t xml:space="preserve"> </w:t>
      </w:r>
      <w:r w:rsidRPr="00426C85">
        <w:t>программных</w:t>
      </w:r>
      <w:r w:rsidR="001D3EB3" w:rsidRPr="00426C85">
        <w:t xml:space="preserve"> </w:t>
      </w:r>
      <w:r w:rsidRPr="00426C85">
        <w:t>средств</w:t>
      </w:r>
      <w:r w:rsidR="001D3EB3" w:rsidRPr="00426C85">
        <w:t xml:space="preserve"> </w:t>
      </w:r>
      <w:r w:rsidRPr="00426C85">
        <w:t>КИП</w:t>
      </w:r>
      <w:r w:rsidR="001D3EB3" w:rsidRPr="00426C85">
        <w:t xml:space="preserve"> </w:t>
      </w:r>
      <w:r w:rsidRPr="00426C85">
        <w:t>должно</w:t>
      </w:r>
      <w:r w:rsidR="001D3EB3" w:rsidRPr="00426C85">
        <w:t xml:space="preserve"> </w:t>
      </w:r>
      <w:r w:rsidRPr="00426C85">
        <w:t>осуществляться</w:t>
      </w:r>
      <w:r w:rsidR="001D3EB3" w:rsidRPr="00426C85">
        <w:t xml:space="preserve"> </w:t>
      </w:r>
      <w:r w:rsidRPr="00426C85">
        <w:t>путем</w:t>
      </w:r>
      <w:r w:rsidR="001D3EB3" w:rsidRPr="00426C85">
        <w:t xml:space="preserve"> </w:t>
      </w:r>
      <w:r w:rsidRPr="00426C85">
        <w:t>их</w:t>
      </w:r>
      <w:r w:rsidR="001D3EB3" w:rsidRPr="00426C85">
        <w:t xml:space="preserve"> </w:t>
      </w:r>
      <w:r w:rsidRPr="00426C85">
        <w:t>тестирования</w:t>
      </w:r>
      <w:r w:rsidR="001D3EB3" w:rsidRPr="00426C85">
        <w:t xml:space="preserve"> </w:t>
      </w:r>
      <w:r w:rsidRPr="00426C85">
        <w:t>в</w:t>
      </w:r>
      <w:r w:rsidR="001D3EB3" w:rsidRPr="00426C85">
        <w:t xml:space="preserve"> </w:t>
      </w:r>
      <w:r w:rsidRPr="00426C85">
        <w:t>целях</w:t>
      </w:r>
      <w:r w:rsidR="001D3EB3" w:rsidRPr="00426C85">
        <w:t xml:space="preserve"> </w:t>
      </w:r>
      <w:r w:rsidRPr="00426C85">
        <w:t>выявления</w:t>
      </w:r>
      <w:r w:rsidR="001D3EB3" w:rsidRPr="00426C85">
        <w:t xml:space="preserve"> </w:t>
      </w:r>
      <w:r w:rsidRPr="00426C85">
        <w:t>возможных</w:t>
      </w:r>
      <w:r w:rsidR="001D3EB3" w:rsidRPr="00426C85">
        <w:t xml:space="preserve"> </w:t>
      </w:r>
      <w:r w:rsidRPr="00426C85">
        <w:t>ошибок</w:t>
      </w:r>
      <w:r w:rsidR="001D3EB3" w:rsidRPr="00426C85">
        <w:t xml:space="preserve"> </w:t>
      </w:r>
      <w:r w:rsidRPr="00426C85">
        <w:t>и</w:t>
      </w:r>
      <w:r w:rsidR="001D3EB3" w:rsidRPr="00426C85">
        <w:t xml:space="preserve"> </w:t>
      </w:r>
      <w:r w:rsidRPr="00426C85">
        <w:t>недостатков.</w:t>
      </w:r>
    </w:p>
    <w:p w14:paraId="52DF141E" w14:textId="4BC24B94" w:rsidR="006561E2" w:rsidRPr="008F258F" w:rsidRDefault="006561E2" w:rsidP="008F258F">
      <w:r w:rsidRPr="001F3B52">
        <w:t>Прием</w:t>
      </w:r>
      <w:r w:rsidR="001D3EB3" w:rsidRPr="00426C85">
        <w:rPr>
          <w:color w:val="000000"/>
          <w:shd w:val="clear" w:color="auto" w:fill="FFFFFF"/>
        </w:rPr>
        <w:t xml:space="preserve"> </w:t>
      </w:r>
      <w:r w:rsidRPr="00426C85">
        <w:rPr>
          <w:color w:val="000000"/>
          <w:shd w:val="clear" w:color="auto" w:fill="FFFFFF"/>
        </w:rPr>
        <w:t>системы</w:t>
      </w:r>
      <w:r w:rsidR="001D3EB3" w:rsidRPr="00426C85">
        <w:rPr>
          <w:color w:val="000000"/>
          <w:shd w:val="clear" w:color="auto" w:fill="FFFFFF"/>
        </w:rPr>
        <w:t xml:space="preserve"> </w:t>
      </w:r>
      <w:r w:rsidRPr="00426C85">
        <w:rPr>
          <w:color w:val="000000"/>
          <w:shd w:val="clear" w:color="auto" w:fill="FFFFFF"/>
        </w:rPr>
        <w:t>должен</w:t>
      </w:r>
      <w:r w:rsidR="001D3EB3" w:rsidRPr="00426C85">
        <w:rPr>
          <w:color w:val="000000"/>
          <w:shd w:val="clear" w:color="auto" w:fill="FFFFFF"/>
        </w:rPr>
        <w:t xml:space="preserve"> </w:t>
      </w:r>
      <w:r w:rsidRPr="00426C85">
        <w:t>проводиться</w:t>
      </w:r>
      <w:r w:rsidR="001D3EB3" w:rsidRPr="00426C85">
        <w:rPr>
          <w:color w:val="000000"/>
          <w:shd w:val="clear" w:color="auto" w:fill="FFFFFF"/>
        </w:rPr>
        <w:t xml:space="preserve"> </w:t>
      </w:r>
      <w:r w:rsidRPr="00426C85">
        <w:rPr>
          <w:color w:val="000000"/>
          <w:shd w:val="clear" w:color="auto" w:fill="FFFFFF"/>
        </w:rPr>
        <w:t>по</w:t>
      </w:r>
      <w:r w:rsidR="001D3EB3" w:rsidRPr="00426C85">
        <w:rPr>
          <w:color w:val="000000"/>
          <w:shd w:val="clear" w:color="auto" w:fill="FFFFFF"/>
        </w:rPr>
        <w:t xml:space="preserve"> </w:t>
      </w:r>
      <w:r w:rsidRPr="00426C85">
        <w:rPr>
          <w:color w:val="000000"/>
          <w:shd w:val="clear" w:color="auto" w:fill="FFFFFF"/>
        </w:rPr>
        <w:t>завершению</w:t>
      </w:r>
      <w:r w:rsidR="001D3EB3" w:rsidRPr="00426C85">
        <w:rPr>
          <w:color w:val="000000"/>
          <w:shd w:val="clear" w:color="auto" w:fill="FFFFFF"/>
        </w:rPr>
        <w:t xml:space="preserve"> </w:t>
      </w:r>
      <w:r w:rsidRPr="00426C85">
        <w:rPr>
          <w:color w:val="000000"/>
          <w:shd w:val="clear" w:color="auto" w:fill="FFFFFF"/>
        </w:rPr>
        <w:t>приема</w:t>
      </w:r>
      <w:r w:rsidR="001D3EB3" w:rsidRPr="00426C85">
        <w:rPr>
          <w:color w:val="000000"/>
          <w:shd w:val="clear" w:color="auto" w:fill="FFFFFF"/>
        </w:rPr>
        <w:t xml:space="preserve"> </w:t>
      </w:r>
      <w:r w:rsidRPr="00426C85">
        <w:rPr>
          <w:color w:val="000000"/>
          <w:shd w:val="clear" w:color="auto" w:fill="FFFFFF"/>
        </w:rPr>
        <w:t>всех</w:t>
      </w:r>
      <w:r w:rsidR="001D3EB3" w:rsidRPr="00426C85">
        <w:rPr>
          <w:color w:val="000000"/>
          <w:shd w:val="clear" w:color="auto" w:fill="FFFFFF"/>
        </w:rPr>
        <w:t xml:space="preserve"> </w:t>
      </w:r>
      <w:r w:rsidRPr="00426C85">
        <w:rPr>
          <w:color w:val="000000"/>
          <w:shd w:val="clear" w:color="auto" w:fill="FFFFFF"/>
        </w:rPr>
        <w:t>комплексов</w:t>
      </w:r>
      <w:r w:rsidR="001D3EB3" w:rsidRPr="00426C85">
        <w:rPr>
          <w:color w:val="000000"/>
          <w:shd w:val="clear" w:color="auto" w:fill="FFFFFF"/>
        </w:rPr>
        <w:t xml:space="preserve"> </w:t>
      </w:r>
      <w:r w:rsidRPr="00426C85">
        <w:rPr>
          <w:color w:val="000000"/>
          <w:shd w:val="clear" w:color="auto" w:fill="FFFFFF"/>
        </w:rPr>
        <w:t>задач</w:t>
      </w:r>
      <w:r w:rsidR="001D3EB3" w:rsidRPr="00426C85">
        <w:rPr>
          <w:color w:val="000000"/>
          <w:shd w:val="clear" w:color="auto" w:fill="FFFFFF"/>
        </w:rPr>
        <w:t xml:space="preserve"> </w:t>
      </w:r>
      <w:r w:rsidRPr="00426C85">
        <w:rPr>
          <w:color w:val="000000"/>
          <w:shd w:val="clear" w:color="auto" w:fill="FFFFFF"/>
        </w:rPr>
        <w:t>системы.</w:t>
      </w:r>
      <w:r w:rsidR="001D3EB3" w:rsidRPr="00426C85">
        <w:rPr>
          <w:color w:val="000000"/>
          <w:shd w:val="clear" w:color="auto" w:fill="FFFFFF"/>
        </w:rPr>
        <w:t xml:space="preserve"> </w:t>
      </w:r>
      <w:r w:rsidRPr="00426C85">
        <w:t>При</w:t>
      </w:r>
      <w:r w:rsidR="001D3EB3" w:rsidRPr="00426C85">
        <w:rPr>
          <w:color w:val="000000"/>
          <w:shd w:val="clear" w:color="auto" w:fill="FFFFFF"/>
        </w:rPr>
        <w:t xml:space="preserve"> </w:t>
      </w:r>
      <w:r w:rsidRPr="00426C85">
        <w:rPr>
          <w:color w:val="000000"/>
          <w:shd w:val="clear" w:color="auto" w:fill="FFFFFF"/>
        </w:rPr>
        <w:t>этом</w:t>
      </w:r>
      <w:r w:rsidR="001D3EB3" w:rsidRPr="00426C85">
        <w:rPr>
          <w:color w:val="000000"/>
          <w:shd w:val="clear" w:color="auto" w:fill="FFFFFF"/>
        </w:rPr>
        <w:t xml:space="preserve"> </w:t>
      </w:r>
      <w:r w:rsidRPr="00426C85">
        <w:rPr>
          <w:color w:val="000000"/>
          <w:shd w:val="clear" w:color="auto" w:fill="FFFFFF"/>
        </w:rPr>
        <w:t>необходимо</w:t>
      </w:r>
      <w:r w:rsidR="001D3EB3" w:rsidRPr="00426C85">
        <w:rPr>
          <w:color w:val="000000"/>
          <w:shd w:val="clear" w:color="auto" w:fill="FFFFFF"/>
        </w:rPr>
        <w:t xml:space="preserve"> </w:t>
      </w:r>
      <w:r w:rsidRPr="00426C85">
        <w:rPr>
          <w:color w:val="000000"/>
          <w:shd w:val="clear" w:color="auto" w:fill="FFFFFF"/>
        </w:rPr>
        <w:t>предоставить</w:t>
      </w:r>
      <w:r w:rsidR="001D3EB3" w:rsidRPr="00426C85">
        <w:rPr>
          <w:color w:val="000000"/>
          <w:shd w:val="clear" w:color="auto" w:fill="FFFFFF"/>
        </w:rPr>
        <w:t xml:space="preserve"> </w:t>
      </w:r>
      <w:r w:rsidRPr="00426C85">
        <w:rPr>
          <w:color w:val="000000"/>
          <w:shd w:val="clear" w:color="auto" w:fill="FFFFFF"/>
        </w:rPr>
        <w:t>обеспечение</w:t>
      </w:r>
      <w:r w:rsidR="001D3EB3" w:rsidRPr="00426C85">
        <w:rPr>
          <w:color w:val="000000"/>
          <w:shd w:val="clear" w:color="auto" w:fill="FFFFFF"/>
        </w:rPr>
        <w:t xml:space="preserve"> </w:t>
      </w:r>
      <w:r w:rsidRPr="00426C85">
        <w:rPr>
          <w:color w:val="000000"/>
          <w:shd w:val="clear" w:color="auto" w:fill="FFFFFF"/>
        </w:rPr>
        <w:t>материальной</w:t>
      </w:r>
      <w:r w:rsidR="001D3EB3" w:rsidRPr="00426C85">
        <w:rPr>
          <w:color w:val="000000"/>
          <w:shd w:val="clear" w:color="auto" w:fill="FFFFFF"/>
        </w:rPr>
        <w:t xml:space="preserve"> </w:t>
      </w:r>
      <w:r w:rsidRPr="00426C85">
        <w:rPr>
          <w:color w:val="000000"/>
          <w:shd w:val="clear" w:color="auto" w:fill="FFFFFF"/>
        </w:rPr>
        <w:t>частью</w:t>
      </w:r>
      <w:r w:rsidR="001D3EB3" w:rsidRPr="00426C85">
        <w:rPr>
          <w:color w:val="000000"/>
          <w:shd w:val="clear" w:color="auto" w:fill="FFFFFF"/>
        </w:rPr>
        <w:t xml:space="preserve"> </w:t>
      </w:r>
      <w:r w:rsidRPr="00426C85">
        <w:rPr>
          <w:color w:val="000000"/>
          <w:shd w:val="clear" w:color="auto" w:fill="FFFFFF"/>
        </w:rPr>
        <w:t>(технические</w:t>
      </w:r>
      <w:r w:rsidR="001D3EB3" w:rsidRPr="00426C85">
        <w:rPr>
          <w:color w:val="000000"/>
          <w:shd w:val="clear" w:color="auto" w:fill="FFFFFF"/>
        </w:rPr>
        <w:t xml:space="preserve"> </w:t>
      </w:r>
      <w:r w:rsidRPr="00426C85">
        <w:rPr>
          <w:color w:val="000000"/>
          <w:shd w:val="clear" w:color="auto" w:fill="FFFFFF"/>
        </w:rPr>
        <w:t>средства),</w:t>
      </w:r>
      <w:r w:rsidR="001D3EB3" w:rsidRPr="00426C85">
        <w:rPr>
          <w:color w:val="000000"/>
          <w:shd w:val="clear" w:color="auto" w:fill="FFFFFF"/>
        </w:rPr>
        <w:t xml:space="preserve"> </w:t>
      </w:r>
      <w:r w:rsidRPr="00426C85">
        <w:rPr>
          <w:color w:val="000000"/>
          <w:shd w:val="clear" w:color="auto" w:fill="FFFFFF"/>
        </w:rPr>
        <w:t>проектной</w:t>
      </w:r>
      <w:r w:rsidR="001D3EB3" w:rsidRPr="00426C85">
        <w:rPr>
          <w:color w:val="000000"/>
          <w:shd w:val="clear" w:color="auto" w:fill="FFFFFF"/>
        </w:rPr>
        <w:t xml:space="preserve"> </w:t>
      </w:r>
      <w:r w:rsidRPr="00426C85">
        <w:rPr>
          <w:color w:val="000000"/>
          <w:shd w:val="clear" w:color="auto" w:fill="FFFFFF"/>
        </w:rPr>
        <w:t>документацией</w:t>
      </w:r>
      <w:r w:rsidR="008F258F">
        <w:t>.</w:t>
      </w:r>
    </w:p>
    <w:p w14:paraId="5313AC52" w14:textId="4F0A8E80" w:rsidR="006561E2" w:rsidRPr="00426C85" w:rsidRDefault="000F0A21" w:rsidP="00603CB0">
      <w:pPr>
        <w:pStyle w:val="11"/>
        <w:numPr>
          <w:ilvl w:val="0"/>
          <w:numId w:val="0"/>
        </w:numPr>
        <w:spacing w:before="120"/>
        <w:ind w:left="360"/>
        <w:rPr>
          <w:rFonts w:cs="Times New Roman"/>
        </w:rPr>
      </w:pPr>
      <w:bookmarkStart w:id="283" w:name="_Toc28167821"/>
      <w:bookmarkStart w:id="284" w:name="_Toc37728273"/>
      <w:bookmarkStart w:id="285" w:name="_Toc37770067"/>
      <w:bookmarkStart w:id="286" w:name="_Toc42469192"/>
      <w:bookmarkStart w:id="287" w:name="_Toc42504944"/>
      <w:bookmarkStart w:id="288" w:name="_Toc42512870"/>
      <w:bookmarkStart w:id="289" w:name="_Toc43280280"/>
      <w:bookmarkStart w:id="290" w:name="_Toc43288857"/>
      <w:r w:rsidRPr="00426C85">
        <w:rPr>
          <w:rFonts w:cs="Times New Roman"/>
        </w:rPr>
        <w:t>Требования</w:t>
      </w:r>
      <w:r w:rsidR="001D3EB3" w:rsidRPr="00426C85">
        <w:rPr>
          <w:rFonts w:cs="Times New Roman"/>
        </w:rPr>
        <w:t xml:space="preserve"> </w:t>
      </w:r>
      <w:r w:rsidRPr="00426C85">
        <w:rPr>
          <w:rFonts w:cs="Times New Roman"/>
        </w:rPr>
        <w:t>к</w:t>
      </w:r>
      <w:r w:rsidR="001D3EB3" w:rsidRPr="00426C85">
        <w:rPr>
          <w:rFonts w:cs="Times New Roman"/>
        </w:rPr>
        <w:t xml:space="preserve"> </w:t>
      </w:r>
      <w:r w:rsidRPr="00426C85">
        <w:rPr>
          <w:rFonts w:cs="Times New Roman"/>
        </w:rPr>
        <w:t>составу</w:t>
      </w:r>
      <w:r w:rsidR="001D3EB3" w:rsidRPr="00426C85">
        <w:rPr>
          <w:rFonts w:cs="Times New Roman"/>
        </w:rPr>
        <w:t xml:space="preserve"> </w:t>
      </w:r>
      <w:r w:rsidRPr="00426C85">
        <w:rPr>
          <w:rFonts w:cs="Times New Roman"/>
        </w:rPr>
        <w:t>и</w:t>
      </w:r>
      <w:r w:rsidR="001D3EB3" w:rsidRPr="00426C85">
        <w:rPr>
          <w:rFonts w:cs="Times New Roman"/>
        </w:rPr>
        <w:t xml:space="preserve"> </w:t>
      </w:r>
      <w:r w:rsidRPr="00426C85">
        <w:rPr>
          <w:rFonts w:cs="Times New Roman"/>
        </w:rPr>
        <w:t>содержанию</w:t>
      </w:r>
      <w:r w:rsidR="001D3EB3" w:rsidRPr="00426C85">
        <w:rPr>
          <w:rFonts w:cs="Times New Roman"/>
        </w:rPr>
        <w:t xml:space="preserve"> </w:t>
      </w:r>
      <w:r w:rsidRPr="00426C85">
        <w:rPr>
          <w:rFonts w:cs="Times New Roman"/>
        </w:rPr>
        <w:t>работ</w:t>
      </w:r>
      <w:r w:rsidR="001D3EB3" w:rsidRPr="00426C85">
        <w:rPr>
          <w:rFonts w:cs="Times New Roman"/>
        </w:rPr>
        <w:t xml:space="preserve"> </w:t>
      </w:r>
      <w:r w:rsidRPr="00426C85">
        <w:rPr>
          <w:rFonts w:cs="Times New Roman"/>
        </w:rPr>
        <w:t>по</w:t>
      </w:r>
      <w:r w:rsidR="001D3EB3" w:rsidRPr="00426C85">
        <w:rPr>
          <w:rFonts w:cs="Times New Roman"/>
        </w:rPr>
        <w:t xml:space="preserve"> </w:t>
      </w:r>
      <w:r w:rsidRPr="00426C85">
        <w:rPr>
          <w:rFonts w:cs="Times New Roman"/>
        </w:rPr>
        <w:t>подготовке</w:t>
      </w:r>
      <w:r w:rsidR="001D3EB3" w:rsidRPr="00426C85">
        <w:rPr>
          <w:rFonts w:cs="Times New Roman"/>
        </w:rPr>
        <w:t xml:space="preserve"> </w:t>
      </w:r>
      <w:r w:rsidRPr="00426C85">
        <w:rPr>
          <w:rFonts w:cs="Times New Roman"/>
        </w:rPr>
        <w:t>ИС</w:t>
      </w:r>
      <w:r w:rsidR="001D3EB3" w:rsidRPr="00426C85">
        <w:rPr>
          <w:rFonts w:cs="Times New Roman"/>
        </w:rPr>
        <w:t xml:space="preserve"> </w:t>
      </w:r>
      <w:r w:rsidRPr="00426C85">
        <w:rPr>
          <w:rFonts w:cs="Times New Roman"/>
        </w:rPr>
        <w:t>к</w:t>
      </w:r>
      <w:r w:rsidR="001D3EB3" w:rsidRPr="00426C85">
        <w:rPr>
          <w:rFonts w:cs="Times New Roman"/>
        </w:rPr>
        <w:t xml:space="preserve"> </w:t>
      </w:r>
      <w:r w:rsidRPr="00426C85">
        <w:rPr>
          <w:rFonts w:cs="Times New Roman"/>
        </w:rPr>
        <w:t>вводу</w:t>
      </w:r>
      <w:r w:rsidR="001D3EB3" w:rsidRPr="00426C85">
        <w:rPr>
          <w:rFonts w:cs="Times New Roman"/>
        </w:rPr>
        <w:t xml:space="preserve"> </w:t>
      </w:r>
      <w:r w:rsidRPr="00426C85">
        <w:rPr>
          <w:rFonts w:cs="Times New Roman"/>
        </w:rPr>
        <w:t>в</w:t>
      </w:r>
      <w:r w:rsidR="001D3EB3" w:rsidRPr="00426C85">
        <w:rPr>
          <w:rFonts w:cs="Times New Roman"/>
        </w:rPr>
        <w:t xml:space="preserve"> </w:t>
      </w:r>
      <w:r w:rsidRPr="00426C85">
        <w:rPr>
          <w:rFonts w:cs="Times New Roman"/>
        </w:rPr>
        <w:t>действие</w:t>
      </w:r>
      <w:r w:rsidR="006561E2" w:rsidRPr="00426C85">
        <w:rPr>
          <w:rFonts w:cs="Times New Roman"/>
        </w:rPr>
        <w:t>.</w:t>
      </w:r>
      <w:bookmarkEnd w:id="283"/>
      <w:bookmarkEnd w:id="284"/>
      <w:bookmarkEnd w:id="285"/>
      <w:bookmarkEnd w:id="286"/>
      <w:bookmarkEnd w:id="287"/>
      <w:bookmarkEnd w:id="288"/>
      <w:bookmarkEnd w:id="289"/>
      <w:bookmarkEnd w:id="290"/>
    </w:p>
    <w:p w14:paraId="34C6B56F" w14:textId="23157FF7" w:rsidR="006561E2" w:rsidRPr="00426C85" w:rsidRDefault="006561E2" w:rsidP="007112CC">
      <w:r w:rsidRPr="00426C85">
        <w:t>Для</w:t>
      </w:r>
      <w:r w:rsidR="001D3EB3" w:rsidRPr="00426C85">
        <w:t xml:space="preserve"> </w:t>
      </w:r>
      <w:r w:rsidRPr="00426C85">
        <w:t>подготовки</w:t>
      </w:r>
      <w:r w:rsidR="001D3EB3" w:rsidRPr="00426C85">
        <w:t xml:space="preserve"> </w:t>
      </w:r>
      <w:r w:rsidRPr="00426C85">
        <w:t>объекта</w:t>
      </w:r>
      <w:r w:rsidR="001D3EB3" w:rsidRPr="00426C85">
        <w:t xml:space="preserve"> </w:t>
      </w:r>
      <w:r w:rsidRPr="00426C85">
        <w:t>автоматизации</w:t>
      </w:r>
      <w:r w:rsidR="001D3EB3" w:rsidRPr="00426C85">
        <w:t xml:space="preserve"> </w:t>
      </w:r>
      <w:r w:rsidRPr="00426C85">
        <w:t>к</w:t>
      </w:r>
      <w:r w:rsidR="001D3EB3" w:rsidRPr="00426C85">
        <w:t xml:space="preserve"> </w:t>
      </w:r>
      <w:r w:rsidRPr="00426C85">
        <w:t>вводу</w:t>
      </w:r>
      <w:r w:rsidR="001D3EB3" w:rsidRPr="00426C85">
        <w:t xml:space="preserve"> </w:t>
      </w:r>
      <w:r w:rsidRPr="00426C85">
        <w:t>в</w:t>
      </w:r>
      <w:r w:rsidR="001D3EB3" w:rsidRPr="00426C85">
        <w:t xml:space="preserve"> </w:t>
      </w:r>
      <w:r w:rsidRPr="00426C85">
        <w:t>действие</w:t>
      </w:r>
      <w:r w:rsidR="001D3EB3" w:rsidRPr="00426C85">
        <w:t xml:space="preserve"> </w:t>
      </w:r>
      <w:r w:rsidRPr="00426C85">
        <w:t>необходимо</w:t>
      </w:r>
      <w:r w:rsidR="001D3EB3" w:rsidRPr="00426C85">
        <w:t xml:space="preserve"> </w:t>
      </w:r>
      <w:r w:rsidRPr="00426C85">
        <w:t>выполнить</w:t>
      </w:r>
      <w:r w:rsidR="001D3EB3" w:rsidRPr="00426C85">
        <w:t xml:space="preserve"> </w:t>
      </w:r>
      <w:r w:rsidRPr="00426C85">
        <w:t>следующие</w:t>
      </w:r>
      <w:r w:rsidR="001D3EB3" w:rsidRPr="00426C85">
        <w:t xml:space="preserve"> </w:t>
      </w:r>
      <w:r w:rsidRPr="00426C85">
        <w:t>мероприятия:</w:t>
      </w:r>
    </w:p>
    <w:p w14:paraId="462B2F87" w14:textId="025ECDF8" w:rsidR="006561E2" w:rsidRPr="00426C85" w:rsidRDefault="0029609C" w:rsidP="007E5BAC">
      <w:pPr>
        <w:pStyle w:val="aff3"/>
        <w:numPr>
          <w:ilvl w:val="0"/>
          <w:numId w:val="23"/>
        </w:numPr>
        <w:ind w:left="0" w:firstLine="1154"/>
      </w:pPr>
      <w:r>
        <w:t>Провести тестирование для уточнения работоспособности программного продукта</w:t>
      </w:r>
    </w:p>
    <w:p w14:paraId="01CB1D79" w14:textId="25BF4D65" w:rsidR="006561E2" w:rsidRPr="00426C85" w:rsidRDefault="006561E2" w:rsidP="007E5BAC">
      <w:pPr>
        <w:pStyle w:val="aff3"/>
        <w:numPr>
          <w:ilvl w:val="0"/>
          <w:numId w:val="23"/>
        </w:numPr>
        <w:ind w:left="0" w:firstLine="1154"/>
      </w:pPr>
      <w:r w:rsidRPr="00426C85">
        <w:t>Приведение</w:t>
      </w:r>
      <w:r w:rsidR="001D3EB3" w:rsidRPr="00426C85">
        <w:t xml:space="preserve"> </w:t>
      </w:r>
      <w:r w:rsidRPr="00426C85">
        <w:t>поступающей</w:t>
      </w:r>
      <w:r w:rsidR="001D3EB3" w:rsidRPr="00426C85">
        <w:t xml:space="preserve"> </w:t>
      </w:r>
      <w:r w:rsidRPr="00426C85">
        <w:t>в</w:t>
      </w:r>
      <w:r w:rsidR="001D3EB3" w:rsidRPr="00426C85">
        <w:t xml:space="preserve"> </w:t>
      </w:r>
      <w:r w:rsidRPr="00426C85">
        <w:t>систему</w:t>
      </w:r>
      <w:r w:rsidR="001D3EB3" w:rsidRPr="00426C85">
        <w:t xml:space="preserve"> </w:t>
      </w:r>
      <w:r w:rsidRPr="00426C85">
        <w:t>информации</w:t>
      </w:r>
      <w:r w:rsidR="001D3EB3" w:rsidRPr="00426C85">
        <w:t xml:space="preserve"> </w:t>
      </w:r>
      <w:r w:rsidRPr="00426C85">
        <w:t>к</w:t>
      </w:r>
      <w:r w:rsidR="001D3EB3" w:rsidRPr="00426C85">
        <w:t xml:space="preserve"> </w:t>
      </w:r>
      <w:r w:rsidRPr="00426C85">
        <w:t>виду,</w:t>
      </w:r>
      <w:r w:rsidR="001D3EB3" w:rsidRPr="00426C85">
        <w:t xml:space="preserve"> </w:t>
      </w:r>
      <w:r w:rsidRPr="00426C85">
        <w:t>пригодной</w:t>
      </w:r>
      <w:r w:rsidR="001D3EB3" w:rsidRPr="00426C85">
        <w:t xml:space="preserve"> </w:t>
      </w:r>
      <w:r w:rsidRPr="00426C85">
        <w:t>для</w:t>
      </w:r>
      <w:r w:rsidR="001D3EB3" w:rsidRPr="00426C85">
        <w:t xml:space="preserve"> </w:t>
      </w:r>
      <w:r w:rsidRPr="00426C85">
        <w:t>обработки.</w:t>
      </w:r>
    </w:p>
    <w:p w14:paraId="68364CBF" w14:textId="48556ACB" w:rsidR="006561E2" w:rsidRPr="00426C85" w:rsidRDefault="0028282B" w:rsidP="006561E2">
      <w:pPr>
        <w:pStyle w:val="11"/>
        <w:numPr>
          <w:ilvl w:val="0"/>
          <w:numId w:val="0"/>
        </w:numPr>
        <w:ind w:left="360"/>
        <w:rPr>
          <w:rFonts w:cs="Times New Roman"/>
        </w:rPr>
      </w:pPr>
      <w:bookmarkStart w:id="291" w:name="_Toc37728274"/>
      <w:bookmarkStart w:id="292" w:name="_Toc37770068"/>
      <w:bookmarkStart w:id="293" w:name="_Toc42469193"/>
      <w:bookmarkStart w:id="294" w:name="_Toc42504945"/>
      <w:bookmarkStart w:id="295" w:name="_Toc42512871"/>
      <w:bookmarkStart w:id="296" w:name="_Toc43280281"/>
      <w:bookmarkStart w:id="297" w:name="_Toc43288858"/>
      <w:r w:rsidRPr="00426C85">
        <w:rPr>
          <w:rFonts w:cs="Times New Roman"/>
        </w:rPr>
        <w:t>Требования</w:t>
      </w:r>
      <w:r w:rsidR="001D3EB3" w:rsidRPr="00426C85">
        <w:rPr>
          <w:rFonts w:cs="Times New Roman"/>
        </w:rPr>
        <w:t xml:space="preserve"> </w:t>
      </w:r>
      <w:r w:rsidRPr="00426C85">
        <w:rPr>
          <w:rFonts w:cs="Times New Roman"/>
        </w:rPr>
        <w:t>к</w:t>
      </w:r>
      <w:r w:rsidR="001D3EB3" w:rsidRPr="00426C85">
        <w:rPr>
          <w:rFonts w:cs="Times New Roman"/>
        </w:rPr>
        <w:t xml:space="preserve"> </w:t>
      </w:r>
      <w:r w:rsidRPr="00426C85">
        <w:rPr>
          <w:rFonts w:cs="Times New Roman"/>
        </w:rPr>
        <w:t>документированию</w:t>
      </w:r>
      <w:bookmarkEnd w:id="291"/>
      <w:bookmarkEnd w:id="292"/>
      <w:bookmarkEnd w:id="293"/>
      <w:bookmarkEnd w:id="294"/>
      <w:bookmarkEnd w:id="295"/>
      <w:bookmarkEnd w:id="296"/>
      <w:bookmarkEnd w:id="297"/>
    </w:p>
    <w:p w14:paraId="062B3886" w14:textId="12E73F1D" w:rsidR="006561E2" w:rsidRPr="00426C85" w:rsidRDefault="006561E2" w:rsidP="001F3B52">
      <w:pPr>
        <w:rPr>
          <w:shd w:val="clear" w:color="auto" w:fill="FFFFFF"/>
        </w:rPr>
      </w:pPr>
      <w:r w:rsidRPr="001F3B52">
        <w:t>Перечень</w:t>
      </w:r>
      <w:r w:rsidR="001D3EB3" w:rsidRPr="00426C85">
        <w:rPr>
          <w:shd w:val="clear" w:color="auto" w:fill="FFFFFF"/>
        </w:rPr>
        <w:t xml:space="preserve"> </w:t>
      </w:r>
      <w:r w:rsidRPr="00426C85">
        <w:rPr>
          <w:shd w:val="clear" w:color="auto" w:fill="FFFFFF"/>
        </w:rPr>
        <w:t>документов,</w:t>
      </w:r>
      <w:r w:rsidR="001D3EB3" w:rsidRPr="00426C85">
        <w:rPr>
          <w:shd w:val="clear" w:color="auto" w:fill="FFFFFF"/>
        </w:rPr>
        <w:t xml:space="preserve"> </w:t>
      </w:r>
      <w:r w:rsidRPr="00426C85">
        <w:rPr>
          <w:shd w:val="clear" w:color="auto" w:fill="FFFFFF"/>
        </w:rPr>
        <w:t>подлежащих</w:t>
      </w:r>
      <w:r w:rsidR="001D3EB3" w:rsidRPr="00426C85">
        <w:rPr>
          <w:shd w:val="clear" w:color="auto" w:fill="FFFFFF"/>
        </w:rPr>
        <w:t xml:space="preserve"> </w:t>
      </w:r>
      <w:r w:rsidRPr="00426C85">
        <w:rPr>
          <w:shd w:val="clear" w:color="auto" w:fill="FFFFFF"/>
        </w:rPr>
        <w:t>к</w:t>
      </w:r>
      <w:r w:rsidR="001D3EB3" w:rsidRPr="00426C85">
        <w:rPr>
          <w:shd w:val="clear" w:color="auto" w:fill="FFFFFF"/>
        </w:rPr>
        <w:t xml:space="preserve"> </w:t>
      </w:r>
      <w:r w:rsidRPr="00426C85">
        <w:rPr>
          <w:shd w:val="clear" w:color="auto" w:fill="FFFFFF"/>
        </w:rPr>
        <w:t>разработке:</w:t>
      </w:r>
    </w:p>
    <w:p w14:paraId="43241DD5" w14:textId="0F4E38AD" w:rsidR="006561E2" w:rsidRPr="00426C85" w:rsidRDefault="006561E2" w:rsidP="007E5BAC">
      <w:pPr>
        <w:pStyle w:val="aff3"/>
        <w:numPr>
          <w:ilvl w:val="0"/>
          <w:numId w:val="22"/>
        </w:numPr>
        <w:ind w:left="0" w:firstLine="1154"/>
        <w:rPr>
          <w:b/>
        </w:rPr>
      </w:pPr>
      <w:r w:rsidRPr="00426C85">
        <w:rPr>
          <w:shd w:val="clear" w:color="auto" w:fill="FFFFFF"/>
        </w:rPr>
        <w:t>План-график</w:t>
      </w:r>
      <w:r w:rsidR="001D3EB3" w:rsidRPr="00426C85">
        <w:rPr>
          <w:shd w:val="clear" w:color="auto" w:fill="FFFFFF"/>
        </w:rPr>
        <w:t xml:space="preserve"> </w:t>
      </w:r>
      <w:r w:rsidRPr="00426C85">
        <w:rPr>
          <w:shd w:val="clear" w:color="auto" w:fill="FFFFFF"/>
        </w:rPr>
        <w:t>работ</w:t>
      </w:r>
      <w:r w:rsidR="001D3EB3" w:rsidRPr="00426C85">
        <w:rPr>
          <w:shd w:val="clear" w:color="auto" w:fill="FFFFFF"/>
        </w:rPr>
        <w:t xml:space="preserve"> </w:t>
      </w:r>
      <w:r w:rsidRPr="00426C85">
        <w:rPr>
          <w:shd w:val="clear" w:color="auto" w:fill="FFFFFF"/>
        </w:rPr>
        <w:t>по</w:t>
      </w:r>
      <w:r w:rsidR="001D3EB3" w:rsidRPr="00426C85">
        <w:rPr>
          <w:shd w:val="clear" w:color="auto" w:fill="FFFFFF"/>
        </w:rPr>
        <w:t xml:space="preserve"> </w:t>
      </w:r>
      <w:r w:rsidRPr="00426C85">
        <w:rPr>
          <w:shd w:val="clear" w:color="auto" w:fill="FFFFFF"/>
        </w:rPr>
        <w:t>разработке</w:t>
      </w:r>
      <w:r w:rsidR="001D3EB3" w:rsidRPr="00426C85">
        <w:rPr>
          <w:shd w:val="clear" w:color="auto" w:fill="FFFFFF"/>
        </w:rPr>
        <w:t xml:space="preserve"> </w:t>
      </w:r>
      <w:r w:rsidRPr="00426C85">
        <w:rPr>
          <w:shd w:val="clear" w:color="auto" w:fill="FFFFFF"/>
        </w:rPr>
        <w:t>системы</w:t>
      </w:r>
    </w:p>
    <w:p w14:paraId="5B995436" w14:textId="5AC3A9FF" w:rsidR="006561E2" w:rsidRPr="00426C85" w:rsidRDefault="006561E2" w:rsidP="007E5BAC">
      <w:pPr>
        <w:pStyle w:val="aff3"/>
        <w:numPr>
          <w:ilvl w:val="0"/>
          <w:numId w:val="22"/>
        </w:numPr>
        <w:ind w:left="0" w:firstLine="1154"/>
        <w:rPr>
          <w:b/>
        </w:rPr>
      </w:pPr>
      <w:r w:rsidRPr="00426C85">
        <w:rPr>
          <w:shd w:val="clear" w:color="auto" w:fill="FFFFFF"/>
        </w:rPr>
        <w:t>Ведомость</w:t>
      </w:r>
      <w:r w:rsidR="001D3EB3" w:rsidRPr="00426C85">
        <w:rPr>
          <w:shd w:val="clear" w:color="auto" w:fill="FFFFFF"/>
        </w:rPr>
        <w:t xml:space="preserve"> </w:t>
      </w:r>
      <w:r w:rsidRPr="00426C85">
        <w:rPr>
          <w:shd w:val="clear" w:color="auto" w:fill="FFFFFF"/>
        </w:rPr>
        <w:t>технического</w:t>
      </w:r>
      <w:r w:rsidR="001D3EB3" w:rsidRPr="00426C85">
        <w:rPr>
          <w:shd w:val="clear" w:color="auto" w:fill="FFFFFF"/>
        </w:rPr>
        <w:t xml:space="preserve"> </w:t>
      </w:r>
      <w:r w:rsidRPr="00426C85">
        <w:rPr>
          <w:shd w:val="clear" w:color="auto" w:fill="FFFFFF"/>
        </w:rPr>
        <w:t>проекта</w:t>
      </w:r>
    </w:p>
    <w:p w14:paraId="244081AC" w14:textId="77247355" w:rsidR="006561E2" w:rsidRPr="00426C85" w:rsidRDefault="006561E2" w:rsidP="007E5BAC">
      <w:pPr>
        <w:pStyle w:val="aff3"/>
        <w:numPr>
          <w:ilvl w:val="0"/>
          <w:numId w:val="22"/>
        </w:numPr>
        <w:ind w:left="0" w:firstLine="1154"/>
        <w:rPr>
          <w:b/>
        </w:rPr>
      </w:pPr>
      <w:r w:rsidRPr="00426C85">
        <w:rPr>
          <w:shd w:val="clear" w:color="auto" w:fill="FFFFFF"/>
        </w:rPr>
        <w:t>Пояснительная</w:t>
      </w:r>
      <w:r w:rsidR="001D3EB3" w:rsidRPr="00426C85">
        <w:rPr>
          <w:shd w:val="clear" w:color="auto" w:fill="FFFFFF"/>
        </w:rPr>
        <w:t xml:space="preserve"> </w:t>
      </w:r>
      <w:r w:rsidRPr="00426C85">
        <w:rPr>
          <w:shd w:val="clear" w:color="auto" w:fill="FFFFFF"/>
        </w:rPr>
        <w:t>записка</w:t>
      </w:r>
      <w:r w:rsidR="001D3EB3" w:rsidRPr="00426C85">
        <w:rPr>
          <w:shd w:val="clear" w:color="auto" w:fill="FFFFFF"/>
        </w:rPr>
        <w:t xml:space="preserve"> </w:t>
      </w:r>
      <w:r w:rsidRPr="00426C85">
        <w:rPr>
          <w:shd w:val="clear" w:color="auto" w:fill="FFFFFF"/>
        </w:rPr>
        <w:t>к</w:t>
      </w:r>
      <w:r w:rsidR="001D3EB3" w:rsidRPr="00426C85">
        <w:rPr>
          <w:shd w:val="clear" w:color="auto" w:fill="FFFFFF"/>
        </w:rPr>
        <w:t xml:space="preserve"> </w:t>
      </w:r>
      <w:r w:rsidRPr="00426C85">
        <w:rPr>
          <w:shd w:val="clear" w:color="auto" w:fill="FFFFFF"/>
        </w:rPr>
        <w:t>техническому</w:t>
      </w:r>
      <w:r w:rsidR="001D3EB3" w:rsidRPr="00426C85">
        <w:rPr>
          <w:shd w:val="clear" w:color="auto" w:fill="FFFFFF"/>
        </w:rPr>
        <w:t xml:space="preserve"> </w:t>
      </w:r>
      <w:r w:rsidRPr="00426C85">
        <w:rPr>
          <w:shd w:val="clear" w:color="auto" w:fill="FFFFFF"/>
        </w:rPr>
        <w:t>проекту</w:t>
      </w:r>
    </w:p>
    <w:p w14:paraId="59BB6618" w14:textId="59195A55" w:rsidR="006561E2" w:rsidRPr="00426C85" w:rsidRDefault="006561E2" w:rsidP="007E5BAC">
      <w:pPr>
        <w:pStyle w:val="aff3"/>
        <w:numPr>
          <w:ilvl w:val="0"/>
          <w:numId w:val="22"/>
        </w:numPr>
        <w:ind w:left="0" w:firstLine="1154"/>
        <w:rPr>
          <w:b/>
        </w:rPr>
      </w:pPr>
      <w:r w:rsidRPr="00426C85">
        <w:rPr>
          <w:shd w:val="clear" w:color="auto" w:fill="FFFFFF"/>
        </w:rPr>
        <w:t>Общее</w:t>
      </w:r>
      <w:r w:rsidR="001D3EB3" w:rsidRPr="00426C85">
        <w:rPr>
          <w:shd w:val="clear" w:color="auto" w:fill="FFFFFF"/>
        </w:rPr>
        <w:t xml:space="preserve"> </w:t>
      </w:r>
      <w:r w:rsidRPr="00426C85">
        <w:rPr>
          <w:shd w:val="clear" w:color="auto" w:fill="FFFFFF"/>
        </w:rPr>
        <w:t>описание</w:t>
      </w:r>
      <w:r w:rsidR="001D3EB3" w:rsidRPr="00426C85">
        <w:rPr>
          <w:shd w:val="clear" w:color="auto" w:fill="FFFFFF"/>
        </w:rPr>
        <w:t xml:space="preserve"> </w:t>
      </w:r>
      <w:r w:rsidRPr="00426C85">
        <w:rPr>
          <w:shd w:val="clear" w:color="auto" w:fill="FFFFFF"/>
        </w:rPr>
        <w:t>системы.</w:t>
      </w:r>
    </w:p>
    <w:p w14:paraId="054892EB" w14:textId="443EF705" w:rsidR="006561E2" w:rsidRPr="00426C85" w:rsidRDefault="006561E2" w:rsidP="0029609C">
      <w:pPr>
        <w:pStyle w:val="aff3"/>
        <w:numPr>
          <w:ilvl w:val="0"/>
          <w:numId w:val="22"/>
        </w:numPr>
        <w:spacing w:after="0"/>
        <w:ind w:left="0" w:firstLine="1154"/>
        <w:rPr>
          <w:b/>
        </w:rPr>
      </w:pPr>
      <w:r w:rsidRPr="00426C85">
        <w:rPr>
          <w:shd w:val="clear" w:color="auto" w:fill="FFFFFF"/>
        </w:rPr>
        <w:t>Описание</w:t>
      </w:r>
      <w:r w:rsidR="001D3EB3" w:rsidRPr="00426C85">
        <w:rPr>
          <w:shd w:val="clear" w:color="auto" w:fill="FFFFFF"/>
        </w:rPr>
        <w:t xml:space="preserve"> </w:t>
      </w:r>
      <w:r w:rsidRPr="00426C85">
        <w:rPr>
          <w:shd w:val="clear" w:color="auto" w:fill="FFFFFF"/>
        </w:rPr>
        <w:t>организационного,</w:t>
      </w:r>
      <w:r w:rsidR="001D3EB3" w:rsidRPr="00426C85">
        <w:rPr>
          <w:shd w:val="clear" w:color="auto" w:fill="FFFFFF"/>
        </w:rPr>
        <w:t xml:space="preserve"> </w:t>
      </w:r>
      <w:r w:rsidRPr="00426C85">
        <w:rPr>
          <w:shd w:val="clear" w:color="auto" w:fill="FFFFFF"/>
        </w:rPr>
        <w:t>информационного,</w:t>
      </w:r>
      <w:r w:rsidR="001D3EB3" w:rsidRPr="00426C85">
        <w:rPr>
          <w:shd w:val="clear" w:color="auto" w:fill="FFFFFF"/>
        </w:rPr>
        <w:t xml:space="preserve"> </w:t>
      </w:r>
      <w:r w:rsidRPr="00426C85">
        <w:rPr>
          <w:shd w:val="clear" w:color="auto" w:fill="FFFFFF"/>
        </w:rPr>
        <w:t>программного</w:t>
      </w:r>
      <w:r w:rsidR="001D3EB3" w:rsidRPr="00426C85">
        <w:rPr>
          <w:shd w:val="clear" w:color="auto" w:fill="FFFFFF"/>
        </w:rPr>
        <w:t xml:space="preserve"> </w:t>
      </w:r>
      <w:r w:rsidRPr="00426C85">
        <w:rPr>
          <w:shd w:val="clear" w:color="auto" w:fill="FFFFFF"/>
        </w:rPr>
        <w:t>и</w:t>
      </w:r>
      <w:r w:rsidR="001D3EB3" w:rsidRPr="00426C85">
        <w:rPr>
          <w:shd w:val="clear" w:color="auto" w:fill="FFFFFF"/>
        </w:rPr>
        <w:t xml:space="preserve"> </w:t>
      </w:r>
      <w:r w:rsidRPr="00426C85">
        <w:rPr>
          <w:shd w:val="clear" w:color="auto" w:fill="FFFFFF"/>
        </w:rPr>
        <w:t>технического</w:t>
      </w:r>
      <w:r w:rsidR="001D3EB3" w:rsidRPr="00426C85">
        <w:rPr>
          <w:shd w:val="clear" w:color="auto" w:fill="FFFFFF"/>
        </w:rPr>
        <w:t xml:space="preserve"> </w:t>
      </w:r>
      <w:r w:rsidRPr="00426C85">
        <w:rPr>
          <w:shd w:val="clear" w:color="auto" w:fill="FFFFFF"/>
        </w:rPr>
        <w:t>обеспечения</w:t>
      </w:r>
      <w:r w:rsidR="001D3EB3" w:rsidRPr="00426C85">
        <w:rPr>
          <w:shd w:val="clear" w:color="auto" w:fill="FFFFFF"/>
        </w:rPr>
        <w:t xml:space="preserve"> </w:t>
      </w:r>
      <w:r w:rsidRPr="00426C85">
        <w:rPr>
          <w:shd w:val="clear" w:color="auto" w:fill="FFFFFF"/>
        </w:rPr>
        <w:t>системы</w:t>
      </w:r>
    </w:p>
    <w:p w14:paraId="4C38FFF0" w14:textId="4E04E94C" w:rsidR="006561E2" w:rsidRPr="00426C85" w:rsidRDefault="0028282B" w:rsidP="0029609C">
      <w:pPr>
        <w:pStyle w:val="11"/>
        <w:numPr>
          <w:ilvl w:val="0"/>
          <w:numId w:val="0"/>
        </w:numPr>
        <w:spacing w:before="120"/>
        <w:rPr>
          <w:rFonts w:cs="Times New Roman"/>
        </w:rPr>
      </w:pPr>
      <w:bookmarkStart w:id="298" w:name="_Toc37728275"/>
      <w:bookmarkStart w:id="299" w:name="_Toc37770069"/>
      <w:bookmarkStart w:id="300" w:name="_Toc42469194"/>
      <w:bookmarkStart w:id="301" w:name="_Toc42504946"/>
      <w:bookmarkStart w:id="302" w:name="_Toc42512872"/>
      <w:bookmarkStart w:id="303" w:name="_Toc43280282"/>
      <w:bookmarkStart w:id="304" w:name="_Toc43288859"/>
      <w:r w:rsidRPr="00426C85">
        <w:rPr>
          <w:rFonts w:cs="Times New Roman"/>
        </w:rPr>
        <w:t>Источники</w:t>
      </w:r>
      <w:r w:rsidR="001D3EB3" w:rsidRPr="00426C85">
        <w:rPr>
          <w:rFonts w:cs="Times New Roman"/>
        </w:rPr>
        <w:t xml:space="preserve"> </w:t>
      </w:r>
      <w:r w:rsidRPr="00426C85">
        <w:rPr>
          <w:rFonts w:cs="Times New Roman"/>
        </w:rPr>
        <w:t>разработки</w:t>
      </w:r>
      <w:bookmarkEnd w:id="298"/>
      <w:bookmarkEnd w:id="299"/>
      <w:bookmarkEnd w:id="300"/>
      <w:bookmarkEnd w:id="301"/>
      <w:bookmarkEnd w:id="302"/>
      <w:bookmarkEnd w:id="303"/>
      <w:bookmarkEnd w:id="304"/>
    </w:p>
    <w:p w14:paraId="41BF675D" w14:textId="27AECEB2" w:rsidR="006561E2" w:rsidRPr="00426C85" w:rsidRDefault="006561E2" w:rsidP="007112CC">
      <w:r w:rsidRPr="00426C85">
        <w:t>Для</w:t>
      </w:r>
      <w:r w:rsidR="001D3EB3" w:rsidRPr="00426C85">
        <w:t xml:space="preserve"> </w:t>
      </w:r>
      <w:r w:rsidRPr="00426C85">
        <w:t>составления</w:t>
      </w:r>
      <w:r w:rsidR="001D3EB3" w:rsidRPr="00426C85">
        <w:t xml:space="preserve"> </w:t>
      </w:r>
      <w:r w:rsidRPr="00426C85">
        <w:t>технического</w:t>
      </w:r>
      <w:r w:rsidR="001D3EB3" w:rsidRPr="00426C85">
        <w:t xml:space="preserve"> </w:t>
      </w:r>
      <w:r w:rsidRPr="00426C85">
        <w:t>задания</w:t>
      </w:r>
      <w:r w:rsidR="001D3EB3" w:rsidRPr="00426C85">
        <w:t xml:space="preserve"> </w:t>
      </w:r>
      <w:r w:rsidRPr="00426C85">
        <w:t>были</w:t>
      </w:r>
      <w:r w:rsidR="001D3EB3" w:rsidRPr="00426C85">
        <w:t xml:space="preserve"> </w:t>
      </w:r>
      <w:r w:rsidRPr="00426C85">
        <w:t>использованы</w:t>
      </w:r>
      <w:r w:rsidR="001D3EB3" w:rsidRPr="00426C85">
        <w:t xml:space="preserve"> </w:t>
      </w:r>
      <w:r w:rsidRPr="00426C85">
        <w:t>следующие</w:t>
      </w:r>
      <w:r w:rsidR="001D3EB3" w:rsidRPr="00426C85">
        <w:t xml:space="preserve"> </w:t>
      </w:r>
      <w:r w:rsidRPr="00426C85">
        <w:t>источники:</w:t>
      </w:r>
    </w:p>
    <w:p w14:paraId="66ED3812" w14:textId="08881C6A" w:rsidR="006561E2" w:rsidRPr="00426C85" w:rsidRDefault="006561E2" w:rsidP="007E5BAC">
      <w:pPr>
        <w:pStyle w:val="aff3"/>
        <w:numPr>
          <w:ilvl w:val="0"/>
          <w:numId w:val="21"/>
        </w:numPr>
      </w:pPr>
      <w:r w:rsidRPr="00426C85">
        <w:t>ГОСТ</w:t>
      </w:r>
      <w:r w:rsidR="001D3EB3" w:rsidRPr="00426C85">
        <w:t xml:space="preserve"> </w:t>
      </w:r>
      <w:r w:rsidRPr="00426C85">
        <w:t>34.602-89</w:t>
      </w:r>
      <w:r w:rsidR="001D3EB3" w:rsidRPr="00426C85">
        <w:t xml:space="preserve"> </w:t>
      </w:r>
      <w:r w:rsidRPr="00426C85">
        <w:t>«Техническое</w:t>
      </w:r>
      <w:r w:rsidR="001D3EB3" w:rsidRPr="00426C85">
        <w:t xml:space="preserve"> </w:t>
      </w:r>
      <w:r w:rsidRPr="00426C85">
        <w:t>задание</w:t>
      </w:r>
      <w:r w:rsidR="001D3EB3" w:rsidRPr="00426C85">
        <w:t xml:space="preserve"> </w:t>
      </w:r>
      <w:r w:rsidRPr="00426C85">
        <w:t>на</w:t>
      </w:r>
      <w:r w:rsidR="001D3EB3" w:rsidRPr="00426C85">
        <w:t xml:space="preserve"> </w:t>
      </w:r>
      <w:r w:rsidRPr="00426C85">
        <w:t>создание</w:t>
      </w:r>
      <w:r w:rsidR="001D3EB3" w:rsidRPr="00426C85">
        <w:t xml:space="preserve"> </w:t>
      </w:r>
      <w:r w:rsidRPr="00426C85">
        <w:t>АС»</w:t>
      </w:r>
    </w:p>
    <w:p w14:paraId="3CDA02D3" w14:textId="1A09D6F9" w:rsidR="00D24628" w:rsidRDefault="006561E2" w:rsidP="007E5BAC">
      <w:pPr>
        <w:pStyle w:val="aff3"/>
        <w:numPr>
          <w:ilvl w:val="0"/>
          <w:numId w:val="21"/>
        </w:numPr>
      </w:pPr>
      <w:r w:rsidRPr="00426C85">
        <w:t>ГОСТ</w:t>
      </w:r>
      <w:r w:rsidR="001D3EB3" w:rsidRPr="00426C85">
        <w:t xml:space="preserve"> </w:t>
      </w:r>
      <w:r w:rsidRPr="00426C85">
        <w:t>34.201-89</w:t>
      </w:r>
      <w:r w:rsidR="001D3EB3" w:rsidRPr="00426C85">
        <w:t xml:space="preserve"> </w:t>
      </w:r>
      <w:r w:rsidRPr="00426C85">
        <w:t>«Виды,</w:t>
      </w:r>
      <w:r w:rsidR="001D3EB3" w:rsidRPr="00426C85">
        <w:t xml:space="preserve"> </w:t>
      </w:r>
      <w:r w:rsidRPr="00426C85">
        <w:t>комплектность</w:t>
      </w:r>
      <w:r w:rsidR="001D3EB3" w:rsidRPr="00426C85">
        <w:t xml:space="preserve"> </w:t>
      </w:r>
      <w:r w:rsidRPr="00426C85">
        <w:t>и</w:t>
      </w:r>
      <w:r w:rsidR="001D3EB3" w:rsidRPr="00426C85">
        <w:t xml:space="preserve"> </w:t>
      </w:r>
      <w:r w:rsidRPr="00426C85">
        <w:t>обозначение</w:t>
      </w:r>
      <w:r w:rsidR="001D3EB3" w:rsidRPr="00426C85">
        <w:t xml:space="preserve"> </w:t>
      </w:r>
      <w:r w:rsidRPr="00426C85">
        <w:t>документов</w:t>
      </w:r>
      <w:r w:rsidR="001D3EB3" w:rsidRPr="00426C85">
        <w:t xml:space="preserve"> </w:t>
      </w:r>
      <w:r w:rsidRPr="00426C85">
        <w:t>при</w:t>
      </w:r>
      <w:r w:rsidR="001D3EB3" w:rsidRPr="00426C85">
        <w:t xml:space="preserve"> </w:t>
      </w:r>
      <w:r w:rsidRPr="00426C85">
        <w:t>создании</w:t>
      </w:r>
      <w:r w:rsidR="001D3EB3" w:rsidRPr="00426C85">
        <w:t xml:space="preserve"> </w:t>
      </w:r>
      <w:r w:rsidRPr="00426C85">
        <w:t>АС»</w:t>
      </w:r>
    </w:p>
    <w:p w14:paraId="0688CCE0" w14:textId="77777777" w:rsidR="00D24628" w:rsidRDefault="00D24628">
      <w:pPr>
        <w:spacing w:line="240" w:lineRule="auto"/>
        <w:ind w:firstLine="0"/>
        <w:jc w:val="left"/>
        <w:rPr>
          <w:szCs w:val="28"/>
        </w:rPr>
      </w:pPr>
      <w:r>
        <w:br w:type="page"/>
      </w:r>
    </w:p>
    <w:p w14:paraId="0B9B01EA" w14:textId="52071474" w:rsidR="00EA7B46" w:rsidRPr="00426C85" w:rsidRDefault="00EA7B46" w:rsidP="00EA7B46">
      <w:pPr>
        <w:pStyle w:val="1"/>
        <w:numPr>
          <w:ilvl w:val="0"/>
          <w:numId w:val="0"/>
        </w:numPr>
        <w:jc w:val="right"/>
        <w:rPr>
          <w:rFonts w:cs="Times New Roman"/>
        </w:rPr>
      </w:pPr>
      <w:bookmarkStart w:id="305" w:name="_Toc43288860"/>
      <w:r w:rsidRPr="00426C85">
        <w:rPr>
          <w:rFonts w:cs="Times New Roman"/>
        </w:rPr>
        <w:lastRenderedPageBreak/>
        <w:t xml:space="preserve">Приложение </w:t>
      </w:r>
      <w:r>
        <w:rPr>
          <w:rFonts w:cs="Times New Roman"/>
        </w:rPr>
        <w:t>Б</w:t>
      </w:r>
      <w:r w:rsidRPr="00426C85">
        <w:rPr>
          <w:rFonts w:cs="Times New Roman"/>
        </w:rPr>
        <w:t xml:space="preserve">. </w:t>
      </w:r>
      <w:r w:rsidR="00D24628">
        <w:rPr>
          <w:rFonts w:cs="Times New Roman"/>
        </w:rPr>
        <w:t xml:space="preserve">Справка о принятии статьи </w:t>
      </w:r>
      <w:r w:rsidR="00585E85">
        <w:rPr>
          <w:rFonts w:cs="Times New Roman"/>
        </w:rPr>
        <w:t>к</w:t>
      </w:r>
      <w:r w:rsidR="00D24628">
        <w:rPr>
          <w:rFonts w:cs="Times New Roman"/>
        </w:rPr>
        <w:t xml:space="preserve"> публикаци</w:t>
      </w:r>
      <w:bookmarkEnd w:id="305"/>
      <w:r w:rsidR="00585E85">
        <w:rPr>
          <w:rFonts w:cs="Times New Roman"/>
        </w:rPr>
        <w:t>и</w:t>
      </w:r>
    </w:p>
    <w:p w14:paraId="5658E0B7" w14:textId="78DBA7A3" w:rsidR="00EA7B46" w:rsidRDefault="002153FA">
      <w:pPr>
        <w:spacing w:line="240" w:lineRule="auto"/>
        <w:ind w:firstLine="0"/>
        <w:jc w:val="left"/>
        <w:rPr>
          <w:szCs w:val="28"/>
        </w:rPr>
      </w:pPr>
      <w:r>
        <w:rPr>
          <w:noProof/>
        </w:rPr>
        <w:drawing>
          <wp:inline distT="0" distB="0" distL="0" distR="0" wp14:anchorId="7B779158" wp14:editId="572FB3BF">
            <wp:extent cx="6120130" cy="8416290"/>
            <wp:effectExtent l="0" t="0" r="0" b="3810"/>
            <wp:docPr id="539" name="Рисунок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0130" cy="8416290"/>
                    </a:xfrm>
                    <a:prstGeom prst="rect">
                      <a:avLst/>
                    </a:prstGeom>
                    <a:noFill/>
                    <a:ln>
                      <a:noFill/>
                    </a:ln>
                  </pic:spPr>
                </pic:pic>
              </a:graphicData>
            </a:graphic>
          </wp:inline>
        </w:drawing>
      </w:r>
      <w:r w:rsidR="00EA7B46">
        <w:br w:type="page"/>
      </w:r>
    </w:p>
    <w:p w14:paraId="50271614" w14:textId="500F019E" w:rsidR="00EA7B46" w:rsidRPr="00426C85" w:rsidRDefault="00EA7B46" w:rsidP="00EA7B46">
      <w:pPr>
        <w:pStyle w:val="1"/>
        <w:numPr>
          <w:ilvl w:val="0"/>
          <w:numId w:val="0"/>
        </w:numPr>
        <w:jc w:val="right"/>
        <w:rPr>
          <w:rFonts w:cs="Times New Roman"/>
        </w:rPr>
      </w:pPr>
      <w:bookmarkStart w:id="306" w:name="_Toc43288861"/>
      <w:r w:rsidRPr="00426C85">
        <w:rPr>
          <w:rFonts w:cs="Times New Roman"/>
        </w:rPr>
        <w:lastRenderedPageBreak/>
        <w:t xml:space="preserve">Приложение </w:t>
      </w:r>
      <w:r>
        <w:rPr>
          <w:rFonts w:cs="Times New Roman"/>
        </w:rPr>
        <w:t>В</w:t>
      </w:r>
      <w:r w:rsidRPr="00426C85">
        <w:rPr>
          <w:rFonts w:cs="Times New Roman"/>
        </w:rPr>
        <w:t xml:space="preserve">. </w:t>
      </w:r>
      <w:r>
        <w:rPr>
          <w:rFonts w:cs="Times New Roman"/>
        </w:rPr>
        <w:t>Иллюстративный материал</w:t>
      </w:r>
      <w:bookmarkEnd w:id="306"/>
    </w:p>
    <w:p w14:paraId="1B9221CA" w14:textId="0B05126C" w:rsidR="00923263" w:rsidRPr="00430A55" w:rsidRDefault="006D525C" w:rsidP="006D525C">
      <w:pPr>
        <w:pStyle w:val="aff3"/>
        <w:ind w:left="0" w:firstLine="0"/>
        <w:jc w:val="center"/>
        <w:rPr>
          <w:lang w:val="en-US"/>
        </w:rPr>
      </w:pPr>
      <w:r w:rsidRPr="006D525C">
        <w:rPr>
          <w:noProof/>
        </w:rPr>
        <w:drawing>
          <wp:inline distT="0" distB="0" distL="0" distR="0" wp14:anchorId="5A26AA7F" wp14:editId="32AF52B7">
            <wp:extent cx="8754878" cy="4933362"/>
            <wp:effectExtent l="5715"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rot="16200000">
                      <a:off x="0" y="0"/>
                      <a:ext cx="8763413" cy="4938172"/>
                    </a:xfrm>
                    <a:prstGeom prst="rect">
                      <a:avLst/>
                    </a:prstGeom>
                  </pic:spPr>
                </pic:pic>
              </a:graphicData>
            </a:graphic>
          </wp:inline>
        </w:drawing>
      </w:r>
    </w:p>
    <w:p w14:paraId="5CA067D7" w14:textId="717ACC5F" w:rsidR="006D525C" w:rsidRDefault="006D525C" w:rsidP="006D525C">
      <w:pPr>
        <w:pStyle w:val="aff3"/>
        <w:ind w:left="0" w:firstLine="0"/>
        <w:jc w:val="center"/>
      </w:pPr>
      <w:r w:rsidRPr="006D525C">
        <w:rPr>
          <w:noProof/>
        </w:rPr>
        <w:lastRenderedPageBreak/>
        <w:drawing>
          <wp:inline distT="0" distB="0" distL="0" distR="0" wp14:anchorId="48828EA4" wp14:editId="3F5315DE">
            <wp:extent cx="9127075" cy="5182868"/>
            <wp:effectExtent l="0" t="8890" r="8255" b="8255"/>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rot="16200000">
                      <a:off x="0" y="0"/>
                      <a:ext cx="9141056" cy="5190807"/>
                    </a:xfrm>
                    <a:prstGeom prst="rect">
                      <a:avLst/>
                    </a:prstGeom>
                  </pic:spPr>
                </pic:pic>
              </a:graphicData>
            </a:graphic>
          </wp:inline>
        </w:drawing>
      </w:r>
    </w:p>
    <w:p w14:paraId="0EFF59D7" w14:textId="418CFB26" w:rsidR="006D525C" w:rsidRDefault="006D525C" w:rsidP="006D525C">
      <w:pPr>
        <w:pStyle w:val="aff3"/>
        <w:ind w:left="0" w:firstLine="0"/>
        <w:jc w:val="center"/>
      </w:pPr>
      <w:r w:rsidRPr="006D525C">
        <w:rPr>
          <w:noProof/>
        </w:rPr>
        <w:lastRenderedPageBreak/>
        <w:drawing>
          <wp:inline distT="0" distB="0" distL="0" distR="0" wp14:anchorId="4422A0D0" wp14:editId="52EF4DEA">
            <wp:extent cx="9168283" cy="5160608"/>
            <wp:effectExtent l="3810" t="0" r="0"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rot="16200000">
                      <a:off x="0" y="0"/>
                      <a:ext cx="9182703" cy="5168725"/>
                    </a:xfrm>
                    <a:prstGeom prst="rect">
                      <a:avLst/>
                    </a:prstGeom>
                  </pic:spPr>
                </pic:pic>
              </a:graphicData>
            </a:graphic>
          </wp:inline>
        </w:drawing>
      </w:r>
    </w:p>
    <w:p w14:paraId="588BC548" w14:textId="3F641000" w:rsidR="006D525C" w:rsidRDefault="006D525C" w:rsidP="006D525C">
      <w:pPr>
        <w:pStyle w:val="aff3"/>
        <w:ind w:left="0" w:firstLine="0"/>
        <w:jc w:val="center"/>
      </w:pPr>
      <w:r w:rsidRPr="006D525C">
        <w:rPr>
          <w:noProof/>
        </w:rPr>
        <w:lastRenderedPageBreak/>
        <w:drawing>
          <wp:inline distT="0" distB="0" distL="0" distR="0" wp14:anchorId="45BAD0D3" wp14:editId="1C09CF57">
            <wp:extent cx="9077712" cy="5130348"/>
            <wp:effectExtent l="0" t="7620" r="1905" b="1905"/>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rot="16200000">
                      <a:off x="0" y="0"/>
                      <a:ext cx="9088855" cy="5136646"/>
                    </a:xfrm>
                    <a:prstGeom prst="rect">
                      <a:avLst/>
                    </a:prstGeom>
                  </pic:spPr>
                </pic:pic>
              </a:graphicData>
            </a:graphic>
          </wp:inline>
        </w:drawing>
      </w:r>
    </w:p>
    <w:p w14:paraId="7CC6B034" w14:textId="31062645" w:rsidR="006D525C" w:rsidRDefault="006D525C" w:rsidP="006D525C">
      <w:pPr>
        <w:pStyle w:val="aff3"/>
        <w:ind w:left="0" w:firstLine="0"/>
        <w:jc w:val="center"/>
      </w:pPr>
      <w:r w:rsidRPr="006D525C">
        <w:rPr>
          <w:noProof/>
        </w:rPr>
        <w:lastRenderedPageBreak/>
        <w:drawing>
          <wp:inline distT="0" distB="0" distL="0" distR="0" wp14:anchorId="7C86B3F3" wp14:editId="1823D098">
            <wp:extent cx="9056506" cy="5112726"/>
            <wp:effectExtent l="0" t="9208" r="2223" b="2222"/>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rot="16200000">
                      <a:off x="0" y="0"/>
                      <a:ext cx="9068894" cy="5119719"/>
                    </a:xfrm>
                    <a:prstGeom prst="rect">
                      <a:avLst/>
                    </a:prstGeom>
                  </pic:spPr>
                </pic:pic>
              </a:graphicData>
            </a:graphic>
          </wp:inline>
        </w:drawing>
      </w:r>
    </w:p>
    <w:p w14:paraId="53F6F0BE" w14:textId="766A7C56" w:rsidR="006D525C" w:rsidRDefault="006D525C" w:rsidP="006D525C">
      <w:pPr>
        <w:pStyle w:val="aff3"/>
        <w:ind w:left="0" w:firstLine="0"/>
        <w:jc w:val="center"/>
      </w:pPr>
      <w:r w:rsidRPr="006D525C">
        <w:rPr>
          <w:noProof/>
        </w:rPr>
        <w:lastRenderedPageBreak/>
        <w:drawing>
          <wp:inline distT="0" distB="0" distL="0" distR="0" wp14:anchorId="17A8ED49" wp14:editId="78086DD5">
            <wp:extent cx="8966885" cy="5072365"/>
            <wp:effectExtent l="4445" t="0" r="0"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rot="16200000">
                      <a:off x="0" y="0"/>
                      <a:ext cx="8980541" cy="5080090"/>
                    </a:xfrm>
                    <a:prstGeom prst="rect">
                      <a:avLst/>
                    </a:prstGeom>
                  </pic:spPr>
                </pic:pic>
              </a:graphicData>
            </a:graphic>
          </wp:inline>
        </w:drawing>
      </w:r>
    </w:p>
    <w:p w14:paraId="6E30E819" w14:textId="012A126E" w:rsidR="006D525C" w:rsidRDefault="006D525C" w:rsidP="006D525C">
      <w:pPr>
        <w:pStyle w:val="aff3"/>
        <w:ind w:left="0" w:firstLine="0"/>
        <w:jc w:val="center"/>
      </w:pPr>
      <w:r w:rsidRPr="006D525C">
        <w:rPr>
          <w:noProof/>
        </w:rPr>
        <w:lastRenderedPageBreak/>
        <w:drawing>
          <wp:inline distT="0" distB="0" distL="0" distR="0" wp14:anchorId="7978E3DD" wp14:editId="28F95B23">
            <wp:extent cx="8949807" cy="5047847"/>
            <wp:effectExtent l="7937" t="0" r="0" b="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rot="16200000">
                      <a:off x="0" y="0"/>
                      <a:ext cx="8962919" cy="5055242"/>
                    </a:xfrm>
                    <a:prstGeom prst="rect">
                      <a:avLst/>
                    </a:prstGeom>
                  </pic:spPr>
                </pic:pic>
              </a:graphicData>
            </a:graphic>
          </wp:inline>
        </w:drawing>
      </w:r>
    </w:p>
    <w:p w14:paraId="4611A8BA" w14:textId="698E693F" w:rsidR="006D525C" w:rsidRDefault="00AB315E" w:rsidP="006D525C">
      <w:pPr>
        <w:pStyle w:val="aff3"/>
        <w:ind w:left="0" w:firstLine="0"/>
        <w:jc w:val="center"/>
      </w:pPr>
      <w:r w:rsidRPr="00AB315E">
        <w:rPr>
          <w:noProof/>
        </w:rPr>
        <w:lastRenderedPageBreak/>
        <w:drawing>
          <wp:inline distT="0" distB="0" distL="0" distR="0" wp14:anchorId="176881B6" wp14:editId="3FAC6C9F">
            <wp:extent cx="9044745" cy="5092948"/>
            <wp:effectExtent l="0" t="5397" r="0" b="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rot="16200000">
                      <a:off x="0" y="0"/>
                      <a:ext cx="9059184" cy="5101078"/>
                    </a:xfrm>
                    <a:prstGeom prst="rect">
                      <a:avLst/>
                    </a:prstGeom>
                  </pic:spPr>
                </pic:pic>
              </a:graphicData>
            </a:graphic>
          </wp:inline>
        </w:drawing>
      </w:r>
    </w:p>
    <w:p w14:paraId="23C66F51" w14:textId="4F0021A0" w:rsidR="004B7917" w:rsidRDefault="006D525C" w:rsidP="004B7917">
      <w:pPr>
        <w:pStyle w:val="aff3"/>
        <w:ind w:left="0" w:firstLine="0"/>
        <w:jc w:val="center"/>
      </w:pPr>
      <w:r w:rsidRPr="006D525C">
        <w:rPr>
          <w:noProof/>
        </w:rPr>
        <w:lastRenderedPageBreak/>
        <w:drawing>
          <wp:inline distT="0" distB="0" distL="0" distR="0" wp14:anchorId="52C93271" wp14:editId="500CAD92">
            <wp:extent cx="9192978" cy="5169739"/>
            <wp:effectExtent l="0" t="7620" r="635" b="635"/>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rot="16200000">
                      <a:off x="0" y="0"/>
                      <a:ext cx="9209459" cy="5179007"/>
                    </a:xfrm>
                    <a:prstGeom prst="rect">
                      <a:avLst/>
                    </a:prstGeom>
                  </pic:spPr>
                </pic:pic>
              </a:graphicData>
            </a:graphic>
          </wp:inline>
        </w:drawing>
      </w:r>
    </w:p>
    <w:p w14:paraId="331A12BD" w14:textId="3B761543" w:rsidR="006D525C" w:rsidRDefault="004B7917" w:rsidP="006D525C">
      <w:pPr>
        <w:pStyle w:val="aff3"/>
        <w:ind w:left="0" w:firstLine="0"/>
        <w:jc w:val="center"/>
      </w:pPr>
      <w:r w:rsidRPr="004B7917">
        <w:rPr>
          <w:noProof/>
        </w:rPr>
        <w:lastRenderedPageBreak/>
        <w:drawing>
          <wp:inline distT="0" distB="0" distL="0" distR="0" wp14:anchorId="3C1A86FA" wp14:editId="20389F1B">
            <wp:extent cx="9245644" cy="5232931"/>
            <wp:effectExtent l="6350" t="0" r="0" b="0"/>
            <wp:docPr id="591" name="Рисунок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rot="16200000">
                      <a:off x="0" y="0"/>
                      <a:ext cx="9285944" cy="5255740"/>
                    </a:xfrm>
                    <a:prstGeom prst="rect">
                      <a:avLst/>
                    </a:prstGeom>
                  </pic:spPr>
                </pic:pic>
              </a:graphicData>
            </a:graphic>
          </wp:inline>
        </w:drawing>
      </w:r>
    </w:p>
    <w:p w14:paraId="3EE6B4BC" w14:textId="6FCD3AAD" w:rsidR="00502C45" w:rsidRDefault="004B7917" w:rsidP="007E5F13">
      <w:pPr>
        <w:pStyle w:val="aff3"/>
        <w:ind w:left="0" w:firstLine="0"/>
        <w:jc w:val="center"/>
      </w:pPr>
      <w:r w:rsidRPr="004B7917">
        <w:rPr>
          <w:noProof/>
        </w:rPr>
        <w:lastRenderedPageBreak/>
        <w:drawing>
          <wp:inline distT="0" distB="0" distL="0" distR="0" wp14:anchorId="32DBBF00" wp14:editId="578077A5">
            <wp:extent cx="9223377" cy="5185877"/>
            <wp:effectExtent l="0" t="317" r="0" b="0"/>
            <wp:docPr id="592" name="Рисунок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rot="16200000">
                      <a:off x="0" y="0"/>
                      <a:ext cx="9241468" cy="5196049"/>
                    </a:xfrm>
                    <a:prstGeom prst="rect">
                      <a:avLst/>
                    </a:prstGeom>
                  </pic:spPr>
                </pic:pic>
              </a:graphicData>
            </a:graphic>
          </wp:inline>
        </w:drawing>
      </w:r>
    </w:p>
    <w:sectPr w:rsidR="00502C45" w:rsidSect="00BD30A5">
      <w:headerReference w:type="default" r:id="rId68"/>
      <w:footerReference w:type="default" r:id="rId69"/>
      <w:headerReference w:type="first" r:id="rId70"/>
      <w:footerReference w:type="first" r:id="rId71"/>
      <w:pgSz w:w="11906" w:h="16838" w:code="9"/>
      <w:pgMar w:top="1134" w:right="567" w:bottom="1247" w:left="1701" w:header="709" w:footer="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44BC63" w14:textId="77777777" w:rsidR="005F4952" w:rsidRDefault="005F4952">
      <w:r>
        <w:separator/>
      </w:r>
    </w:p>
  </w:endnote>
  <w:endnote w:type="continuationSeparator" w:id="0">
    <w:p w14:paraId="04E36966" w14:textId="77777777" w:rsidR="005F4952" w:rsidRDefault="005F49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SOCPEUR">
    <w:altName w:val="Arial"/>
    <w:panose1 w:val="020B0604020202020204"/>
    <w:charset w:val="CC"/>
    <w:family w:val="swiss"/>
    <w:pitch w:val="variable"/>
    <w:sig w:usb0="00000001" w:usb1="00000000" w:usb2="00000000" w:usb3="00000000" w:csb0="0000009F"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GOST type B">
    <w:altName w:val="MS Gothic"/>
    <w:panose1 w:val="020B0604020202020204"/>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93F6E2" w14:textId="77777777" w:rsidR="00644A51" w:rsidRPr="0043233D" w:rsidRDefault="00644A51" w:rsidP="00800471">
    <w:pPr>
      <w:pStyle w:val="a8"/>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42B45" w14:textId="77777777" w:rsidR="00644A51" w:rsidRDefault="00644A51">
    <w:pPr>
      <w:pStyle w:val="a8"/>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6A919" w14:textId="77777777" w:rsidR="00644A51" w:rsidRDefault="00644A51" w:rsidP="001F3089">
    <w:pPr>
      <w:pStyle w:val="a8"/>
      <w:jc w:val="righ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9A27AA" w14:textId="77777777" w:rsidR="00644A51" w:rsidRDefault="00644A51">
    <w:pPr>
      <w:pStyle w:val="a8"/>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338D5" w14:textId="77777777" w:rsidR="00644A51" w:rsidRDefault="00644A51" w:rsidP="001F3089">
    <w:pPr>
      <w:pStyle w:val="a8"/>
      <w:jc w:val="right"/>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926A77" w14:textId="77777777" w:rsidR="00644A51" w:rsidRDefault="00644A51" w:rsidP="002949FA">
    <w:pPr>
      <w:pStyle w:val="a8"/>
    </w:pPr>
  </w:p>
  <w:p w14:paraId="5E23F5B5" w14:textId="77777777" w:rsidR="00644A51" w:rsidRDefault="00644A51" w:rsidP="001F3089">
    <w:pPr>
      <w:pStyle w:val="a8"/>
      <w:jc w:val="right"/>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C8891E" w14:textId="77777777" w:rsidR="00644A51" w:rsidRDefault="00644A51">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512AE3" w14:textId="77777777" w:rsidR="00644A51" w:rsidRDefault="00644A51" w:rsidP="001F3089">
    <w:pPr>
      <w:pStyle w:val="a8"/>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AB3A68" w14:textId="77777777" w:rsidR="00644A51" w:rsidRDefault="00644A51">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ACC8C6" w14:textId="77777777" w:rsidR="00644A51" w:rsidRDefault="00644A51" w:rsidP="001F3089">
    <w:pPr>
      <w:pStyle w:val="a8"/>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516F1" w14:textId="77777777" w:rsidR="00644A51" w:rsidRDefault="00644A51">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489A95" w14:textId="77777777" w:rsidR="00644A51" w:rsidRDefault="00644A51" w:rsidP="001F3089">
    <w:pPr>
      <w:pStyle w:val="a8"/>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06392" w14:textId="77777777" w:rsidR="00644A51" w:rsidRDefault="00644A51" w:rsidP="001F3089">
    <w:pPr>
      <w:pStyle w:val="a8"/>
      <w:jc w:val="righ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B76FC" w14:textId="77777777" w:rsidR="00644A51" w:rsidRDefault="00644A51">
    <w:pPr>
      <w:pStyle w:val="a8"/>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6A19A" w14:textId="77777777" w:rsidR="00644A51" w:rsidRDefault="00644A51" w:rsidP="001F3089">
    <w:pPr>
      <w:pStyle w:val="a8"/>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7DFD25" w14:textId="77777777" w:rsidR="005F4952" w:rsidRDefault="005F4952">
      <w:r>
        <w:separator/>
      </w:r>
    </w:p>
  </w:footnote>
  <w:footnote w:type="continuationSeparator" w:id="0">
    <w:p w14:paraId="4BE75D7C" w14:textId="77777777" w:rsidR="005F4952" w:rsidRDefault="005F49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65FC97" w14:textId="77777777" w:rsidR="00644A51" w:rsidRDefault="00644A51" w:rsidP="00800471">
    <w:pPr>
      <w:pStyle w:val="ab"/>
      <w:spacing w:after="12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592B8F" w14:textId="77777777" w:rsidR="00644A51" w:rsidRDefault="00644A51">
    <w:pPr>
      <w:pStyle w:val="ab"/>
    </w:pPr>
    <w:r>
      <w:rPr>
        <w:noProof/>
      </w:rPr>
      <mc:AlternateContent>
        <mc:Choice Requires="wpg">
          <w:drawing>
            <wp:anchor distT="0" distB="0" distL="114300" distR="114300" simplePos="0" relativeHeight="251668480" behindDoc="0" locked="0" layoutInCell="1" allowOverlap="1" wp14:anchorId="6AC066B4" wp14:editId="6CE326B9">
              <wp:simplePos x="0" y="0"/>
              <wp:positionH relativeFrom="column">
                <wp:posOffset>-105350</wp:posOffset>
              </wp:positionH>
              <wp:positionV relativeFrom="paragraph">
                <wp:posOffset>-10268</wp:posOffset>
              </wp:positionV>
              <wp:extent cx="6366914" cy="10033635"/>
              <wp:effectExtent l="0" t="0" r="34290" b="24765"/>
              <wp:wrapNone/>
              <wp:docPr id="345" name="Group 26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6914" cy="10033635"/>
                        <a:chOff x="1374" y="637"/>
                        <a:chExt cx="10376" cy="16046"/>
                      </a:xfrm>
                    </wpg:grpSpPr>
                    <wps:wsp>
                      <wps:cNvPr id="346" name="Rectangle 268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Line 2683"/>
                      <wps:cNvCnPr>
                        <a:cxnSpLocks noChangeShapeType="1"/>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 name="Line 2684"/>
                      <wps:cNvCnPr>
                        <a:cxnSpLocks noChangeShapeType="1"/>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1" name="Line 2685"/>
                      <wps:cNvCnPr>
                        <a:cxnSpLocks noChangeShapeType="1"/>
                      </wps:cNvCnPr>
                      <wps:spPr bwMode="auto">
                        <a:xfrm>
                          <a:off x="2561"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 name="Line 2686"/>
                      <wps:cNvCnPr>
                        <a:cxnSpLocks noChangeShapeType="1"/>
                      </wps:cNvCnPr>
                      <wps:spPr bwMode="auto">
                        <a:xfrm>
                          <a:off x="3959" y="14415"/>
                          <a:ext cx="0" cy="21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3" name="Line 2687"/>
                      <wps:cNvCnPr>
                        <a:cxnSpLocks noChangeShapeType="1"/>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 name="Line 2688"/>
                      <wps:cNvCnPr>
                        <a:cxnSpLocks noChangeShapeType="1"/>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 name="Line 2689"/>
                      <wps:cNvCnPr>
                        <a:cxnSpLocks noChangeShapeType="1"/>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 name="Line 2690"/>
                      <wps:cNvCnPr>
                        <a:cxnSpLocks noChangeShapeType="1"/>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 name="Line 2691"/>
                      <wps:cNvCnPr>
                        <a:cxnSpLocks noChangeShapeType="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8" name="Rectangle 269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7C1FA8" w14:textId="77777777" w:rsidR="00644A51" w:rsidRDefault="00644A51" w:rsidP="00541DD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59" name="Rectangle 269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FD6467"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360" name="Rectangle 269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A250B4"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1" name="Rectangle 269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8C17B7" w14:textId="77777777" w:rsidR="00644A51" w:rsidRDefault="00644A51" w:rsidP="00541DD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62" name="Rectangle 2696"/>
                      <wps:cNvSpPr>
                        <a:spLocks noChangeArrowheads="1"/>
                      </wps:cNvSpPr>
                      <wps:spPr bwMode="auto">
                        <a:xfrm>
                          <a:off x="4776" y="15008"/>
                          <a:ext cx="55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200C90" w14:textId="77777777" w:rsidR="00644A51" w:rsidRDefault="00644A51" w:rsidP="00541DD1">
                            <w:pPr>
                              <w:pStyle w:val="a7"/>
                              <w:jc w:val="center"/>
                              <w:rPr>
                                <w:sz w:val="18"/>
                              </w:rPr>
                            </w:pPr>
                            <w:r>
                              <w:rPr>
                                <w:sz w:val="18"/>
                              </w:rPr>
                              <w:t>Дата</w:t>
                            </w:r>
                          </w:p>
                        </w:txbxContent>
                      </wps:txbx>
                      <wps:bodyPr rot="0" vert="horz" wrap="square" lIns="12700" tIns="12700" rIns="12700" bIns="12700" anchor="t" anchorCtr="0" upright="1">
                        <a:noAutofit/>
                      </wps:bodyPr>
                    </wps:wsp>
                    <wps:wsp>
                      <wps:cNvPr id="363" name="Rectangle 269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8944EE"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365" name="Rectangle 2699"/>
                      <wps:cNvSpPr>
                        <a:spLocks noChangeArrowheads="1"/>
                      </wps:cNvSpPr>
                      <wps:spPr bwMode="auto">
                        <a:xfrm>
                          <a:off x="5400" y="14536"/>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F5B554" w14:textId="19835611" w:rsidR="00644A51" w:rsidRPr="00F60C36" w:rsidRDefault="00644A51" w:rsidP="00F60C36">
                            <w:pPr>
                              <w:spacing w:line="240" w:lineRule="atLeast"/>
                              <w:ind w:firstLine="0"/>
                              <w:jc w:val="center"/>
                              <w:rPr>
                                <w:b/>
                                <w:bCs/>
                                <w:sz w:val="19"/>
                                <w:szCs w:val="19"/>
                              </w:rPr>
                            </w:pPr>
                            <w:r w:rsidRPr="00F60C36">
                              <w:rPr>
                                <w:b/>
                                <w:bCs/>
                                <w:sz w:val="19"/>
                                <w:szCs w:val="19"/>
                              </w:rPr>
                              <w:t>Проектирование и разработка мобильного приложения по оценке интернет покрытия территории</w:t>
                            </w:r>
                          </w:p>
                        </w:txbxContent>
                      </wps:txbx>
                      <wps:bodyPr rot="0" vert="horz" wrap="square" lIns="12700" tIns="12700" rIns="12700" bIns="12700" anchor="t" anchorCtr="0" upright="1">
                        <a:noAutofit/>
                      </wps:bodyPr>
                    </wps:wsp>
                    <wps:wsp>
                      <wps:cNvPr id="366" name="Line 2700"/>
                      <wps:cNvCnPr>
                        <a:cxnSpLocks noChangeShapeType="1"/>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7" name="Line 2701"/>
                      <wps:cNvCnPr>
                        <a:cxnSpLocks noChangeShapeType="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 name="Line 2702"/>
                      <wps:cNvCnPr>
                        <a:cxnSpLocks noChangeShapeType="1"/>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9" name="Line 2703"/>
                      <wps:cNvCnPr>
                        <a:cxnSpLocks noChangeShapeType="1"/>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 name="Line 2704"/>
                      <wps:cNvCnPr>
                        <a:cxnSpLocks noChangeShapeType="1"/>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71" name="Group 2705"/>
                      <wpg:cNvGrpSpPr>
                        <a:grpSpLocks/>
                      </wpg:cNvGrpSpPr>
                      <wpg:grpSpPr bwMode="auto">
                        <a:xfrm>
                          <a:off x="1394" y="15285"/>
                          <a:ext cx="2823" cy="256"/>
                          <a:chOff x="0" y="-645"/>
                          <a:chExt cx="22661" cy="20645"/>
                        </a:xfrm>
                      </wpg:grpSpPr>
                      <wps:wsp>
                        <wps:cNvPr id="372" name="Rectangle 270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EC059B"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373" name="Rectangle 2707"/>
                        <wps:cNvSpPr>
                          <a:spLocks noChangeArrowheads="1"/>
                        </wps:cNvSpPr>
                        <wps:spPr bwMode="auto">
                          <a:xfrm>
                            <a:off x="9281" y="-645"/>
                            <a:ext cx="13380" cy="20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853958" w14:textId="3C4788EE" w:rsidR="00644A51" w:rsidRPr="00AB4B9A" w:rsidRDefault="00644A51" w:rsidP="00541DD1">
                              <w:pPr>
                                <w:pStyle w:val="a7"/>
                                <w:jc w:val="left"/>
                                <w:rPr>
                                  <w:sz w:val="15"/>
                                  <w:szCs w:val="15"/>
                                  <w:lang w:val="ru-RU"/>
                                </w:rPr>
                              </w:pPr>
                              <w:r w:rsidRPr="00AB4B9A">
                                <w:rPr>
                                  <w:sz w:val="15"/>
                                  <w:szCs w:val="15"/>
                                  <w:lang w:val="ru-RU"/>
                                </w:rPr>
                                <w:t>Стрельников А.П.</w:t>
                              </w:r>
                            </w:p>
                          </w:txbxContent>
                        </wps:txbx>
                        <wps:bodyPr rot="0" vert="horz" wrap="square" lIns="12700" tIns="12700" rIns="12700" bIns="12700" anchor="t" anchorCtr="0" upright="1">
                          <a:noAutofit/>
                        </wps:bodyPr>
                      </wps:wsp>
                    </wpg:grpSp>
                    <wpg:grpSp>
                      <wpg:cNvPr id="374" name="Group 2708"/>
                      <wpg:cNvGrpSpPr>
                        <a:grpSpLocks/>
                      </wpg:cNvGrpSpPr>
                      <wpg:grpSpPr bwMode="auto">
                        <a:xfrm>
                          <a:off x="1394" y="15571"/>
                          <a:ext cx="2565" cy="262"/>
                          <a:chOff x="0" y="0"/>
                          <a:chExt cx="20593" cy="21129"/>
                        </a:xfrm>
                      </wpg:grpSpPr>
                      <wps:wsp>
                        <wps:cNvPr id="375" name="Rectangle 270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1753E9"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wps:txbx>
                        <wps:bodyPr rot="0" vert="horz" wrap="square" lIns="12700" tIns="12700" rIns="12700" bIns="12700" anchor="t" anchorCtr="0" upright="1">
                          <a:noAutofit/>
                        </wps:bodyPr>
                      </wps:wsp>
                      <wps:wsp>
                        <wps:cNvPr id="376" name="Rectangle 2710"/>
                        <wps:cNvSpPr>
                          <a:spLocks noChangeArrowheads="1"/>
                        </wps:cNvSpPr>
                        <wps:spPr bwMode="auto">
                          <a:xfrm>
                            <a:off x="9875" y="1129"/>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442F5D" w14:textId="5358AA5D" w:rsidR="00644A51" w:rsidRPr="00830623" w:rsidRDefault="00644A51" w:rsidP="00830623">
                              <w:pPr>
                                <w:pStyle w:val="a7"/>
                                <w:rPr>
                                  <w:sz w:val="15"/>
                                  <w:szCs w:val="15"/>
                                  <w:lang w:val="ru-RU"/>
                                </w:rPr>
                              </w:pPr>
                              <w:r w:rsidRPr="00830623">
                                <w:rPr>
                                  <w:sz w:val="15"/>
                                  <w:szCs w:val="15"/>
                                  <w:lang w:val="ru-RU"/>
                                </w:rPr>
                                <w:t>Жданова С.И.</w:t>
                              </w:r>
                            </w:p>
                          </w:txbxContent>
                        </wps:txbx>
                        <wps:bodyPr rot="0" vert="horz" wrap="square" lIns="12700" tIns="12700" rIns="12700" bIns="12700" anchor="t" anchorCtr="0" upright="1">
                          <a:noAutofit/>
                        </wps:bodyPr>
                      </wps:wsp>
                    </wpg:grpSp>
                    <wpg:grpSp>
                      <wpg:cNvPr id="377" name="Group 2711"/>
                      <wpg:cNvGrpSpPr>
                        <a:grpSpLocks/>
                      </wpg:cNvGrpSpPr>
                      <wpg:grpSpPr bwMode="auto">
                        <a:xfrm>
                          <a:off x="1394" y="15856"/>
                          <a:ext cx="2545" cy="248"/>
                          <a:chOff x="0" y="0"/>
                          <a:chExt cx="20435" cy="20000"/>
                        </a:xfrm>
                      </wpg:grpSpPr>
                      <wps:wsp>
                        <wps:cNvPr id="378" name="Rectangle 271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DE7242" w14:textId="0DD43C4E"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wps:txbx>
                        <wps:bodyPr rot="0" vert="horz" wrap="square" lIns="12700" tIns="12700" rIns="12700" bIns="12700" anchor="t" anchorCtr="0" upright="1">
                          <a:noAutofit/>
                        </wps:bodyPr>
                      </wps:wsp>
                      <wps:wsp>
                        <wps:cNvPr id="379" name="Rectangle 2713"/>
                        <wps:cNvSpPr>
                          <a:spLocks noChangeArrowheads="1"/>
                        </wps:cNvSpPr>
                        <wps:spPr bwMode="auto">
                          <a:xfrm>
                            <a:off x="9717"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F3AED1" w14:textId="00A02956" w:rsidR="00644A51" w:rsidRPr="004434F4" w:rsidRDefault="00644A51" w:rsidP="00541DD1">
                              <w:pPr>
                                <w:pStyle w:val="a7"/>
                                <w:rPr>
                                  <w:sz w:val="15"/>
                                  <w:szCs w:val="15"/>
                                  <w:lang w:val="ru-RU"/>
                                </w:rPr>
                              </w:pPr>
                              <w:r>
                                <w:rPr>
                                  <w:sz w:val="15"/>
                                  <w:szCs w:val="15"/>
                                  <w:lang w:val="ru-RU"/>
                                </w:rPr>
                                <w:t>Жданова С.И.</w:t>
                              </w:r>
                            </w:p>
                            <w:p w14:paraId="69867552" w14:textId="77777777" w:rsidR="00644A51" w:rsidRPr="00541DD1" w:rsidRDefault="00644A51" w:rsidP="00541DD1"/>
                          </w:txbxContent>
                        </wps:txbx>
                        <wps:bodyPr rot="0" vert="horz" wrap="square" lIns="12700" tIns="12700" rIns="12700" bIns="12700" anchor="t" anchorCtr="0" upright="1">
                          <a:noAutofit/>
                        </wps:bodyPr>
                      </wps:wsp>
                    </wpg:grpSp>
                    <wpg:grpSp>
                      <wpg:cNvPr id="380" name="Group 2714"/>
                      <wpg:cNvGrpSpPr>
                        <a:grpSpLocks/>
                      </wpg:cNvGrpSpPr>
                      <wpg:grpSpPr bwMode="auto">
                        <a:xfrm>
                          <a:off x="1394" y="16133"/>
                          <a:ext cx="2545" cy="248"/>
                          <a:chOff x="0" y="0"/>
                          <a:chExt cx="20434" cy="20000"/>
                        </a:xfrm>
                      </wpg:grpSpPr>
                      <wps:wsp>
                        <wps:cNvPr id="381" name="Rectangle 271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8AF93B" w14:textId="77777777" w:rsidR="00644A51" w:rsidRDefault="00644A51" w:rsidP="00541DD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382" name="Rectangle 2716"/>
                        <wps:cNvSpPr>
                          <a:spLocks noChangeArrowheads="1"/>
                        </wps:cNvSpPr>
                        <wps:spPr bwMode="auto">
                          <a:xfrm>
                            <a:off x="9716"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DB8F06" w14:textId="202F2CD2" w:rsidR="00644A51" w:rsidRPr="00830623" w:rsidRDefault="00644A51" w:rsidP="00541DD1">
                              <w:pPr>
                                <w:pStyle w:val="a7"/>
                                <w:rPr>
                                  <w:sz w:val="15"/>
                                  <w:szCs w:val="15"/>
                                  <w:lang w:val="ru-RU"/>
                                </w:rPr>
                              </w:pPr>
                              <w:proofErr w:type="spellStart"/>
                              <w:r w:rsidRPr="00830623">
                                <w:rPr>
                                  <w:sz w:val="15"/>
                                  <w:szCs w:val="15"/>
                                  <w:lang w:val="ru-RU"/>
                                </w:rPr>
                                <w:t>Лазебная</w:t>
                              </w:r>
                              <w:proofErr w:type="spellEnd"/>
                              <w:r w:rsidRPr="00830623">
                                <w:rPr>
                                  <w:sz w:val="15"/>
                                  <w:szCs w:val="15"/>
                                  <w:lang w:val="ru-RU"/>
                                </w:rPr>
                                <w:t xml:space="preserve"> Е.</w:t>
                              </w:r>
                              <w:r>
                                <w:rPr>
                                  <w:sz w:val="15"/>
                                  <w:szCs w:val="15"/>
                                  <w:lang w:val="ru-RU"/>
                                </w:rPr>
                                <w:t>А</w:t>
                              </w:r>
                              <w:r w:rsidRPr="00830623">
                                <w:rPr>
                                  <w:sz w:val="15"/>
                                  <w:szCs w:val="15"/>
                                  <w:lang w:val="ru-RU"/>
                                </w:rPr>
                                <w:t>.</w:t>
                              </w:r>
                            </w:p>
                            <w:p w14:paraId="460A9E0A" w14:textId="77777777" w:rsidR="00644A51" w:rsidRPr="009133D5" w:rsidRDefault="00644A51" w:rsidP="00541DD1">
                              <w:pPr>
                                <w:pStyle w:val="a7"/>
                                <w:rPr>
                                  <w:sz w:val="18"/>
                                  <w:lang w:val="ru-RU"/>
                                </w:rPr>
                              </w:pPr>
                              <w:r>
                                <w:rPr>
                                  <w:sz w:val="18"/>
                                  <w:lang w:val="ru-RU"/>
                                </w:rPr>
                                <w:t>.</w:t>
                              </w:r>
                            </w:p>
                            <w:p w14:paraId="205DBCB4" w14:textId="77777777" w:rsidR="00644A51" w:rsidRPr="0055350C" w:rsidRDefault="00644A51" w:rsidP="00541DD1"/>
                          </w:txbxContent>
                        </wps:txbx>
                        <wps:bodyPr rot="0" vert="horz" wrap="square" lIns="12700" tIns="12700" rIns="12700" bIns="12700" anchor="t" anchorCtr="0" upright="1">
                          <a:noAutofit/>
                        </wps:bodyPr>
                      </wps:wsp>
                    </wpg:grpSp>
                    <wpg:grpSp>
                      <wpg:cNvPr id="383" name="Group 2717"/>
                      <wpg:cNvGrpSpPr>
                        <a:grpSpLocks/>
                      </wpg:cNvGrpSpPr>
                      <wpg:grpSpPr bwMode="auto">
                        <a:xfrm>
                          <a:off x="1394" y="16410"/>
                          <a:ext cx="2545" cy="248"/>
                          <a:chOff x="0" y="0"/>
                          <a:chExt cx="20434" cy="20000"/>
                        </a:xfrm>
                      </wpg:grpSpPr>
                      <wps:wsp>
                        <wps:cNvPr id="384" name="Rectangle 2718"/>
                        <wps:cNvSpPr>
                          <a:spLocks noChangeArrowheads="1"/>
                        </wps:cNvSpPr>
                        <wps:spPr bwMode="auto">
                          <a:xfrm>
                            <a:off x="0" y="0"/>
                            <a:ext cx="937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E5E9EC" w14:textId="2299552E"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spellEnd"/>
                              <w:proofErr w:type="gramEnd"/>
                              <w:r>
                                <w:rPr>
                                  <w:sz w:val="18"/>
                                </w:rPr>
                                <w:t>.</w:t>
                              </w:r>
                              <w:r>
                                <w:rPr>
                                  <w:sz w:val="18"/>
                                  <w:lang w:val="ru-RU"/>
                                </w:rPr>
                                <w:t>каф.</w:t>
                              </w:r>
                            </w:p>
                          </w:txbxContent>
                        </wps:txbx>
                        <wps:bodyPr rot="0" vert="horz" wrap="square" lIns="12700" tIns="12700" rIns="12700" bIns="12700" anchor="t" anchorCtr="0" upright="1">
                          <a:noAutofit/>
                        </wps:bodyPr>
                      </wps:wsp>
                      <wps:wsp>
                        <wps:cNvPr id="385" name="Rectangle 2719"/>
                        <wps:cNvSpPr>
                          <a:spLocks noChangeArrowheads="1"/>
                        </wps:cNvSpPr>
                        <wps:spPr bwMode="auto">
                          <a:xfrm>
                            <a:off x="9716"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482ED4" w14:textId="4DF482B0" w:rsidR="00644A51" w:rsidRPr="00830623" w:rsidRDefault="00644A51" w:rsidP="00830623">
                              <w:pPr>
                                <w:ind w:firstLine="0"/>
                                <w:rPr>
                                  <w:i/>
                                  <w:iCs/>
                                  <w:sz w:val="15"/>
                                  <w:szCs w:val="15"/>
                                </w:rPr>
                              </w:pPr>
                              <w:r w:rsidRPr="00830623">
                                <w:rPr>
                                  <w:rFonts w:ascii="ISOCPEUR" w:hAnsi="ISOCPEUR"/>
                                  <w:i/>
                                  <w:iCs/>
                                  <w:sz w:val="15"/>
                                  <w:szCs w:val="15"/>
                                </w:rPr>
                                <w:t>Старченко</w:t>
                              </w:r>
                              <w:r w:rsidRPr="00830623">
                                <w:rPr>
                                  <w:i/>
                                  <w:iCs/>
                                  <w:sz w:val="15"/>
                                  <w:szCs w:val="15"/>
                                </w:rPr>
                                <w:t xml:space="preserve"> Д.Н.</w:t>
                              </w:r>
                            </w:p>
                          </w:txbxContent>
                        </wps:txbx>
                        <wps:bodyPr rot="0" vert="horz" wrap="square" lIns="12700" tIns="12700" rIns="12700" bIns="12700" anchor="t" anchorCtr="0" upright="1">
                          <a:noAutofit/>
                        </wps:bodyPr>
                      </wps:wsp>
                    </wpg:grpSp>
                    <wps:wsp>
                      <wps:cNvPr id="386" name="Line 2720"/>
                      <wps:cNvCnPr>
                        <a:cxnSpLocks noChangeShapeType="1"/>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 name="Rectangle 272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07E837" w14:textId="03C30AF5"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216458EE" w14:textId="77777777" w:rsidR="00644A51" w:rsidRPr="002A7617" w:rsidRDefault="00644A51" w:rsidP="003E25C2">
                            <w:pPr>
                              <w:pStyle w:val="a7"/>
                              <w:jc w:val="center"/>
                              <w:rPr>
                                <w:rFonts w:ascii="Times New Roman" w:hAnsi="Times New Roman"/>
                                <w:b/>
                                <w:bCs/>
                                <w:i w:val="0"/>
                                <w:sz w:val="32"/>
                                <w:lang w:val="ru-RU"/>
                              </w:rPr>
                            </w:pPr>
                          </w:p>
                          <w:p w14:paraId="15321101" w14:textId="77777777" w:rsidR="00644A51" w:rsidRPr="002A7617" w:rsidRDefault="00644A51" w:rsidP="002A7617">
                            <w:pPr>
                              <w:pStyle w:val="a7"/>
                              <w:jc w:val="center"/>
                              <w:rPr>
                                <w:rFonts w:ascii="Times New Roman" w:hAnsi="Times New Roman"/>
                                <w:b/>
                                <w:bCs/>
                                <w:i w:val="0"/>
                                <w:sz w:val="32"/>
                                <w:lang w:val="ru-RU"/>
                              </w:rPr>
                            </w:pPr>
                          </w:p>
                        </w:txbxContent>
                      </wps:txbx>
                      <wps:bodyPr rot="0" vert="horz" wrap="square" lIns="12700" tIns="12700" rIns="12700" bIns="12700" anchor="t" anchorCtr="0" upright="1">
                        <a:noAutofit/>
                      </wps:bodyPr>
                    </wps:wsp>
                    <wps:wsp>
                      <wps:cNvPr id="388" name="Line 2722"/>
                      <wps:cNvCnPr>
                        <a:cxnSpLocks noChangeShapeType="1"/>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 name="Line 2723"/>
                      <wps:cNvCnPr>
                        <a:cxnSpLocks noChangeShapeType="1"/>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0" name="Line 2724"/>
                      <wps:cNvCnPr>
                        <a:cxnSpLocks noChangeShapeType="1"/>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Rectangle 272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42D13D" w14:textId="77777777" w:rsidR="00644A51" w:rsidRDefault="00644A51" w:rsidP="00541DD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92" name="Rectangle 272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5EB239" w14:textId="77777777" w:rsidR="00644A51" w:rsidRDefault="00644A51" w:rsidP="00541DD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393" name="Rectangle 272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1B103E" w14:textId="57711831" w:rsidR="00644A51" w:rsidRPr="0029139F" w:rsidRDefault="00644A51" w:rsidP="004E5062">
                            <w:pPr>
                              <w:ind w:firstLine="0"/>
                              <w:jc w:val="center"/>
                              <w:rPr>
                                <w:rFonts w:ascii="ISOCPEUR" w:hAnsi="ISOCPEUR"/>
                                <w:i/>
                                <w:sz w:val="18"/>
                                <w:szCs w:val="18"/>
                              </w:rPr>
                            </w:pPr>
                          </w:p>
                        </w:txbxContent>
                      </wps:txbx>
                      <wps:bodyPr rot="0" vert="horz" wrap="square" lIns="12700" tIns="12700" rIns="12700" bIns="12700" anchor="t" anchorCtr="0" upright="1">
                        <a:noAutofit/>
                      </wps:bodyPr>
                    </wps:wsp>
                    <wps:wsp>
                      <wps:cNvPr id="394" name="Line 2728"/>
                      <wps:cNvCnPr>
                        <a:cxnSpLocks noChangeShapeType="1"/>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Line 2729"/>
                      <wps:cNvCnPr>
                        <a:cxnSpLocks noChangeShapeType="1"/>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 name="Rectangle 273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11CB05"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C066B4" id="Group 2681" o:spid="_x0000_s1255" style="position:absolute;left:0;text-align:left;margin-left:-8.3pt;margin-top:-.8pt;width:501.35pt;height:790.05pt;z-index:251668480"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">
              <v:rect id="Rectangle 2682" o:spid="_x0000_s1256" style="position:absolute;left:1374;top:63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" filled="f" strokeweight="2pt"/>
              <v:line id="Line 2683" o:spid="_x0000_s1257" style="position:absolute;visibility:visible;mso-wrap-style:square" from="1889,14423" to="189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" strokeweight="2pt"/>
              <v:line id="Line 2684" o:spid="_x0000_s1258" style="position:absolute;visibility:visible;mso-wrap-style:square" from="1379,14415" to="11738,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" strokeweight="2pt"/>
              <v:line id="Line 2685" o:spid="_x0000_s1259" style="position:absolute;visibility:visible;mso-wrap-style:square" from="2561,14430" to="2562,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" strokeweight="2pt"/>
              <v:line id="Line 2686" o:spid="_x0000_s1260" style="position:absolute;visibility:visible;mso-wrap-style:square" from="3959,14415" to="3959,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" strokeweight="2pt"/>
              <v:line id="Line 2687" o:spid="_x0000_s1261" style="position:absolute;visibility:visible;mso-wrap-style:square" from="4776,14430" to="477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" strokeweight="2pt"/>
              <v:line id="Line 2688" o:spid="_x0000_s1262" style="position:absolute;visibility:visible;mso-wrap-style:square" from="5343,14423" to="5344,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" strokeweight="2pt"/>
              <v:line id="Line 2689" o:spid="_x0000_s1263" style="position:absolute;visibility:visible;mso-wrap-style:square" from="9596,15270" to="959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" strokeweight="2pt"/>
              <v:line id="Line 2690" o:spid="_x0000_s1264" style="position:absolute;visibility:visible;mso-wrap-style:square" from="1379,16116" to="5333,1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" strokeweight="1pt"/>
              <v:line id="Line 2691" o:spid="_x0000_s1265" style="position:absolute;visibility:visible;mso-wrap-style:square" from="1379,16399" to="5333,16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" strokeweight="1pt"/>
              <v:rect id="Rectangle 2692" o:spid="_x0000_s1266" style="position:absolute;left:1402;top:15008;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" filled="f" stroked="f" strokeweight=".25pt">
                <v:textbox inset="1pt,1pt,1pt,1pt">
                  <w:txbxContent>
                    <w:p w14:paraId="397C1FA8" w14:textId="77777777" w:rsidR="00644A51" w:rsidRDefault="00644A51" w:rsidP="00541DD1">
                      <w:pPr>
                        <w:pStyle w:val="a7"/>
                        <w:jc w:val="center"/>
                        <w:rPr>
                          <w:sz w:val="18"/>
                        </w:rPr>
                      </w:pPr>
                      <w:proofErr w:type="spellStart"/>
                      <w:r>
                        <w:rPr>
                          <w:sz w:val="18"/>
                        </w:rPr>
                        <w:t>Изм</w:t>
                      </w:r>
                      <w:proofErr w:type="spellEnd"/>
                      <w:r>
                        <w:rPr>
                          <w:sz w:val="18"/>
                        </w:rPr>
                        <w:t>.</w:t>
                      </w:r>
                    </w:p>
                  </w:txbxContent>
                </v:textbox>
              </v:rect>
              <v:rect id="Rectangle 2693" o:spid="_x0000_s1267" style="position:absolute;left:1919;top:15008;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" filled="f" stroked="f" strokeweight=".25pt">
                <v:textbox inset="1pt,1pt,1pt,1pt">
                  <w:txbxContent>
                    <w:p w14:paraId="02FD6467" w14:textId="77777777" w:rsidR="00644A51" w:rsidRDefault="00644A51" w:rsidP="00541DD1">
                      <w:pPr>
                        <w:pStyle w:val="a7"/>
                        <w:jc w:val="center"/>
                        <w:rPr>
                          <w:sz w:val="18"/>
                        </w:rPr>
                      </w:pPr>
                      <w:r>
                        <w:rPr>
                          <w:sz w:val="18"/>
                        </w:rPr>
                        <w:t>Лист</w:t>
                      </w:r>
                    </w:p>
                  </w:txbxContent>
                </v:textbox>
              </v:rect>
              <v:rect id="Rectangle 2694" o:spid="_x0000_s1268" style="position:absolute;left:2550;top:15008;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" filled="f" stroked="f" strokeweight=".25pt">
                <v:textbox inset="1pt,1pt,1pt,1pt">
                  <w:txbxContent>
                    <w:p w14:paraId="2AA250B4"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695" o:spid="_x0000_s1269" style="position:absolute;left:3959;top:15008;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" filled="f" stroked="f" strokeweight=".25pt">
                <v:textbox inset="1pt,1pt,1pt,1pt">
                  <w:txbxContent>
                    <w:p w14:paraId="5B8C17B7" w14:textId="77777777" w:rsidR="00644A51" w:rsidRDefault="00644A51" w:rsidP="00541DD1">
                      <w:pPr>
                        <w:pStyle w:val="a7"/>
                        <w:jc w:val="center"/>
                        <w:rPr>
                          <w:sz w:val="18"/>
                        </w:rPr>
                      </w:pPr>
                      <w:proofErr w:type="spellStart"/>
                      <w:r>
                        <w:rPr>
                          <w:sz w:val="18"/>
                        </w:rPr>
                        <w:t>Подпись</w:t>
                      </w:r>
                      <w:proofErr w:type="spellEnd"/>
                    </w:p>
                  </w:txbxContent>
                </v:textbox>
              </v:rect>
              <v:rect id="Rectangle 2696" o:spid="_x0000_s1270" style="position:absolute;left:4776;top:15008;width:55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" filled="f" stroked="f" strokeweight=".25pt">
                <v:textbox inset="1pt,1pt,1pt,1pt">
                  <w:txbxContent>
                    <w:p w14:paraId="6B200C90" w14:textId="77777777" w:rsidR="00644A51" w:rsidRDefault="00644A51" w:rsidP="00541DD1">
                      <w:pPr>
                        <w:pStyle w:val="a7"/>
                        <w:jc w:val="center"/>
                        <w:rPr>
                          <w:sz w:val="18"/>
                        </w:rPr>
                      </w:pPr>
                      <w:r>
                        <w:rPr>
                          <w:sz w:val="18"/>
                        </w:rPr>
                        <w:t>Дата</w:t>
                      </w:r>
                    </w:p>
                  </w:txbxContent>
                </v:textbox>
              </v:rect>
              <v:rect id="Rectangle 2697" o:spid="_x0000_s1271" style="position:absolute;left:9638;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" filled="f" stroked="f" strokeweight=".25pt">
                <v:textbox inset="1pt,1pt,1pt,1pt">
                  <w:txbxContent>
                    <w:p w14:paraId="4C8944EE" w14:textId="77777777" w:rsidR="00644A51" w:rsidRDefault="00644A51" w:rsidP="00541DD1">
                      <w:pPr>
                        <w:pStyle w:val="a7"/>
                        <w:jc w:val="center"/>
                        <w:rPr>
                          <w:sz w:val="18"/>
                        </w:rPr>
                      </w:pPr>
                      <w:r>
                        <w:rPr>
                          <w:sz w:val="18"/>
                        </w:rPr>
                        <w:t>Лист</w:t>
                      </w:r>
                    </w:p>
                  </w:txbxContent>
                </v:textbox>
              </v:rect>
              <v:rect id="Rectangle 2699" o:spid="_x0000_s1272" style="position:absolute;left:5400;top:14536;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" filled="f" stroked="f" strokeweight=".25pt">
                <v:textbox inset="1pt,1pt,1pt,1pt">
                  <w:txbxContent>
                    <w:p w14:paraId="41F5B554" w14:textId="19835611" w:rsidR="00644A51" w:rsidRPr="00F60C36" w:rsidRDefault="00644A51" w:rsidP="00F60C36">
                      <w:pPr>
                        <w:spacing w:line="240" w:lineRule="atLeast"/>
                        <w:ind w:firstLine="0"/>
                        <w:jc w:val="center"/>
                        <w:rPr>
                          <w:b/>
                          <w:bCs/>
                          <w:sz w:val="19"/>
                          <w:szCs w:val="19"/>
                        </w:rPr>
                      </w:pPr>
                      <w:r w:rsidRPr="00F60C36">
                        <w:rPr>
                          <w:b/>
                          <w:bCs/>
                          <w:sz w:val="19"/>
                          <w:szCs w:val="19"/>
                        </w:rPr>
                        <w:t>Проектирование и разработка мобильного приложения по оценке интернет покрытия территории</w:t>
                      </w:r>
                    </w:p>
                  </w:txbxContent>
                </v:textbox>
              </v:rect>
              <v:line id="Line 2700" o:spid="_x0000_s1273" style="position:absolute;visibility:visible;mso-wrap-style:square" from="1380,15265" to="11739,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" strokeweight="2pt"/>
              <v:line id="Line 2701" o:spid="_x0000_s1274" style="position:absolute;visibility:visible;mso-wrap-style:square" from="1387,14983" to="5341,1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TfhwgAAANwAAAAPAAAAZHJzL2Rvd25yZXYueG1sRI9Bi8Iw&#10;FITvgv8hPMGbprro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CbgTfhwgAAANwAAAAPAAAA&#10;AAAAAAAAAAAAAAcCAABkcnMvZG93bnJldi54bWxQSwUGAAAAAAMAAwC3AAAA9gIAAAAA&#10;" strokeweight="2pt"/>
              <v:line id="Line 2702" o:spid="_x0000_s1275" style="position:absolute;visibility:visible;mso-wrap-style:square" from="1379,14698" to="5333,14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SEgwQAAANwAAAAPAAAAZHJzL2Rvd25yZXYueG1sRE/NagIx&#10;EL4XfIcwgreatQW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G6tISDBAAAA3AAAAA8AAAAA&#10;AAAAAAAAAAAABwIAAGRycy9kb3ducmV2LnhtbFBLBQYAAAAAAwADALcAAAD1AgAAAAA=&#10;" strokeweight="1pt"/>
              <v:line id="Line 2703" o:spid="_x0000_s1276" style="position:absolute;visibility:visible;mso-wrap-style:square" from="1379,15831" to="5333,1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" strokeweight="1pt"/>
              <v:line id="Line 2704" o:spid="_x0000_s1277" style="position:absolute;visibility:visible;mso-wrap-style:square" from="1379,15546" to="5333,15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rv7wQAAANwAAAAPAAAAZHJzL2Rvd25yZXYueG1sRE/NagIx&#10;EL4XfIcwgreatQW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BUCu/vBAAAA3AAAAA8AAAAA&#10;AAAAAAAAAAAABwIAAGRycy9kb3ducmV2LnhtbFBLBQYAAAAAAwADALcAAAD1AgAAAAA=&#10;" strokeweight="1pt"/>
              <v:group id="Group 2705" o:spid="_x0000_s1278" style="position:absolute;left:1394;top:15285;width:2823;height:256" coordorigin=",-645" coordsize="22661,20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rect id="Rectangle 2706" o:spid="_x0000_s127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" filled="f" stroked="f" strokeweight=".25pt">
                  <v:textbox inset="1pt,1pt,1pt,1pt">
                    <w:txbxContent>
                      <w:p w14:paraId="6BEC059B"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v:textbox>
                </v:rect>
                <v:rect id="Rectangle 2707" o:spid="_x0000_s1280" style="position:absolute;left:9281;top:-645;width:13380;height:20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" filled="f" stroked="f" strokeweight=".25pt">
                  <v:textbox inset="1pt,1pt,1pt,1pt">
                    <w:txbxContent>
                      <w:p w14:paraId="0B853958" w14:textId="3C4788EE" w:rsidR="00644A51" w:rsidRPr="00AB4B9A" w:rsidRDefault="00644A51" w:rsidP="00541DD1">
                        <w:pPr>
                          <w:pStyle w:val="a7"/>
                          <w:jc w:val="left"/>
                          <w:rPr>
                            <w:sz w:val="15"/>
                            <w:szCs w:val="15"/>
                            <w:lang w:val="ru-RU"/>
                          </w:rPr>
                        </w:pPr>
                        <w:r w:rsidRPr="00AB4B9A">
                          <w:rPr>
                            <w:sz w:val="15"/>
                            <w:szCs w:val="15"/>
                            <w:lang w:val="ru-RU"/>
                          </w:rPr>
                          <w:t>Стрельников А.П.</w:t>
                        </w:r>
                      </w:p>
                    </w:txbxContent>
                  </v:textbox>
                </v:rect>
              </v:group>
              <v:group id="Group 2708" o:spid="_x0000_s1281" style="position:absolute;left:1394;top:15571;width:2565;height:262" coordsize="20593,21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rect id="Rectangle 2709" o:spid="_x0000_s128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" filled="f" stroked="f" strokeweight=".25pt">
                  <v:textbox inset="1pt,1pt,1pt,1pt">
                    <w:txbxContent>
                      <w:p w14:paraId="371753E9"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v:textbox>
                </v:rect>
                <v:rect id="Rectangle 2710" o:spid="_x0000_s1283" style="position:absolute;left:9875;top:1129;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" filled="f" stroked="f" strokeweight=".25pt">
                  <v:textbox inset="1pt,1pt,1pt,1pt">
                    <w:txbxContent>
                      <w:p w14:paraId="15442F5D" w14:textId="5358AA5D" w:rsidR="00644A51" w:rsidRPr="00830623" w:rsidRDefault="00644A51" w:rsidP="00830623">
                        <w:pPr>
                          <w:pStyle w:val="a7"/>
                          <w:rPr>
                            <w:sz w:val="15"/>
                            <w:szCs w:val="15"/>
                            <w:lang w:val="ru-RU"/>
                          </w:rPr>
                        </w:pPr>
                        <w:r w:rsidRPr="00830623">
                          <w:rPr>
                            <w:sz w:val="15"/>
                            <w:szCs w:val="15"/>
                            <w:lang w:val="ru-RU"/>
                          </w:rPr>
                          <w:t>Жданова С.И.</w:t>
                        </w:r>
                      </w:p>
                    </w:txbxContent>
                  </v:textbox>
                </v:rect>
              </v:group>
              <v:group id="Group 2711" o:spid="_x0000_s1284" style="position:absolute;left:1394;top:15856;width:2545;height:248" coordsize="20435,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rect id="Rectangle 2712" o:spid="_x0000_s128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" filled="f" stroked="f" strokeweight=".25pt">
                  <v:textbox inset="1pt,1pt,1pt,1pt">
                    <w:txbxContent>
                      <w:p w14:paraId="02DE7242" w14:textId="0DD43C4E"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v:textbox>
                </v:rect>
                <v:rect id="Rectangle 2713" o:spid="_x0000_s1286" style="position:absolute;left:971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" filled="f" stroked="f" strokeweight=".25pt">
                  <v:textbox inset="1pt,1pt,1pt,1pt">
                    <w:txbxContent>
                      <w:p w14:paraId="52F3AED1" w14:textId="00A02956" w:rsidR="00644A51" w:rsidRPr="004434F4" w:rsidRDefault="00644A51" w:rsidP="00541DD1">
                        <w:pPr>
                          <w:pStyle w:val="a7"/>
                          <w:rPr>
                            <w:sz w:val="15"/>
                            <w:szCs w:val="15"/>
                            <w:lang w:val="ru-RU"/>
                          </w:rPr>
                        </w:pPr>
                        <w:r>
                          <w:rPr>
                            <w:sz w:val="15"/>
                            <w:szCs w:val="15"/>
                            <w:lang w:val="ru-RU"/>
                          </w:rPr>
                          <w:t>Жданова С.И.</w:t>
                        </w:r>
                      </w:p>
                      <w:p w14:paraId="69867552" w14:textId="77777777" w:rsidR="00644A51" w:rsidRPr="00541DD1" w:rsidRDefault="00644A51" w:rsidP="00541DD1"/>
                    </w:txbxContent>
                  </v:textbox>
                </v:rect>
              </v:group>
              <v:group id="Group 2714" o:spid="_x0000_s1287" style="position:absolute;left:1394;top:16133;width:2545;height:248" coordsize="20434,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rect id="Rectangle 2715" o:spid="_x0000_s128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" filled="f" stroked="f" strokeweight=".25pt">
                  <v:textbox inset="1pt,1pt,1pt,1pt">
                    <w:txbxContent>
                      <w:p w14:paraId="198AF93B" w14:textId="77777777" w:rsidR="00644A51" w:rsidRDefault="00644A51" w:rsidP="00541DD1">
                        <w:pPr>
                          <w:pStyle w:val="a7"/>
                          <w:rPr>
                            <w:sz w:val="18"/>
                          </w:rPr>
                        </w:pPr>
                        <w:r>
                          <w:rPr>
                            <w:sz w:val="18"/>
                          </w:rPr>
                          <w:t xml:space="preserve"> Н. Контр.</w:t>
                        </w:r>
                      </w:p>
                    </w:txbxContent>
                  </v:textbox>
                </v:rect>
                <v:rect id="Rectangle 2716" o:spid="_x0000_s1289" style="position:absolute;left:9716;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" filled="f" stroked="f" strokeweight=".25pt">
                  <v:textbox inset="1pt,1pt,1pt,1pt">
                    <w:txbxContent>
                      <w:p w14:paraId="14DB8F06" w14:textId="202F2CD2" w:rsidR="00644A51" w:rsidRPr="00830623" w:rsidRDefault="00644A51" w:rsidP="00541DD1">
                        <w:pPr>
                          <w:pStyle w:val="a7"/>
                          <w:rPr>
                            <w:sz w:val="15"/>
                            <w:szCs w:val="15"/>
                            <w:lang w:val="ru-RU"/>
                          </w:rPr>
                        </w:pPr>
                        <w:proofErr w:type="spellStart"/>
                        <w:r w:rsidRPr="00830623">
                          <w:rPr>
                            <w:sz w:val="15"/>
                            <w:szCs w:val="15"/>
                            <w:lang w:val="ru-RU"/>
                          </w:rPr>
                          <w:t>Лазебная</w:t>
                        </w:r>
                        <w:proofErr w:type="spellEnd"/>
                        <w:r w:rsidRPr="00830623">
                          <w:rPr>
                            <w:sz w:val="15"/>
                            <w:szCs w:val="15"/>
                            <w:lang w:val="ru-RU"/>
                          </w:rPr>
                          <w:t xml:space="preserve"> Е.</w:t>
                        </w:r>
                        <w:r>
                          <w:rPr>
                            <w:sz w:val="15"/>
                            <w:szCs w:val="15"/>
                            <w:lang w:val="ru-RU"/>
                          </w:rPr>
                          <w:t>А</w:t>
                        </w:r>
                        <w:r w:rsidRPr="00830623">
                          <w:rPr>
                            <w:sz w:val="15"/>
                            <w:szCs w:val="15"/>
                            <w:lang w:val="ru-RU"/>
                          </w:rPr>
                          <w:t>.</w:t>
                        </w:r>
                      </w:p>
                      <w:p w14:paraId="460A9E0A" w14:textId="77777777" w:rsidR="00644A51" w:rsidRPr="009133D5" w:rsidRDefault="00644A51" w:rsidP="00541DD1">
                        <w:pPr>
                          <w:pStyle w:val="a7"/>
                          <w:rPr>
                            <w:sz w:val="18"/>
                            <w:lang w:val="ru-RU"/>
                          </w:rPr>
                        </w:pPr>
                        <w:r>
                          <w:rPr>
                            <w:sz w:val="18"/>
                            <w:lang w:val="ru-RU"/>
                          </w:rPr>
                          <w:t>.</w:t>
                        </w:r>
                      </w:p>
                      <w:p w14:paraId="205DBCB4" w14:textId="77777777" w:rsidR="00644A51" w:rsidRPr="0055350C" w:rsidRDefault="00644A51" w:rsidP="00541DD1"/>
                    </w:txbxContent>
                  </v:textbox>
                </v:rect>
              </v:group>
              <v:group id="Group 2717" o:spid="_x0000_s1290" style="position:absolute;left:1394;top:16410;width:2545;height:248" coordsize="20434,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">
                <v:rect id="Rectangle 2718" o:spid="_x0000_s1291" style="position:absolute;width:937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" filled="f" stroked="f" strokeweight=".25pt">
                  <v:textbox inset="1pt,1pt,1pt,1pt">
                    <w:txbxContent>
                      <w:p w14:paraId="3DE5E9EC" w14:textId="2299552E"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spellEnd"/>
                        <w:proofErr w:type="gramEnd"/>
                        <w:r>
                          <w:rPr>
                            <w:sz w:val="18"/>
                          </w:rPr>
                          <w:t>.</w:t>
                        </w:r>
                        <w:r>
                          <w:rPr>
                            <w:sz w:val="18"/>
                            <w:lang w:val="ru-RU"/>
                          </w:rPr>
                          <w:t>каф.</w:t>
                        </w:r>
                      </w:p>
                    </w:txbxContent>
                  </v:textbox>
                </v:rect>
                <v:rect id="Rectangle 2719" o:spid="_x0000_s1292" style="position:absolute;left:9716;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" filled="f" stroked="f" strokeweight=".25pt">
                  <v:textbox inset="1pt,1pt,1pt,1pt">
                    <w:txbxContent>
                      <w:p w14:paraId="53482ED4" w14:textId="4DF482B0" w:rsidR="00644A51" w:rsidRPr="00830623" w:rsidRDefault="00644A51" w:rsidP="00830623">
                        <w:pPr>
                          <w:ind w:firstLine="0"/>
                          <w:rPr>
                            <w:i/>
                            <w:iCs/>
                            <w:sz w:val="15"/>
                            <w:szCs w:val="15"/>
                          </w:rPr>
                        </w:pPr>
                        <w:r w:rsidRPr="00830623">
                          <w:rPr>
                            <w:rFonts w:ascii="ISOCPEUR" w:hAnsi="ISOCPEUR"/>
                            <w:i/>
                            <w:iCs/>
                            <w:sz w:val="15"/>
                            <w:szCs w:val="15"/>
                          </w:rPr>
                          <w:t>Старченко</w:t>
                        </w:r>
                        <w:r w:rsidRPr="00830623">
                          <w:rPr>
                            <w:i/>
                            <w:iCs/>
                            <w:sz w:val="15"/>
                            <w:szCs w:val="15"/>
                          </w:rPr>
                          <w:t xml:space="preserve"> Д.Н.</w:t>
                        </w:r>
                      </w:p>
                    </w:txbxContent>
                  </v:textbox>
                </v:rect>
              </v:group>
              <v:line id="Line 2720" o:spid="_x0000_s1293" style="position:absolute;visibility:visible;mso-wrap-style:square" from="8745,15270" to="8746,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" strokeweight="2pt"/>
              <v:rect id="Rectangle 2721" o:spid="_x0000_s1294" style="position:absolute;left:5414;top:15330;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" filled="f" stroked="f" strokeweight=".25pt">
                <v:textbox inset="1pt,1pt,1pt,1pt">
                  <w:txbxContent>
                    <w:p w14:paraId="4307E837" w14:textId="03C30AF5"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216458EE" w14:textId="77777777" w:rsidR="00644A51" w:rsidRPr="002A7617" w:rsidRDefault="00644A51" w:rsidP="003E25C2">
                      <w:pPr>
                        <w:pStyle w:val="a7"/>
                        <w:jc w:val="center"/>
                        <w:rPr>
                          <w:rFonts w:ascii="Times New Roman" w:hAnsi="Times New Roman"/>
                          <w:b/>
                          <w:bCs/>
                          <w:i w:val="0"/>
                          <w:sz w:val="32"/>
                          <w:lang w:val="ru-RU"/>
                        </w:rPr>
                      </w:pPr>
                    </w:p>
                    <w:p w14:paraId="15321101" w14:textId="77777777" w:rsidR="00644A51" w:rsidRPr="002A7617" w:rsidRDefault="00644A51" w:rsidP="002A7617">
                      <w:pPr>
                        <w:pStyle w:val="a7"/>
                        <w:jc w:val="center"/>
                        <w:rPr>
                          <w:rFonts w:ascii="Times New Roman" w:hAnsi="Times New Roman"/>
                          <w:b/>
                          <w:bCs/>
                          <w:i w:val="0"/>
                          <w:sz w:val="32"/>
                          <w:lang w:val="ru-RU"/>
                        </w:rPr>
                      </w:pPr>
                    </w:p>
                  </w:txbxContent>
                </v:textbox>
              </v:rect>
              <v:line id="Line 2722" o:spid="_x0000_s1295" style="position:absolute;visibility:visible;mso-wrap-style:square" from="8752,15549" to="11745,15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kVpvQAAANwAAAAPAAAAZHJzL2Rvd25yZXYueG1sRE+9CsIw&#10;EN4F3yGc4Kapi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WhJFab0AAADcAAAADwAAAAAAAAAA&#10;AAAAAAAHAgAAZHJzL2Rvd25yZXYueG1sUEsFBgAAAAADAAMAtwAAAPECAAAAAA==&#10;" strokeweight="2pt"/>
              <v:line id="Line 2723" o:spid="_x0000_s1296" style="position:absolute;visibility:visible;mso-wrap-style:square" from="8751,15832" to="11744,1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uDywwAAANwAAAAPAAAAZHJzL2Rvd25yZXYueG1sRI9Pi8Iw&#10;FMTvgt8hPMGbpi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NV7g8sMAAADcAAAADwAA&#10;AAAAAAAAAAAAAAAHAgAAZHJzL2Rvd25yZXYueG1sUEsFBgAAAAADAAMAtwAAAPcCAAAAAA==&#10;" strokeweight="2pt"/>
              <v:line id="Line 2724" o:spid="_x0000_s1297" style="position:absolute;visibility:visible;mso-wrap-style:square" from="10446,15270" to="1044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" strokeweight="2pt"/>
              <v:rect id="Rectangle 2725" o:spid="_x0000_s1298" style="position:absolute;left:8790;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" filled="f" stroked="f" strokeweight=".25pt">
                <v:textbox inset="1pt,1pt,1pt,1pt">
                  <w:txbxContent>
                    <w:p w14:paraId="2442D13D" w14:textId="77777777" w:rsidR="00644A51" w:rsidRDefault="00644A51" w:rsidP="00541DD1">
                      <w:pPr>
                        <w:pStyle w:val="a7"/>
                        <w:jc w:val="center"/>
                        <w:rPr>
                          <w:sz w:val="18"/>
                        </w:rPr>
                      </w:pPr>
                      <w:proofErr w:type="spellStart"/>
                      <w:r>
                        <w:rPr>
                          <w:sz w:val="18"/>
                        </w:rPr>
                        <w:t>Лит</w:t>
                      </w:r>
                      <w:proofErr w:type="spellEnd"/>
                      <w:r>
                        <w:rPr>
                          <w:sz w:val="18"/>
                        </w:rPr>
                        <w:t>.</w:t>
                      </w:r>
                    </w:p>
                  </w:txbxContent>
                </v:textbox>
              </v:rect>
              <v:rect id="Rectangle 2726" o:spid="_x0000_s1299" style="position:absolute;left:10493;top:15285;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" filled="f" stroked="f" strokeweight=".25pt">
                <v:textbox inset="1pt,1pt,1pt,1pt">
                  <w:txbxContent>
                    <w:p w14:paraId="715EB239" w14:textId="77777777" w:rsidR="00644A51" w:rsidRDefault="00644A51" w:rsidP="00541DD1">
                      <w:pPr>
                        <w:pStyle w:val="a7"/>
                        <w:jc w:val="center"/>
                        <w:rPr>
                          <w:sz w:val="18"/>
                        </w:rPr>
                      </w:pPr>
                      <w:r>
                        <w:rPr>
                          <w:sz w:val="18"/>
                        </w:rPr>
                        <w:t>Листов</w:t>
                      </w:r>
                    </w:p>
                  </w:txbxContent>
                </v:textbox>
              </v:rect>
              <v:rect id="Rectangle 2727" o:spid="_x0000_s1300" style="position:absolute;left:10500;top:15570;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" filled="f" stroked="f" strokeweight=".25pt">
                <v:textbox inset="1pt,1pt,1pt,1pt">
                  <w:txbxContent>
                    <w:p w14:paraId="5B1B103E" w14:textId="57711831" w:rsidR="00644A51" w:rsidRPr="0029139F" w:rsidRDefault="00644A51" w:rsidP="004E5062">
                      <w:pPr>
                        <w:ind w:firstLine="0"/>
                        <w:jc w:val="center"/>
                        <w:rPr>
                          <w:rFonts w:ascii="ISOCPEUR" w:hAnsi="ISOCPEUR"/>
                          <w:i/>
                          <w:sz w:val="18"/>
                          <w:szCs w:val="18"/>
                        </w:rPr>
                      </w:pPr>
                    </w:p>
                  </w:txbxContent>
                </v:textbox>
              </v:rect>
              <v:line id="Line 2728" o:spid="_x0000_s1301" style="position:absolute;visibility:visible;mso-wrap-style:square" from="9029,15555" to="9030,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" strokeweight="1pt"/>
              <v:line id="Line 2729" o:spid="_x0000_s1302" style="position:absolute;visibility:visible;mso-wrap-style:square" from="9312,15556" to="9313,1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" strokeweight="1pt"/>
              <v:rect id="Rectangle 2730" o:spid="_x0000_s1303" style="position:absolute;left:8790;top:1589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" filled="f" stroked="f" strokeweight=".25pt">
                <v:textbox inset="1pt,1pt,1pt,1pt">
                  <w:txbxContent>
                    <w:p w14:paraId="2E11CB05"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v:textbox>
              </v:rect>
            </v:group>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823D1" w14:textId="77777777" w:rsidR="00644A51" w:rsidRDefault="00644A51">
    <w:pPr>
      <w:pStyle w:val="ab"/>
    </w:pPr>
    <w:r>
      <w:rPr>
        <w:noProof/>
      </w:rPr>
      <mc:AlternateContent>
        <mc:Choice Requires="wpg">
          <w:drawing>
            <wp:anchor distT="0" distB="0" distL="114300" distR="114300" simplePos="0" relativeHeight="251684864" behindDoc="0" locked="0" layoutInCell="1" allowOverlap="1" wp14:anchorId="1A32C70B" wp14:editId="48D257BD">
              <wp:simplePos x="0" y="0"/>
              <wp:positionH relativeFrom="column">
                <wp:posOffset>-110076</wp:posOffset>
              </wp:positionH>
              <wp:positionV relativeFrom="paragraph">
                <wp:posOffset>26863</wp:posOffset>
              </wp:positionV>
              <wp:extent cx="6336203" cy="10014585"/>
              <wp:effectExtent l="0" t="0" r="26670" b="24765"/>
              <wp:wrapNone/>
              <wp:docPr id="519" name="Group 2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203" cy="10014585"/>
                        <a:chOff x="1139" y="594"/>
                        <a:chExt cx="10371" cy="15660"/>
                      </a:xfrm>
                    </wpg:grpSpPr>
                    <wps:wsp>
                      <wps:cNvPr id="520" name="Rectangle 256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Line 2563"/>
                      <wps:cNvCnPr>
                        <a:cxnSpLocks noChangeShapeType="1"/>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2" name="Line 2564"/>
                      <wps:cNvCnPr>
                        <a:cxnSpLocks noChangeShapeType="1"/>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3" name="Line 2565"/>
                      <wps:cNvCnPr>
                        <a:cxnSpLocks noChangeShapeType="1"/>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4" name="Line 2566"/>
                      <wps:cNvCnPr>
                        <a:cxnSpLocks noChangeShapeType="1"/>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5" name="Line 2567"/>
                      <wps:cNvCnPr>
                        <a:cxnSpLocks noChangeShapeType="1"/>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6" name="Line 2568"/>
                      <wps:cNvCnPr>
                        <a:cxnSpLocks noChangeShapeType="1"/>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7" name="Line 2569"/>
                      <wps:cNvCnPr>
                        <a:cxnSpLocks noChangeShapeType="1"/>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8" name="Line 2570"/>
                      <wps:cNvCnPr>
                        <a:cxnSpLocks noChangeShapeType="1"/>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9" name="Line 2571"/>
                      <wps:cNvCnPr>
                        <a:cxnSpLocks noChangeShapeType="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0" name="Line 2572"/>
                      <wps:cNvCnPr>
                        <a:cxnSpLocks noChangeShapeType="1"/>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1" name="Rectangle 257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5557C8"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532" name="Rectangle 257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A42606"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533" name="Rectangle 257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486C8"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534" name="Rectangle 257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BE18A1"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wps:txbx>
                      <wps:bodyPr rot="0" vert="horz" wrap="square" lIns="12700" tIns="12700" rIns="12700" bIns="12700" anchor="t" anchorCtr="0" upright="1">
                        <a:noAutofit/>
                      </wps:bodyPr>
                    </wps:wsp>
                    <wps:wsp>
                      <wps:cNvPr id="535" name="Rectangle 257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BCDC47"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536" name="Rectangle 257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4CE76E"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537" name="Rectangle 257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6D5A12" w14:textId="77777777" w:rsidR="00644A51" w:rsidRPr="006556A6" w:rsidRDefault="00644A51" w:rsidP="008309BA">
                            <w:pPr>
                              <w:pStyle w:val="a7"/>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538" name="Rectangle 2580"/>
                      <wps:cNvSpPr>
                        <a:spLocks noChangeArrowheads="1"/>
                      </wps:cNvSpPr>
                      <wps:spPr bwMode="auto">
                        <a:xfrm>
                          <a:off x="5152" y="15369"/>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3F0A4C" w14:textId="77777777" w:rsidR="00644A51" w:rsidRPr="00B46290" w:rsidRDefault="00644A51" w:rsidP="00710753">
                            <w:pPr>
                              <w:pStyle w:val="a7"/>
                              <w:jc w:val="center"/>
                              <w:rPr>
                                <w:i w:val="0"/>
                                <w:sz w:val="18"/>
                                <w:lang w:val="ru-RU"/>
                              </w:rPr>
                            </w:pPr>
                          </w:p>
                          <w:p w14:paraId="5F342F12" w14:textId="77777777" w:rsidR="00644A51" w:rsidRPr="00BE4D85" w:rsidRDefault="00644A51" w:rsidP="00AB1635">
                            <w:pPr>
                              <w:spacing w:line="240" w:lineRule="atLeast"/>
                              <w:ind w:firstLine="0"/>
                              <w:jc w:val="center"/>
                              <w:rPr>
                                <w:b/>
                                <w:bCs/>
                                <w:sz w:val="19"/>
                                <w:szCs w:val="19"/>
                              </w:rPr>
                            </w:pPr>
                            <w:r w:rsidRPr="00BE4D85">
                              <w:rPr>
                                <w:b/>
                                <w:bCs/>
                                <w:sz w:val="19"/>
                                <w:szCs w:val="19"/>
                              </w:rPr>
                              <w:t>Реализация функционала мобильного приложения по оценке интернет-покрытия территории</w:t>
                            </w:r>
                          </w:p>
                          <w:p w14:paraId="477AC706" w14:textId="18CBD843" w:rsidR="00644A51" w:rsidRPr="008D7F7A" w:rsidRDefault="00644A51" w:rsidP="00AB1635">
                            <w:pPr>
                              <w:jc w:val="center"/>
                              <w:rPr>
                                <w:b/>
                                <w:bCs/>
                                <w:szCs w:val="2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32C70B" id="_x0000_s1304" style="position:absolute;left:0;text-align:left;margin-left:-8.65pt;margin-top:2.1pt;width:498.9pt;height:788.55pt;z-index:251684864"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">
              <v:rect id="Rectangle 2562" o:spid="_x0000_s1305"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" filled="f" strokeweight="2pt"/>
              <v:line id="Line 2563" o:spid="_x0000_s1306"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" strokeweight="2pt"/>
              <v:line id="Line 2564" o:spid="_x0000_s1307"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" strokeweight="2pt"/>
              <v:line id="Line 2565" o:spid="_x0000_s1308"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0rawAAAANwAAAAPAAAAZHJzL2Rvd25yZXYueG1sRI/BCsIw&#10;EETvgv8QVvCmqYo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xJtK2sAAAADcAAAADwAAAAAA&#10;AAAAAAAAAAAHAgAAZHJzL2Rvd25yZXYueG1sUEsFBgAAAAADAAMAtwAAAPQCAAAAAA==&#10;" strokeweight="2pt"/>
              <v:line id="Line 2566" o:spid="_x0000_s1309"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2567" o:spid="_x0000_s1310"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2568" o:spid="_x0000_s1311"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2569" o:spid="_x0000_s1312"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2570" o:spid="_x0000_s1313"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" strokeweight="1pt"/>
              <v:line id="Line 2571" o:spid="_x0000_s1314"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2572" o:spid="_x0000_s1315"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DDwQAAANwAAAAPAAAAZHJzL2Rvd25yZXYueG1sRE/NagIx&#10;EL4XfIcwgreatU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DUjwMPBAAAA3AAAAA8AAAAA&#10;AAAAAAAAAAAABwIAAGRycy9kb3ducmV2LnhtbFBLBQYAAAAAAwADALcAAAD1AgAAAAA=&#10;" strokeweight="1pt"/>
              <v:rect id="Rectangle 2573" o:spid="_x0000_s1316"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" filled="f" stroked="f" strokeweight=".25pt">
                <v:textbox inset="1pt,1pt,1pt,1pt">
                  <w:txbxContent>
                    <w:p w14:paraId="0F5557C8"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v:textbox>
              </v:rect>
              <v:rect id="Rectangle 2574" o:spid="_x0000_s1317"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" filled="f" stroked="f" strokeweight=".25pt">
                <v:textbox inset="1pt,1pt,1pt,1pt">
                  <w:txbxContent>
                    <w:p w14:paraId="44A42606"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5" o:spid="_x0000_s1318"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" filled="f" stroked="f" strokeweight=".25pt">
                <v:textbox inset="1pt,1pt,1pt,1pt">
                  <w:txbxContent>
                    <w:p w14:paraId="65C486C8"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v:textbox>
              </v:rect>
              <v:rect id="Rectangle 2576" o:spid="_x0000_s1319"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14:paraId="52BE18A1"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v:textbox>
              </v:rect>
              <v:rect id="Rectangle 2577" o:spid="_x0000_s1320"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14:paraId="2ABCDC47"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2578" o:spid="_x0000_s1321"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14:paraId="0C4CE76E"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9" o:spid="_x0000_s1322"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14:paraId="106D5A12" w14:textId="77777777" w:rsidR="00644A51" w:rsidRPr="006556A6" w:rsidRDefault="00644A51" w:rsidP="008309BA">
                      <w:pPr>
                        <w:pStyle w:val="a7"/>
                        <w:jc w:val="center"/>
                        <w:rPr>
                          <w:rFonts w:ascii="Times New Roman" w:hAnsi="Times New Roman"/>
                          <w:i w:val="0"/>
                          <w:sz w:val="24"/>
                          <w:szCs w:val="24"/>
                          <w:lang w:val="en-US"/>
                        </w:rPr>
                      </w:pPr>
                    </w:p>
                  </w:txbxContent>
                </v:textbox>
              </v:rect>
              <v:rect id="Rectangle 2580" o:spid="_x0000_s1323" style="position:absolute;left:5152;top:15369;width:57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14:paraId="023F0A4C" w14:textId="77777777" w:rsidR="00644A51" w:rsidRPr="00B46290" w:rsidRDefault="00644A51" w:rsidP="00710753">
                      <w:pPr>
                        <w:pStyle w:val="a7"/>
                        <w:jc w:val="center"/>
                        <w:rPr>
                          <w:i w:val="0"/>
                          <w:sz w:val="18"/>
                          <w:lang w:val="ru-RU"/>
                        </w:rPr>
                      </w:pPr>
                    </w:p>
                    <w:p w14:paraId="5F342F12" w14:textId="77777777" w:rsidR="00644A51" w:rsidRPr="00BE4D85" w:rsidRDefault="00644A51" w:rsidP="00AB1635">
                      <w:pPr>
                        <w:spacing w:line="240" w:lineRule="atLeast"/>
                        <w:ind w:firstLine="0"/>
                        <w:jc w:val="center"/>
                        <w:rPr>
                          <w:b/>
                          <w:bCs/>
                          <w:sz w:val="19"/>
                          <w:szCs w:val="19"/>
                        </w:rPr>
                      </w:pPr>
                      <w:r w:rsidRPr="00BE4D85">
                        <w:rPr>
                          <w:b/>
                          <w:bCs/>
                          <w:sz w:val="19"/>
                          <w:szCs w:val="19"/>
                        </w:rPr>
                        <w:t>Реализация функционала мобильного приложения по оценке интернет-покрытия территории</w:t>
                      </w:r>
                    </w:p>
                    <w:p w14:paraId="477AC706" w14:textId="18CBD843" w:rsidR="00644A51" w:rsidRPr="008D7F7A" w:rsidRDefault="00644A51" w:rsidP="00AB1635">
                      <w:pPr>
                        <w:jc w:val="center"/>
                        <w:rPr>
                          <w:b/>
                          <w:bCs/>
                          <w:szCs w:val="28"/>
                        </w:rPr>
                      </w:pPr>
                    </w:p>
                  </w:txbxContent>
                </v:textbox>
              </v:rect>
            </v:group>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75742A" w14:textId="77777777" w:rsidR="00644A51" w:rsidRDefault="00644A51">
    <w:pPr>
      <w:pStyle w:val="ab"/>
    </w:pPr>
    <w:r>
      <w:rPr>
        <w:noProof/>
      </w:rPr>
      <mc:AlternateContent>
        <mc:Choice Requires="wpg">
          <w:drawing>
            <wp:anchor distT="0" distB="0" distL="114300" distR="114300" simplePos="0" relativeHeight="251682816" behindDoc="0" locked="0" layoutInCell="1" allowOverlap="1" wp14:anchorId="5DF6426D" wp14:editId="1F3668DE">
              <wp:simplePos x="0" y="0"/>
              <wp:positionH relativeFrom="column">
                <wp:posOffset>-106358</wp:posOffset>
              </wp:positionH>
              <wp:positionV relativeFrom="paragraph">
                <wp:posOffset>-10828</wp:posOffset>
              </wp:positionV>
              <wp:extent cx="6366914" cy="10033635"/>
              <wp:effectExtent l="0" t="0" r="34290" b="24765"/>
              <wp:wrapNone/>
              <wp:docPr id="465" name="Group 26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6914" cy="10033635"/>
                        <a:chOff x="1374" y="637"/>
                        <a:chExt cx="10376" cy="16046"/>
                      </a:xfrm>
                    </wpg:grpSpPr>
                    <wps:wsp>
                      <wps:cNvPr id="466" name="Rectangle 268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Line 2683"/>
                      <wps:cNvCnPr>
                        <a:cxnSpLocks noChangeShapeType="1"/>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Line 2684"/>
                      <wps:cNvCnPr>
                        <a:cxnSpLocks noChangeShapeType="1"/>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2685"/>
                      <wps:cNvCnPr>
                        <a:cxnSpLocks noChangeShapeType="1"/>
                      </wps:cNvCnPr>
                      <wps:spPr bwMode="auto">
                        <a:xfrm>
                          <a:off x="2561"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2686"/>
                      <wps:cNvCnPr>
                        <a:cxnSpLocks noChangeShapeType="1"/>
                      </wps:cNvCnPr>
                      <wps:spPr bwMode="auto">
                        <a:xfrm>
                          <a:off x="3959" y="14415"/>
                          <a:ext cx="0" cy="21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1" name="Line 2687"/>
                      <wps:cNvCnPr>
                        <a:cxnSpLocks noChangeShapeType="1"/>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 name="Line 2688"/>
                      <wps:cNvCnPr>
                        <a:cxnSpLocks noChangeShapeType="1"/>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3" name="Line 2689"/>
                      <wps:cNvCnPr>
                        <a:cxnSpLocks noChangeShapeType="1"/>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4" name="Line 2690"/>
                      <wps:cNvCnPr>
                        <a:cxnSpLocks noChangeShapeType="1"/>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5" name="Line 2691"/>
                      <wps:cNvCnPr>
                        <a:cxnSpLocks noChangeShapeType="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6" name="Rectangle 269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21676C" w14:textId="77777777" w:rsidR="00644A51" w:rsidRDefault="00644A51" w:rsidP="00541DD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77" name="Rectangle 269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533644"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478" name="Rectangle 269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3F3E17"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79" name="Rectangle 269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DD8102" w14:textId="77777777" w:rsidR="00644A51" w:rsidRDefault="00644A51" w:rsidP="00541DD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80" name="Rectangle 2696"/>
                      <wps:cNvSpPr>
                        <a:spLocks noChangeArrowheads="1"/>
                      </wps:cNvSpPr>
                      <wps:spPr bwMode="auto">
                        <a:xfrm>
                          <a:off x="4755" y="15008"/>
                          <a:ext cx="58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0B8D82" w14:textId="77777777" w:rsidR="00644A51" w:rsidRDefault="00644A51" w:rsidP="00541DD1">
                            <w:pPr>
                              <w:pStyle w:val="a7"/>
                              <w:jc w:val="center"/>
                              <w:rPr>
                                <w:sz w:val="18"/>
                              </w:rPr>
                            </w:pPr>
                            <w:r>
                              <w:rPr>
                                <w:sz w:val="18"/>
                              </w:rPr>
                              <w:t>Дата</w:t>
                            </w:r>
                          </w:p>
                        </w:txbxContent>
                      </wps:txbx>
                      <wps:bodyPr rot="0" vert="horz" wrap="square" lIns="12700" tIns="12700" rIns="12700" bIns="12700" anchor="t" anchorCtr="0" upright="1">
                        <a:noAutofit/>
                      </wps:bodyPr>
                    </wps:wsp>
                    <wps:wsp>
                      <wps:cNvPr id="481" name="Rectangle 269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A27355"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482" name="Rectangle 2699"/>
                      <wps:cNvSpPr>
                        <a:spLocks noChangeArrowheads="1"/>
                      </wps:cNvSpPr>
                      <wps:spPr bwMode="auto">
                        <a:xfrm>
                          <a:off x="5344" y="14530"/>
                          <a:ext cx="6394"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547F0E" w14:textId="391A7A95" w:rsidR="00644A51" w:rsidRPr="00BE4D85" w:rsidRDefault="00644A51" w:rsidP="00BE4D85">
                            <w:pPr>
                              <w:spacing w:line="240" w:lineRule="atLeast"/>
                              <w:ind w:firstLine="0"/>
                              <w:jc w:val="center"/>
                              <w:rPr>
                                <w:b/>
                                <w:bCs/>
                                <w:sz w:val="19"/>
                                <w:szCs w:val="19"/>
                              </w:rPr>
                            </w:pPr>
                            <w:r w:rsidRPr="00BE4D85">
                              <w:rPr>
                                <w:b/>
                                <w:bCs/>
                                <w:sz w:val="19"/>
                                <w:szCs w:val="19"/>
                              </w:rPr>
                              <w:t>Реализация функционала мобильного приложения по оценке интернет-покрытия территор</w:t>
                            </w:r>
                            <w:r>
                              <w:rPr>
                                <w:b/>
                                <w:bCs/>
                                <w:sz w:val="19"/>
                                <w:szCs w:val="19"/>
                              </w:rPr>
                              <w:t>и</w:t>
                            </w:r>
                            <w:r w:rsidRPr="00BE4D85">
                              <w:rPr>
                                <w:b/>
                                <w:bCs/>
                                <w:sz w:val="19"/>
                                <w:szCs w:val="19"/>
                              </w:rPr>
                              <w:t>и</w:t>
                            </w:r>
                          </w:p>
                        </w:txbxContent>
                      </wps:txbx>
                      <wps:bodyPr rot="0" vert="horz" wrap="square" lIns="12700" tIns="12700" rIns="12700" bIns="12700" anchor="t" anchorCtr="0" upright="1">
                        <a:noAutofit/>
                      </wps:bodyPr>
                    </wps:wsp>
                    <wps:wsp>
                      <wps:cNvPr id="483" name="Line 2700"/>
                      <wps:cNvCnPr>
                        <a:cxnSpLocks noChangeShapeType="1"/>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4" name="Line 2701"/>
                      <wps:cNvCnPr>
                        <a:cxnSpLocks noChangeShapeType="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2702"/>
                      <wps:cNvCnPr>
                        <a:cxnSpLocks noChangeShapeType="1"/>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Line 2703"/>
                      <wps:cNvCnPr>
                        <a:cxnSpLocks noChangeShapeType="1"/>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Line 2704"/>
                      <wps:cNvCnPr>
                        <a:cxnSpLocks noChangeShapeType="1"/>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88" name="Group 2705"/>
                      <wpg:cNvGrpSpPr>
                        <a:grpSpLocks/>
                      </wpg:cNvGrpSpPr>
                      <wpg:grpSpPr bwMode="auto">
                        <a:xfrm>
                          <a:off x="1394" y="15285"/>
                          <a:ext cx="2823" cy="256"/>
                          <a:chOff x="0" y="-645"/>
                          <a:chExt cx="22661" cy="20645"/>
                        </a:xfrm>
                      </wpg:grpSpPr>
                      <wps:wsp>
                        <wps:cNvPr id="489" name="Rectangle 270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B6B886"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490" name="Rectangle 2707"/>
                        <wps:cNvSpPr>
                          <a:spLocks noChangeArrowheads="1"/>
                        </wps:cNvSpPr>
                        <wps:spPr bwMode="auto">
                          <a:xfrm>
                            <a:off x="9281" y="-645"/>
                            <a:ext cx="13380" cy="20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DF0C4F" w14:textId="77777777" w:rsidR="00644A51" w:rsidRPr="00AB4B9A" w:rsidRDefault="00644A51" w:rsidP="00541DD1">
                              <w:pPr>
                                <w:pStyle w:val="a7"/>
                                <w:jc w:val="left"/>
                                <w:rPr>
                                  <w:sz w:val="15"/>
                                  <w:szCs w:val="15"/>
                                  <w:lang w:val="ru-RU"/>
                                </w:rPr>
                              </w:pPr>
                              <w:r w:rsidRPr="00AB4B9A">
                                <w:rPr>
                                  <w:sz w:val="15"/>
                                  <w:szCs w:val="15"/>
                                  <w:lang w:val="ru-RU"/>
                                </w:rPr>
                                <w:t>Стрельников А.П.</w:t>
                              </w:r>
                            </w:p>
                          </w:txbxContent>
                        </wps:txbx>
                        <wps:bodyPr rot="0" vert="horz" wrap="square" lIns="12700" tIns="12700" rIns="12700" bIns="12700" anchor="t" anchorCtr="0" upright="1">
                          <a:noAutofit/>
                        </wps:bodyPr>
                      </wps:wsp>
                    </wpg:grpSp>
                    <wpg:grpSp>
                      <wpg:cNvPr id="491" name="Group 2708"/>
                      <wpg:cNvGrpSpPr>
                        <a:grpSpLocks/>
                      </wpg:cNvGrpSpPr>
                      <wpg:grpSpPr bwMode="auto">
                        <a:xfrm>
                          <a:off x="1394" y="15571"/>
                          <a:ext cx="2491" cy="248"/>
                          <a:chOff x="0" y="0"/>
                          <a:chExt cx="19999" cy="20000"/>
                        </a:xfrm>
                      </wpg:grpSpPr>
                      <wps:wsp>
                        <wps:cNvPr id="492" name="Rectangle 270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DD16D5"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wps:txbx>
                        <wps:bodyPr rot="0" vert="horz" wrap="square" lIns="12700" tIns="12700" rIns="12700" bIns="12700" anchor="t" anchorCtr="0" upright="1">
                          <a:noAutofit/>
                        </wps:bodyPr>
                      </wps:wsp>
                      <wps:wsp>
                        <wps:cNvPr id="493" name="Rectangle 271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F1CFEB" w14:textId="77777777" w:rsidR="00644A51" w:rsidRPr="00830623" w:rsidRDefault="00644A51" w:rsidP="00830623">
                              <w:pPr>
                                <w:pStyle w:val="a7"/>
                                <w:rPr>
                                  <w:sz w:val="15"/>
                                  <w:szCs w:val="15"/>
                                  <w:lang w:val="ru-RU"/>
                                </w:rPr>
                              </w:pPr>
                              <w:r w:rsidRPr="00830623">
                                <w:rPr>
                                  <w:sz w:val="15"/>
                                  <w:szCs w:val="15"/>
                                  <w:lang w:val="ru-RU"/>
                                </w:rPr>
                                <w:t>Жданова С.И.</w:t>
                              </w:r>
                            </w:p>
                          </w:txbxContent>
                        </wps:txbx>
                        <wps:bodyPr rot="0" vert="horz" wrap="square" lIns="12700" tIns="12700" rIns="12700" bIns="12700" anchor="t" anchorCtr="0" upright="1">
                          <a:noAutofit/>
                        </wps:bodyPr>
                      </wps:wsp>
                    </wpg:grpSp>
                    <wpg:grpSp>
                      <wpg:cNvPr id="494" name="Group 2711"/>
                      <wpg:cNvGrpSpPr>
                        <a:grpSpLocks/>
                      </wpg:cNvGrpSpPr>
                      <wpg:grpSpPr bwMode="auto">
                        <a:xfrm>
                          <a:off x="1394" y="15856"/>
                          <a:ext cx="2491" cy="248"/>
                          <a:chOff x="0" y="0"/>
                          <a:chExt cx="19999" cy="20000"/>
                        </a:xfrm>
                      </wpg:grpSpPr>
                      <wps:wsp>
                        <wps:cNvPr id="504" name="Rectangle 271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B44950" w14:textId="313DCE38"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wps:txbx>
                        <wps:bodyPr rot="0" vert="horz" wrap="square" lIns="12700" tIns="12700" rIns="12700" bIns="12700" anchor="t" anchorCtr="0" upright="1">
                          <a:noAutofit/>
                        </wps:bodyPr>
                      </wps:wsp>
                      <wps:wsp>
                        <wps:cNvPr id="505" name="Rectangle 271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0B9DCD" w14:textId="7EC304AE" w:rsidR="00644A51" w:rsidRPr="004434F4" w:rsidRDefault="00644A51" w:rsidP="00541DD1">
                              <w:pPr>
                                <w:pStyle w:val="a7"/>
                                <w:rPr>
                                  <w:sz w:val="15"/>
                                  <w:szCs w:val="15"/>
                                  <w:lang w:val="ru-RU"/>
                                </w:rPr>
                              </w:pPr>
                              <w:r>
                                <w:rPr>
                                  <w:sz w:val="15"/>
                                  <w:szCs w:val="15"/>
                                  <w:lang w:val="ru-RU"/>
                                </w:rPr>
                                <w:t>Жданова С.И.</w:t>
                              </w:r>
                            </w:p>
                            <w:p w14:paraId="35B17B78" w14:textId="77777777" w:rsidR="00644A51" w:rsidRPr="00541DD1" w:rsidRDefault="00644A51" w:rsidP="00541DD1"/>
                          </w:txbxContent>
                        </wps:txbx>
                        <wps:bodyPr rot="0" vert="horz" wrap="square" lIns="12700" tIns="12700" rIns="12700" bIns="12700" anchor="t" anchorCtr="0" upright="1">
                          <a:noAutofit/>
                        </wps:bodyPr>
                      </wps:wsp>
                    </wpg:grpSp>
                    <wpg:grpSp>
                      <wpg:cNvPr id="506" name="Group 2714"/>
                      <wpg:cNvGrpSpPr>
                        <a:grpSpLocks/>
                      </wpg:cNvGrpSpPr>
                      <wpg:grpSpPr bwMode="auto">
                        <a:xfrm>
                          <a:off x="1394" y="16133"/>
                          <a:ext cx="2491" cy="248"/>
                          <a:chOff x="0" y="0"/>
                          <a:chExt cx="19999" cy="20000"/>
                        </a:xfrm>
                      </wpg:grpSpPr>
                      <wps:wsp>
                        <wps:cNvPr id="507" name="Rectangle 271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BBCE9D" w14:textId="77777777" w:rsidR="00644A51" w:rsidRDefault="00644A51" w:rsidP="00541DD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508" name="Rectangle 271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E3E867" w14:textId="77777777" w:rsidR="00644A51" w:rsidRPr="00830623" w:rsidRDefault="00644A51" w:rsidP="00541DD1">
                              <w:pPr>
                                <w:pStyle w:val="a7"/>
                                <w:rPr>
                                  <w:sz w:val="15"/>
                                  <w:szCs w:val="15"/>
                                  <w:lang w:val="ru-RU"/>
                                </w:rPr>
                              </w:pPr>
                              <w:proofErr w:type="spellStart"/>
                              <w:r w:rsidRPr="00830623">
                                <w:rPr>
                                  <w:sz w:val="15"/>
                                  <w:szCs w:val="15"/>
                                  <w:lang w:val="ru-RU"/>
                                </w:rPr>
                                <w:t>Лазебная</w:t>
                              </w:r>
                              <w:proofErr w:type="spellEnd"/>
                              <w:r w:rsidRPr="00830623">
                                <w:rPr>
                                  <w:sz w:val="15"/>
                                  <w:szCs w:val="15"/>
                                  <w:lang w:val="ru-RU"/>
                                </w:rPr>
                                <w:t xml:space="preserve"> Е.</w:t>
                              </w:r>
                              <w:r>
                                <w:rPr>
                                  <w:sz w:val="15"/>
                                  <w:szCs w:val="15"/>
                                  <w:lang w:val="ru-RU"/>
                                </w:rPr>
                                <w:t>А</w:t>
                              </w:r>
                              <w:r w:rsidRPr="00830623">
                                <w:rPr>
                                  <w:sz w:val="15"/>
                                  <w:szCs w:val="15"/>
                                  <w:lang w:val="ru-RU"/>
                                </w:rPr>
                                <w:t>.</w:t>
                              </w:r>
                            </w:p>
                            <w:p w14:paraId="1657A3B1" w14:textId="77777777" w:rsidR="00644A51" w:rsidRPr="009133D5" w:rsidRDefault="00644A51" w:rsidP="00541DD1">
                              <w:pPr>
                                <w:pStyle w:val="a7"/>
                                <w:rPr>
                                  <w:sz w:val="18"/>
                                  <w:lang w:val="ru-RU"/>
                                </w:rPr>
                              </w:pPr>
                              <w:r>
                                <w:rPr>
                                  <w:sz w:val="18"/>
                                  <w:lang w:val="ru-RU"/>
                                </w:rPr>
                                <w:t>.</w:t>
                              </w:r>
                            </w:p>
                            <w:p w14:paraId="3B2F82D6" w14:textId="77777777" w:rsidR="00644A51" w:rsidRPr="0055350C" w:rsidRDefault="00644A51" w:rsidP="00541DD1"/>
                          </w:txbxContent>
                        </wps:txbx>
                        <wps:bodyPr rot="0" vert="horz" wrap="square" lIns="12700" tIns="12700" rIns="12700" bIns="12700" anchor="t" anchorCtr="0" upright="1">
                          <a:noAutofit/>
                        </wps:bodyPr>
                      </wps:wsp>
                    </wpg:grpSp>
                    <wpg:grpSp>
                      <wpg:cNvPr id="509" name="Group 2717"/>
                      <wpg:cNvGrpSpPr>
                        <a:grpSpLocks/>
                      </wpg:cNvGrpSpPr>
                      <wpg:grpSpPr bwMode="auto">
                        <a:xfrm>
                          <a:off x="1394" y="16410"/>
                          <a:ext cx="2491" cy="248"/>
                          <a:chOff x="0" y="0"/>
                          <a:chExt cx="19999" cy="20000"/>
                        </a:xfrm>
                      </wpg:grpSpPr>
                      <wps:wsp>
                        <wps:cNvPr id="510" name="Rectangle 2718"/>
                        <wps:cNvSpPr>
                          <a:spLocks noChangeArrowheads="1"/>
                        </wps:cNvSpPr>
                        <wps:spPr bwMode="auto">
                          <a:xfrm>
                            <a:off x="0" y="0"/>
                            <a:ext cx="937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19B3C5" w14:textId="77777777"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spellEnd"/>
                              <w:proofErr w:type="gramEnd"/>
                              <w:r>
                                <w:rPr>
                                  <w:sz w:val="18"/>
                                </w:rPr>
                                <w:t>.</w:t>
                              </w:r>
                              <w:r>
                                <w:rPr>
                                  <w:sz w:val="18"/>
                                  <w:lang w:val="ru-RU"/>
                                </w:rPr>
                                <w:t>каф.</w:t>
                              </w:r>
                            </w:p>
                          </w:txbxContent>
                        </wps:txbx>
                        <wps:bodyPr rot="0" vert="horz" wrap="square" lIns="12700" tIns="12700" rIns="12700" bIns="12700" anchor="t" anchorCtr="0" upright="1">
                          <a:noAutofit/>
                        </wps:bodyPr>
                      </wps:wsp>
                      <wps:wsp>
                        <wps:cNvPr id="511" name="Rectangle 271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3A3217" w14:textId="77777777" w:rsidR="00644A51" w:rsidRPr="00830623" w:rsidRDefault="00644A51" w:rsidP="00830623">
                              <w:pPr>
                                <w:ind w:firstLine="0"/>
                                <w:rPr>
                                  <w:i/>
                                  <w:iCs/>
                                  <w:sz w:val="15"/>
                                  <w:szCs w:val="15"/>
                                </w:rPr>
                              </w:pPr>
                              <w:r w:rsidRPr="00830623">
                                <w:rPr>
                                  <w:rFonts w:ascii="ISOCPEUR" w:hAnsi="ISOCPEUR"/>
                                  <w:i/>
                                  <w:iCs/>
                                  <w:sz w:val="15"/>
                                  <w:szCs w:val="15"/>
                                </w:rPr>
                                <w:t>Старченко</w:t>
                              </w:r>
                              <w:r w:rsidRPr="00830623">
                                <w:rPr>
                                  <w:i/>
                                  <w:iCs/>
                                  <w:sz w:val="15"/>
                                  <w:szCs w:val="15"/>
                                </w:rPr>
                                <w:t xml:space="preserve"> Д.Н.</w:t>
                              </w:r>
                            </w:p>
                          </w:txbxContent>
                        </wps:txbx>
                        <wps:bodyPr rot="0" vert="horz" wrap="square" lIns="12700" tIns="12700" rIns="12700" bIns="12700" anchor="t" anchorCtr="0" upright="1">
                          <a:noAutofit/>
                        </wps:bodyPr>
                      </wps:wsp>
                    </wpg:grpSp>
                    <wps:wsp>
                      <wps:cNvPr id="76" name="Line 2720"/>
                      <wps:cNvCnPr>
                        <a:cxnSpLocks noChangeShapeType="1"/>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Rectangle 272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02A0E8" w14:textId="77777777"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44E3A133" w14:textId="77777777" w:rsidR="00644A51" w:rsidRPr="002A7617" w:rsidRDefault="00644A51" w:rsidP="003E25C2">
                            <w:pPr>
                              <w:pStyle w:val="a7"/>
                              <w:jc w:val="center"/>
                              <w:rPr>
                                <w:rFonts w:ascii="Times New Roman" w:hAnsi="Times New Roman"/>
                                <w:b/>
                                <w:bCs/>
                                <w:i w:val="0"/>
                                <w:sz w:val="32"/>
                                <w:lang w:val="ru-RU"/>
                              </w:rPr>
                            </w:pPr>
                          </w:p>
                          <w:p w14:paraId="6BABEEDA" w14:textId="77777777" w:rsidR="00644A51" w:rsidRPr="002A7617" w:rsidRDefault="00644A51" w:rsidP="002A7617">
                            <w:pPr>
                              <w:pStyle w:val="a7"/>
                              <w:jc w:val="center"/>
                              <w:rPr>
                                <w:rFonts w:ascii="Times New Roman" w:hAnsi="Times New Roman"/>
                                <w:b/>
                                <w:bCs/>
                                <w:i w:val="0"/>
                                <w:sz w:val="32"/>
                                <w:lang w:val="ru-RU"/>
                              </w:rPr>
                            </w:pPr>
                          </w:p>
                        </w:txbxContent>
                      </wps:txbx>
                      <wps:bodyPr rot="0" vert="horz" wrap="square" lIns="12700" tIns="12700" rIns="12700" bIns="12700" anchor="t" anchorCtr="0" upright="1">
                        <a:noAutofit/>
                      </wps:bodyPr>
                    </wps:wsp>
                    <wps:wsp>
                      <wps:cNvPr id="148" name="Line 2722"/>
                      <wps:cNvCnPr>
                        <a:cxnSpLocks noChangeShapeType="1"/>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 name="Line 2723"/>
                      <wps:cNvCnPr>
                        <a:cxnSpLocks noChangeShapeType="1"/>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 name="Line 2724"/>
                      <wps:cNvCnPr>
                        <a:cxnSpLocks noChangeShapeType="1"/>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3" name="Rectangle 272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A43C03" w14:textId="77777777" w:rsidR="00644A51" w:rsidRDefault="00644A51" w:rsidP="00541DD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14" name="Rectangle 272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F943B5" w14:textId="77777777" w:rsidR="00644A51" w:rsidRDefault="00644A51" w:rsidP="00541DD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515" name="Rectangle 272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C87200" w14:textId="77777777" w:rsidR="00644A51" w:rsidRPr="0029139F" w:rsidRDefault="00644A51" w:rsidP="004E5062">
                            <w:pPr>
                              <w:ind w:firstLine="0"/>
                              <w:jc w:val="center"/>
                              <w:rPr>
                                <w:rFonts w:ascii="ISOCPEUR" w:hAnsi="ISOCPEUR"/>
                                <w:i/>
                                <w:sz w:val="18"/>
                                <w:szCs w:val="18"/>
                              </w:rPr>
                            </w:pPr>
                          </w:p>
                        </w:txbxContent>
                      </wps:txbx>
                      <wps:bodyPr rot="0" vert="horz" wrap="square" lIns="12700" tIns="12700" rIns="12700" bIns="12700" anchor="t" anchorCtr="0" upright="1">
                        <a:noAutofit/>
                      </wps:bodyPr>
                    </wps:wsp>
                    <wps:wsp>
                      <wps:cNvPr id="516" name="Line 2728"/>
                      <wps:cNvCnPr>
                        <a:cxnSpLocks noChangeShapeType="1"/>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7" name="Line 2729"/>
                      <wps:cNvCnPr>
                        <a:cxnSpLocks noChangeShapeType="1"/>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8" name="Rectangle 273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740276"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F6426D" id="_x0000_s1324" style="position:absolute;left:0;text-align:left;margin-left:-8.35pt;margin-top:-.85pt;width:501.35pt;height:790.05pt;z-index:251682816"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">
              <v:rect id="Rectangle 2682" o:spid="_x0000_s1325" style="position:absolute;left:1374;top:63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" filled="f" strokeweight="2pt"/>
              <v:line id="Line 2683" o:spid="_x0000_s1326" style="position:absolute;visibility:visible;mso-wrap-style:square" from="1889,14423" to="189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EwgAAANwAAAAPAAAAZHJzL2Rvd25yZXYueG1sRI9Bi8Iw&#10;FITvgv8hPMGbpsrq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BbK/qEwgAAANwAAAAPAAAA&#10;AAAAAAAAAAAAAAcCAABkcnMvZG93bnJldi54bWxQSwUGAAAAAAMAAwC3AAAA9gIAAAAA&#10;" strokeweight="2pt"/>
              <v:line id="Line 2684" o:spid="_x0000_s1327" style="position:absolute;visibility:visible;mso-wrap-style:square" from="1379,14415" to="11738,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" strokeweight="2pt"/>
              <v:line id="Line 2685" o:spid="_x0000_s1328" style="position:absolute;visibility:visible;mso-wrap-style:square" from="2561,14430" to="2562,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" strokeweight="2pt"/>
              <v:line id="Line 2686" o:spid="_x0000_s1329" style="position:absolute;visibility:visible;mso-wrap-style:square" from="3959,14415" to="3959,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" strokeweight="2pt"/>
              <v:line id="Line 2687" o:spid="_x0000_s1330" style="position:absolute;visibility:visible;mso-wrap-style:square" from="4776,14430" to="477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" strokeweight="2pt"/>
              <v:line id="Line 2688" o:spid="_x0000_s1331" style="position:absolute;visibility:visible;mso-wrap-style:square" from="5343,14423" to="5344,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" strokeweight="2pt"/>
              <v:line id="Line 2689" o:spid="_x0000_s1332" style="position:absolute;visibility:visible;mso-wrap-style:square" from="9596,15270" to="959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" strokeweight="2pt"/>
              <v:line id="Line 2690" o:spid="_x0000_s1333" style="position:absolute;visibility:visible;mso-wrap-style:square" from="1379,16116" to="5333,1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" strokeweight="1pt"/>
              <v:line id="Line 2691" o:spid="_x0000_s1334" style="position:absolute;visibility:visible;mso-wrap-style:square" from="1379,16399" to="5333,16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" strokeweight="1pt"/>
              <v:rect id="Rectangle 2692" o:spid="_x0000_s1335" style="position:absolute;left:1402;top:15008;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" filled="f" stroked="f" strokeweight=".25pt">
                <v:textbox inset="1pt,1pt,1pt,1pt">
                  <w:txbxContent>
                    <w:p w14:paraId="3E21676C" w14:textId="77777777" w:rsidR="00644A51" w:rsidRDefault="00644A51" w:rsidP="00541DD1">
                      <w:pPr>
                        <w:pStyle w:val="a7"/>
                        <w:jc w:val="center"/>
                        <w:rPr>
                          <w:sz w:val="18"/>
                        </w:rPr>
                      </w:pPr>
                      <w:proofErr w:type="spellStart"/>
                      <w:r>
                        <w:rPr>
                          <w:sz w:val="18"/>
                        </w:rPr>
                        <w:t>Изм</w:t>
                      </w:r>
                      <w:proofErr w:type="spellEnd"/>
                      <w:r>
                        <w:rPr>
                          <w:sz w:val="18"/>
                        </w:rPr>
                        <w:t>.</w:t>
                      </w:r>
                    </w:p>
                  </w:txbxContent>
                </v:textbox>
              </v:rect>
              <v:rect id="Rectangle 2693" o:spid="_x0000_s1336" style="position:absolute;left:1919;top:15008;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" filled="f" stroked="f" strokeweight=".25pt">
                <v:textbox inset="1pt,1pt,1pt,1pt">
                  <w:txbxContent>
                    <w:p w14:paraId="10533644" w14:textId="77777777" w:rsidR="00644A51" w:rsidRDefault="00644A51" w:rsidP="00541DD1">
                      <w:pPr>
                        <w:pStyle w:val="a7"/>
                        <w:jc w:val="center"/>
                        <w:rPr>
                          <w:sz w:val="18"/>
                        </w:rPr>
                      </w:pPr>
                      <w:r>
                        <w:rPr>
                          <w:sz w:val="18"/>
                        </w:rPr>
                        <w:t>Лист</w:t>
                      </w:r>
                    </w:p>
                  </w:txbxContent>
                </v:textbox>
              </v:rect>
              <v:rect id="Rectangle 2694" o:spid="_x0000_s1337" style="position:absolute;left:2550;top:15008;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" filled="f" stroked="f" strokeweight=".25pt">
                <v:textbox inset="1pt,1pt,1pt,1pt">
                  <w:txbxContent>
                    <w:p w14:paraId="613F3E17"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695" o:spid="_x0000_s1338" style="position:absolute;left:3959;top:15008;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" filled="f" stroked="f" strokeweight=".25pt">
                <v:textbox inset="1pt,1pt,1pt,1pt">
                  <w:txbxContent>
                    <w:p w14:paraId="2ADD8102" w14:textId="77777777" w:rsidR="00644A51" w:rsidRDefault="00644A51" w:rsidP="00541DD1">
                      <w:pPr>
                        <w:pStyle w:val="a7"/>
                        <w:jc w:val="center"/>
                        <w:rPr>
                          <w:sz w:val="18"/>
                        </w:rPr>
                      </w:pPr>
                      <w:proofErr w:type="spellStart"/>
                      <w:r>
                        <w:rPr>
                          <w:sz w:val="18"/>
                        </w:rPr>
                        <w:t>Подпись</w:t>
                      </w:r>
                      <w:proofErr w:type="spellEnd"/>
                    </w:p>
                  </w:txbxContent>
                </v:textbox>
              </v:rect>
              <v:rect id="Rectangle 2696" o:spid="_x0000_s1339" style="position:absolute;left:4755;top:15008;width:58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" filled="f" stroked="f" strokeweight=".25pt">
                <v:textbox inset="1pt,1pt,1pt,1pt">
                  <w:txbxContent>
                    <w:p w14:paraId="4E0B8D82" w14:textId="77777777" w:rsidR="00644A51" w:rsidRDefault="00644A51" w:rsidP="00541DD1">
                      <w:pPr>
                        <w:pStyle w:val="a7"/>
                        <w:jc w:val="center"/>
                        <w:rPr>
                          <w:sz w:val="18"/>
                        </w:rPr>
                      </w:pPr>
                      <w:r>
                        <w:rPr>
                          <w:sz w:val="18"/>
                        </w:rPr>
                        <w:t>Дата</w:t>
                      </w:r>
                    </w:p>
                  </w:txbxContent>
                </v:textbox>
              </v:rect>
              <v:rect id="Rectangle 2697" o:spid="_x0000_s1340" style="position:absolute;left:9638;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" filled="f" stroked="f" strokeweight=".25pt">
                <v:textbox inset="1pt,1pt,1pt,1pt">
                  <w:txbxContent>
                    <w:p w14:paraId="43A27355" w14:textId="77777777" w:rsidR="00644A51" w:rsidRDefault="00644A51" w:rsidP="00541DD1">
                      <w:pPr>
                        <w:pStyle w:val="a7"/>
                        <w:jc w:val="center"/>
                        <w:rPr>
                          <w:sz w:val="18"/>
                        </w:rPr>
                      </w:pPr>
                      <w:r>
                        <w:rPr>
                          <w:sz w:val="18"/>
                        </w:rPr>
                        <w:t>Лист</w:t>
                      </w:r>
                    </w:p>
                  </w:txbxContent>
                </v:textbox>
              </v:rect>
              <v:rect id="Rectangle 2699" o:spid="_x0000_s1341" style="position:absolute;left:5344;top:14530;width:6394;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" filled="f" stroked="f" strokeweight=".25pt">
                <v:textbox inset="1pt,1pt,1pt,1pt">
                  <w:txbxContent>
                    <w:p w14:paraId="37547F0E" w14:textId="391A7A95" w:rsidR="00644A51" w:rsidRPr="00BE4D85" w:rsidRDefault="00644A51" w:rsidP="00BE4D85">
                      <w:pPr>
                        <w:spacing w:line="240" w:lineRule="atLeast"/>
                        <w:ind w:firstLine="0"/>
                        <w:jc w:val="center"/>
                        <w:rPr>
                          <w:b/>
                          <w:bCs/>
                          <w:sz w:val="19"/>
                          <w:szCs w:val="19"/>
                        </w:rPr>
                      </w:pPr>
                      <w:r w:rsidRPr="00BE4D85">
                        <w:rPr>
                          <w:b/>
                          <w:bCs/>
                          <w:sz w:val="19"/>
                          <w:szCs w:val="19"/>
                        </w:rPr>
                        <w:t>Реализация функционала мобильного приложения по оценке интернет-покрытия территор</w:t>
                      </w:r>
                      <w:r>
                        <w:rPr>
                          <w:b/>
                          <w:bCs/>
                          <w:sz w:val="19"/>
                          <w:szCs w:val="19"/>
                        </w:rPr>
                        <w:t>и</w:t>
                      </w:r>
                      <w:r w:rsidRPr="00BE4D85">
                        <w:rPr>
                          <w:b/>
                          <w:bCs/>
                          <w:sz w:val="19"/>
                          <w:szCs w:val="19"/>
                        </w:rPr>
                        <w:t>и</w:t>
                      </w:r>
                    </w:p>
                  </w:txbxContent>
                </v:textbox>
              </v:rect>
              <v:line id="Line 2700" o:spid="_x0000_s1342" style="position:absolute;visibility:visible;mso-wrap-style:square" from="1380,15265" to="11739,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" strokeweight="2pt"/>
              <v:line id="Line 2701" o:spid="_x0000_s1343" style="position:absolute;visibility:visible;mso-wrap-style:square" from="1387,14983" to="5341,1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YIJwAAAANwAAAAPAAAAZHJzL2Rvd25yZXYueG1sRI/BCsIw&#10;EETvgv8QVvCmqaI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G/WCCcAAAADcAAAADwAAAAAA&#10;AAAAAAAAAAAHAgAAZHJzL2Rvd25yZXYueG1sUEsFBgAAAAADAAMAtwAAAPQCAAAAAA==&#10;" strokeweight="2pt"/>
              <v:line id="Line 2702" o:spid="_x0000_s1344" style="position:absolute;visibility:visible;mso-wrap-style:square" from="1379,14698" to="5333,14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" strokeweight="1pt"/>
              <v:line id="Line 2703" o:spid="_x0000_s1345" style="position:absolute;visibility:visible;mso-wrap-style:square" from="1379,15831" to="5333,1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" strokeweight="1pt"/>
              <v:line id="Line 2704" o:spid="_x0000_s1346" style="position:absolute;visibility:visible;mso-wrap-style:square" from="1379,15546" to="5333,15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" strokeweight="1pt"/>
              <v:group id="Group 2705" o:spid="_x0000_s1347" style="position:absolute;left:1394;top:15285;width:2823;height:256" coordorigin=",-645" coordsize="22661,20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">
                <v:rect id="Rectangle 2706" o:spid="_x0000_s134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" filled="f" stroked="f" strokeweight=".25pt">
                  <v:textbox inset="1pt,1pt,1pt,1pt">
                    <w:txbxContent>
                      <w:p w14:paraId="38B6B886"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v:textbox>
                </v:rect>
                <v:rect id="Rectangle 2707" o:spid="_x0000_s1349" style="position:absolute;left:9281;top:-645;width:13380;height:20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" filled="f" stroked="f" strokeweight=".25pt">
                  <v:textbox inset="1pt,1pt,1pt,1pt">
                    <w:txbxContent>
                      <w:p w14:paraId="0EDF0C4F" w14:textId="77777777" w:rsidR="00644A51" w:rsidRPr="00AB4B9A" w:rsidRDefault="00644A51" w:rsidP="00541DD1">
                        <w:pPr>
                          <w:pStyle w:val="a7"/>
                          <w:jc w:val="left"/>
                          <w:rPr>
                            <w:sz w:val="15"/>
                            <w:szCs w:val="15"/>
                            <w:lang w:val="ru-RU"/>
                          </w:rPr>
                        </w:pPr>
                        <w:r w:rsidRPr="00AB4B9A">
                          <w:rPr>
                            <w:sz w:val="15"/>
                            <w:szCs w:val="15"/>
                            <w:lang w:val="ru-RU"/>
                          </w:rPr>
                          <w:t>Стрельников А.П.</w:t>
                        </w:r>
                      </w:p>
                    </w:txbxContent>
                  </v:textbox>
                </v:rect>
              </v:group>
              <v:group id="Group 2708" o:spid="_x0000_s1350" style="position:absolute;left:1394;top:1557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AnE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DxHsPfmXAE5PIGAAD//wMAUEsBAi0AFAAGAAgAAAAhANvh9svuAAAAhQEAABMAAAAAAAAA&#10;AAAAAAAAAAAAAFtDb250ZW50X1R5cGVzXS54bWxQSwECLQAUAAYACAAAACEAWvQsW78AAAAVAQAA&#10;CwAAAAAAAAAAAAAAAAAfAQAAX3JlbHMvLnJlbHNQSwECLQAUAAYACAAAACEAoewJxMYAAADcAAAA&#10;DwAAAAAAAAAAAAAAAAAHAgAAZHJzL2Rvd25yZXYueG1sUEsFBgAAAAADAAMAtwAAAPoCAAAAAA==&#10;">
                <v:rect id="Rectangle 2709" o:spid="_x0000_s13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" filled="f" stroked="f" strokeweight=".25pt">
                  <v:textbox inset="1pt,1pt,1pt,1pt">
                    <w:txbxContent>
                      <w:p w14:paraId="67DD16D5"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v:textbox>
                </v:rect>
                <v:rect id="Rectangle 2710" o:spid="_x0000_s13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" filled="f" stroked="f" strokeweight=".25pt">
                  <v:textbox inset="1pt,1pt,1pt,1pt">
                    <w:txbxContent>
                      <w:p w14:paraId="51F1CFEB" w14:textId="77777777" w:rsidR="00644A51" w:rsidRPr="00830623" w:rsidRDefault="00644A51" w:rsidP="00830623">
                        <w:pPr>
                          <w:pStyle w:val="a7"/>
                          <w:rPr>
                            <w:sz w:val="15"/>
                            <w:szCs w:val="15"/>
                            <w:lang w:val="ru-RU"/>
                          </w:rPr>
                        </w:pPr>
                        <w:r w:rsidRPr="00830623">
                          <w:rPr>
                            <w:sz w:val="15"/>
                            <w:szCs w:val="15"/>
                            <w:lang w:val="ru-RU"/>
                          </w:rPr>
                          <w:t>Жданова С.И.</w:t>
                        </w:r>
                      </w:p>
                    </w:txbxContent>
                  </v:textbox>
                </v:rect>
              </v:group>
              <v:group id="Group 2711" o:spid="_x0000_s1353" style="position:absolute;left:1394;top:158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6pc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vC/g7E46A3P4CAAD//wMAUEsBAi0AFAAGAAgAAAAhANvh9svuAAAAhQEAABMAAAAAAAAA&#10;AAAAAAAAAAAAAFtDb250ZW50X1R5cGVzXS54bWxQSwECLQAUAAYACAAAACEAWvQsW78AAAAVAQAA&#10;CwAAAAAAAAAAAAAAAAAfAQAAX3JlbHMvLnJlbHNQSwECLQAUAAYACAAAACEAsZuqXMYAAADcAAAA&#10;DwAAAAAAAAAAAAAAAAAHAgAAZHJzL2Rvd25yZXYueG1sUEsFBgAAAAADAAMAtwAAAPoCAAAAAA==&#10;">
                <v:rect id="Rectangle 2712" o:spid="_x0000_s13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" filled="f" stroked="f" strokeweight=".25pt">
                  <v:textbox inset="1pt,1pt,1pt,1pt">
                    <w:txbxContent>
                      <w:p w14:paraId="6AB44950" w14:textId="313DCE38"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v:textbox>
                </v:rect>
                <v:rect id="Rectangle 2713" o:spid="_x0000_s13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" filled="f" stroked="f" strokeweight=".25pt">
                  <v:textbox inset="1pt,1pt,1pt,1pt">
                    <w:txbxContent>
                      <w:p w14:paraId="010B9DCD" w14:textId="7EC304AE" w:rsidR="00644A51" w:rsidRPr="004434F4" w:rsidRDefault="00644A51" w:rsidP="00541DD1">
                        <w:pPr>
                          <w:pStyle w:val="a7"/>
                          <w:rPr>
                            <w:sz w:val="15"/>
                            <w:szCs w:val="15"/>
                            <w:lang w:val="ru-RU"/>
                          </w:rPr>
                        </w:pPr>
                        <w:r>
                          <w:rPr>
                            <w:sz w:val="15"/>
                            <w:szCs w:val="15"/>
                            <w:lang w:val="ru-RU"/>
                          </w:rPr>
                          <w:t>Жданова С.И.</w:t>
                        </w:r>
                      </w:p>
                      <w:p w14:paraId="35B17B78" w14:textId="77777777" w:rsidR="00644A51" w:rsidRPr="00541DD1" w:rsidRDefault="00644A51" w:rsidP="00541DD1"/>
                    </w:txbxContent>
                  </v:textbox>
                </v:rect>
              </v:group>
              <v:group id="Group 2714" o:spid="_x0000_s1356" style="position:absolute;left:1394;top:1613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">
                <v:rect id="Rectangle 2715" o:spid="_x0000_s13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" filled="f" stroked="f" strokeweight=".25pt">
                  <v:textbox inset="1pt,1pt,1pt,1pt">
                    <w:txbxContent>
                      <w:p w14:paraId="7BBBCE9D" w14:textId="77777777" w:rsidR="00644A51" w:rsidRDefault="00644A51" w:rsidP="00541DD1">
                        <w:pPr>
                          <w:pStyle w:val="a7"/>
                          <w:rPr>
                            <w:sz w:val="18"/>
                          </w:rPr>
                        </w:pPr>
                        <w:r>
                          <w:rPr>
                            <w:sz w:val="18"/>
                          </w:rPr>
                          <w:t xml:space="preserve"> Н. Контр.</w:t>
                        </w:r>
                      </w:p>
                    </w:txbxContent>
                  </v:textbox>
                </v:rect>
                <v:rect id="Rectangle 2716" o:spid="_x0000_s13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" filled="f" stroked="f" strokeweight=".25pt">
                  <v:textbox inset="1pt,1pt,1pt,1pt">
                    <w:txbxContent>
                      <w:p w14:paraId="64E3E867" w14:textId="77777777" w:rsidR="00644A51" w:rsidRPr="00830623" w:rsidRDefault="00644A51" w:rsidP="00541DD1">
                        <w:pPr>
                          <w:pStyle w:val="a7"/>
                          <w:rPr>
                            <w:sz w:val="15"/>
                            <w:szCs w:val="15"/>
                            <w:lang w:val="ru-RU"/>
                          </w:rPr>
                        </w:pPr>
                        <w:proofErr w:type="spellStart"/>
                        <w:r w:rsidRPr="00830623">
                          <w:rPr>
                            <w:sz w:val="15"/>
                            <w:szCs w:val="15"/>
                            <w:lang w:val="ru-RU"/>
                          </w:rPr>
                          <w:t>Лазебная</w:t>
                        </w:r>
                        <w:proofErr w:type="spellEnd"/>
                        <w:r w:rsidRPr="00830623">
                          <w:rPr>
                            <w:sz w:val="15"/>
                            <w:szCs w:val="15"/>
                            <w:lang w:val="ru-RU"/>
                          </w:rPr>
                          <w:t xml:space="preserve"> Е.</w:t>
                        </w:r>
                        <w:r>
                          <w:rPr>
                            <w:sz w:val="15"/>
                            <w:szCs w:val="15"/>
                            <w:lang w:val="ru-RU"/>
                          </w:rPr>
                          <w:t>А</w:t>
                        </w:r>
                        <w:r w:rsidRPr="00830623">
                          <w:rPr>
                            <w:sz w:val="15"/>
                            <w:szCs w:val="15"/>
                            <w:lang w:val="ru-RU"/>
                          </w:rPr>
                          <w:t>.</w:t>
                        </w:r>
                      </w:p>
                      <w:p w14:paraId="1657A3B1" w14:textId="77777777" w:rsidR="00644A51" w:rsidRPr="009133D5" w:rsidRDefault="00644A51" w:rsidP="00541DD1">
                        <w:pPr>
                          <w:pStyle w:val="a7"/>
                          <w:rPr>
                            <w:sz w:val="18"/>
                            <w:lang w:val="ru-RU"/>
                          </w:rPr>
                        </w:pPr>
                        <w:r>
                          <w:rPr>
                            <w:sz w:val="18"/>
                            <w:lang w:val="ru-RU"/>
                          </w:rPr>
                          <w:t>.</w:t>
                        </w:r>
                      </w:p>
                      <w:p w14:paraId="3B2F82D6" w14:textId="77777777" w:rsidR="00644A51" w:rsidRPr="0055350C" w:rsidRDefault="00644A51" w:rsidP="00541DD1"/>
                    </w:txbxContent>
                  </v:textbox>
                </v:rect>
              </v:group>
              <v:group id="Group 2717" o:spid="_x0000_s1359" style="position:absolute;left:1394;top:1641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">
                <v:rect id="Rectangle 2718" o:spid="_x0000_s1360" style="position:absolute;width:937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" filled="f" stroked="f" strokeweight=".25pt">
                  <v:textbox inset="1pt,1pt,1pt,1pt">
                    <w:txbxContent>
                      <w:p w14:paraId="2C19B3C5" w14:textId="77777777"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spellEnd"/>
                        <w:proofErr w:type="gramEnd"/>
                        <w:r>
                          <w:rPr>
                            <w:sz w:val="18"/>
                          </w:rPr>
                          <w:t>.</w:t>
                        </w:r>
                        <w:r>
                          <w:rPr>
                            <w:sz w:val="18"/>
                            <w:lang w:val="ru-RU"/>
                          </w:rPr>
                          <w:t>каф.</w:t>
                        </w:r>
                      </w:p>
                    </w:txbxContent>
                  </v:textbox>
                </v:rect>
                <v:rect id="Rectangle 2719" o:spid="_x0000_s13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" filled="f" stroked="f" strokeweight=".25pt">
                  <v:textbox inset="1pt,1pt,1pt,1pt">
                    <w:txbxContent>
                      <w:p w14:paraId="6A3A3217" w14:textId="77777777" w:rsidR="00644A51" w:rsidRPr="00830623" w:rsidRDefault="00644A51" w:rsidP="00830623">
                        <w:pPr>
                          <w:ind w:firstLine="0"/>
                          <w:rPr>
                            <w:i/>
                            <w:iCs/>
                            <w:sz w:val="15"/>
                            <w:szCs w:val="15"/>
                          </w:rPr>
                        </w:pPr>
                        <w:r w:rsidRPr="00830623">
                          <w:rPr>
                            <w:rFonts w:ascii="ISOCPEUR" w:hAnsi="ISOCPEUR"/>
                            <w:i/>
                            <w:iCs/>
                            <w:sz w:val="15"/>
                            <w:szCs w:val="15"/>
                          </w:rPr>
                          <w:t>Старченко</w:t>
                        </w:r>
                        <w:r w:rsidRPr="00830623">
                          <w:rPr>
                            <w:i/>
                            <w:iCs/>
                            <w:sz w:val="15"/>
                            <w:szCs w:val="15"/>
                          </w:rPr>
                          <w:t xml:space="preserve"> Д.Н.</w:t>
                        </w:r>
                      </w:p>
                    </w:txbxContent>
                  </v:textbox>
                </v:rect>
              </v:group>
              <v:line id="Line 2720" o:spid="_x0000_s1362" style="position:absolute;visibility:visible;mso-wrap-style:square" from="8745,15270" to="8746,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" strokeweight="2pt"/>
              <v:rect id="Rectangle 2721" o:spid="_x0000_s1363" style="position:absolute;left:5414;top:15330;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" filled="f" stroked="f" strokeweight=".25pt">
                <v:textbox inset="1pt,1pt,1pt,1pt">
                  <w:txbxContent>
                    <w:p w14:paraId="0902A0E8" w14:textId="77777777"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44E3A133" w14:textId="77777777" w:rsidR="00644A51" w:rsidRPr="002A7617" w:rsidRDefault="00644A51" w:rsidP="003E25C2">
                      <w:pPr>
                        <w:pStyle w:val="a7"/>
                        <w:jc w:val="center"/>
                        <w:rPr>
                          <w:rFonts w:ascii="Times New Roman" w:hAnsi="Times New Roman"/>
                          <w:b/>
                          <w:bCs/>
                          <w:i w:val="0"/>
                          <w:sz w:val="32"/>
                          <w:lang w:val="ru-RU"/>
                        </w:rPr>
                      </w:pPr>
                    </w:p>
                    <w:p w14:paraId="6BABEEDA" w14:textId="77777777" w:rsidR="00644A51" w:rsidRPr="002A7617" w:rsidRDefault="00644A51" w:rsidP="002A7617">
                      <w:pPr>
                        <w:pStyle w:val="a7"/>
                        <w:jc w:val="center"/>
                        <w:rPr>
                          <w:rFonts w:ascii="Times New Roman" w:hAnsi="Times New Roman"/>
                          <w:b/>
                          <w:bCs/>
                          <w:i w:val="0"/>
                          <w:sz w:val="32"/>
                          <w:lang w:val="ru-RU"/>
                        </w:rPr>
                      </w:pPr>
                    </w:p>
                  </w:txbxContent>
                </v:textbox>
              </v:rect>
              <v:line id="Line 2722" o:spid="_x0000_s1364" style="position:absolute;visibility:visible;mso-wrap-style:square" from="8752,15549" to="11745,15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5ESwgAAANwAAAAPAAAAZHJzL2Rvd25yZXYueG1sRI9Bi8JA&#10;DIXvgv9hiLA3nSq7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AMb5ESwgAAANwAAAAPAAAA&#10;AAAAAAAAAAAAAAcCAABkcnMvZG93bnJldi54bWxQSwUGAAAAAAMAAwC3AAAA9gIAAAAA&#10;" strokeweight="2pt"/>
              <v:line id="Line 2723" o:spid="_x0000_s1365" style="position:absolute;visibility:visible;mso-wrap-style:square" from="8751,15832" to="11744,1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" strokeweight="2pt"/>
              <v:line id="Line 2724" o:spid="_x0000_s1366" style="position:absolute;visibility:visible;mso-wrap-style:square" from="10446,15270" to="1044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" strokeweight="2pt"/>
              <v:rect id="Rectangle 2725" o:spid="_x0000_s1367" style="position:absolute;left:8790;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" filled="f" stroked="f" strokeweight=".25pt">
                <v:textbox inset="1pt,1pt,1pt,1pt">
                  <w:txbxContent>
                    <w:p w14:paraId="49A43C03" w14:textId="77777777" w:rsidR="00644A51" w:rsidRDefault="00644A51" w:rsidP="00541DD1">
                      <w:pPr>
                        <w:pStyle w:val="a7"/>
                        <w:jc w:val="center"/>
                        <w:rPr>
                          <w:sz w:val="18"/>
                        </w:rPr>
                      </w:pPr>
                      <w:proofErr w:type="spellStart"/>
                      <w:r>
                        <w:rPr>
                          <w:sz w:val="18"/>
                        </w:rPr>
                        <w:t>Лит</w:t>
                      </w:r>
                      <w:proofErr w:type="spellEnd"/>
                      <w:r>
                        <w:rPr>
                          <w:sz w:val="18"/>
                        </w:rPr>
                        <w:t>.</w:t>
                      </w:r>
                    </w:p>
                  </w:txbxContent>
                </v:textbox>
              </v:rect>
              <v:rect id="Rectangle 2726" o:spid="_x0000_s1368" style="position:absolute;left:10493;top:15285;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14:paraId="3FF943B5" w14:textId="77777777" w:rsidR="00644A51" w:rsidRDefault="00644A51" w:rsidP="00541DD1">
                      <w:pPr>
                        <w:pStyle w:val="a7"/>
                        <w:jc w:val="center"/>
                        <w:rPr>
                          <w:sz w:val="18"/>
                        </w:rPr>
                      </w:pPr>
                      <w:r>
                        <w:rPr>
                          <w:sz w:val="18"/>
                        </w:rPr>
                        <w:t>Листов</w:t>
                      </w:r>
                    </w:p>
                  </w:txbxContent>
                </v:textbox>
              </v:rect>
              <v:rect id="Rectangle 2727" o:spid="_x0000_s1369" style="position:absolute;left:10500;top:15570;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14:paraId="27C87200" w14:textId="77777777" w:rsidR="00644A51" w:rsidRPr="0029139F" w:rsidRDefault="00644A51" w:rsidP="004E5062">
                      <w:pPr>
                        <w:ind w:firstLine="0"/>
                        <w:jc w:val="center"/>
                        <w:rPr>
                          <w:rFonts w:ascii="ISOCPEUR" w:hAnsi="ISOCPEUR"/>
                          <w:i/>
                          <w:sz w:val="18"/>
                          <w:szCs w:val="18"/>
                        </w:rPr>
                      </w:pPr>
                    </w:p>
                  </w:txbxContent>
                </v:textbox>
              </v:rect>
              <v:line id="Line 2728" o:spid="_x0000_s1370" style="position:absolute;visibility:visible;mso-wrap-style:square" from="9029,15555" to="9030,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" strokeweight="1pt"/>
              <v:line id="Line 2729" o:spid="_x0000_s1371" style="position:absolute;visibility:visible;mso-wrap-style:square" from="9312,15556" to="9313,1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" strokeweight="1pt"/>
              <v:rect id="Rectangle 2730" o:spid="_x0000_s1372" style="position:absolute;left:8790;top:1589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14:paraId="1D740276"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v:textbox>
              </v:rect>
            </v:group>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71E95" w14:textId="77777777" w:rsidR="00644A51" w:rsidRDefault="00644A51">
    <w:pPr>
      <w:pStyle w:val="ab"/>
    </w:pPr>
    <w:r>
      <w:rPr>
        <w:noProof/>
      </w:rPr>
      <mc:AlternateContent>
        <mc:Choice Requires="wpg">
          <w:drawing>
            <wp:anchor distT="0" distB="0" distL="114300" distR="114300" simplePos="0" relativeHeight="251680768" behindDoc="0" locked="0" layoutInCell="1" allowOverlap="1" wp14:anchorId="57AD0F52" wp14:editId="2531AAC9">
              <wp:simplePos x="0" y="0"/>
              <wp:positionH relativeFrom="column">
                <wp:posOffset>-108585</wp:posOffset>
              </wp:positionH>
              <wp:positionV relativeFrom="paragraph">
                <wp:posOffset>26035</wp:posOffset>
              </wp:positionV>
              <wp:extent cx="6336203" cy="10014585"/>
              <wp:effectExtent l="0" t="0" r="26670" b="24765"/>
              <wp:wrapNone/>
              <wp:docPr id="429" name="Group 2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203" cy="10014585"/>
                        <a:chOff x="1139" y="594"/>
                        <a:chExt cx="10371" cy="15660"/>
                      </a:xfrm>
                    </wpg:grpSpPr>
                    <wps:wsp>
                      <wps:cNvPr id="430" name="Rectangle 256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Line 2563"/>
                      <wps:cNvCnPr>
                        <a:cxnSpLocks noChangeShapeType="1"/>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2" name="Line 2564"/>
                      <wps:cNvCnPr>
                        <a:cxnSpLocks noChangeShapeType="1"/>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 name="Line 2565"/>
                      <wps:cNvCnPr>
                        <a:cxnSpLocks noChangeShapeType="1"/>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4" name="Line 2566"/>
                      <wps:cNvCnPr>
                        <a:cxnSpLocks noChangeShapeType="1"/>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5" name="Line 2567"/>
                      <wps:cNvCnPr>
                        <a:cxnSpLocks noChangeShapeType="1"/>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6" name="Line 2568"/>
                      <wps:cNvCnPr>
                        <a:cxnSpLocks noChangeShapeType="1"/>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 name="Line 2569"/>
                      <wps:cNvCnPr>
                        <a:cxnSpLocks noChangeShapeType="1"/>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 name="Line 2570"/>
                      <wps:cNvCnPr>
                        <a:cxnSpLocks noChangeShapeType="1"/>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9" name="Line 2571"/>
                      <wps:cNvCnPr>
                        <a:cxnSpLocks noChangeShapeType="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0" name="Line 2572"/>
                      <wps:cNvCnPr>
                        <a:cxnSpLocks noChangeShapeType="1"/>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1" name="Rectangle 257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9CBE29"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442" name="Rectangle 257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902127"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443" name="Rectangle 257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CEDA1"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444" name="Rectangle 257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6E20A2"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wps:txbx>
                      <wps:bodyPr rot="0" vert="horz" wrap="square" lIns="12700" tIns="12700" rIns="12700" bIns="12700" anchor="t" anchorCtr="0" upright="1">
                        <a:noAutofit/>
                      </wps:bodyPr>
                    </wps:wsp>
                    <wps:wsp>
                      <wps:cNvPr id="445" name="Rectangle 257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8D053C"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446" name="Rectangle 257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C6A017"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447" name="Rectangle 257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FCDB9D" w14:textId="4D3FA535" w:rsidR="00644A51" w:rsidRPr="006556A6" w:rsidRDefault="00644A51" w:rsidP="008309BA">
                            <w:pPr>
                              <w:pStyle w:val="a7"/>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448" name="Rectangle 2580"/>
                      <wps:cNvSpPr>
                        <a:spLocks noChangeArrowheads="1"/>
                      </wps:cNvSpPr>
                      <wps:spPr bwMode="auto">
                        <a:xfrm>
                          <a:off x="5152" y="15489"/>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662FD7" w14:textId="77777777" w:rsidR="00644A51" w:rsidRPr="00B46290" w:rsidRDefault="00644A51" w:rsidP="00710753">
                            <w:pPr>
                              <w:pStyle w:val="a7"/>
                              <w:jc w:val="center"/>
                              <w:rPr>
                                <w:i w:val="0"/>
                                <w:sz w:val="18"/>
                                <w:lang w:val="ru-RU"/>
                              </w:rPr>
                            </w:pPr>
                          </w:p>
                          <w:p w14:paraId="41461E81" w14:textId="0800F838" w:rsidR="00644A51" w:rsidRPr="008D7F7A" w:rsidRDefault="00644A51" w:rsidP="0023053A">
                            <w:pPr>
                              <w:jc w:val="center"/>
                              <w:rPr>
                                <w:b/>
                                <w:bCs/>
                                <w:szCs w:val="28"/>
                              </w:rPr>
                            </w:pPr>
                            <w:r>
                              <w:rPr>
                                <w:b/>
                              </w:rPr>
                              <w:t>Заключение</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AD0F52" id="_x0000_s1373" style="position:absolute;left:0;text-align:left;margin-left:-8.55pt;margin-top:2.05pt;width:498.9pt;height:788.55pt;z-index:251680768"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">
              <v:rect id="Rectangle 2562" o:spid="_x0000_s1374"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" filled="f" strokeweight="2pt"/>
              <v:line id="Line 2563" o:spid="_x0000_s1375"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" strokeweight="2pt"/>
              <v:line id="Line 2564" o:spid="_x0000_s1376"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" strokeweight="2pt"/>
              <v:line id="Line 2565" o:spid="_x0000_s1377"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" strokeweight="2pt"/>
              <v:line id="Line 2566" o:spid="_x0000_s1378"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" strokeweight="2pt"/>
              <v:line id="Line 2567" o:spid="_x0000_s1379"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" strokeweight="2pt"/>
              <v:line id="Line 2568" o:spid="_x0000_s1380"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" strokeweight="2pt"/>
              <v:line id="Line 2569" o:spid="_x0000_s1381"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" strokeweight="2pt"/>
              <v:line id="Line 2570" o:spid="_x0000_s1382"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" strokeweight="1pt"/>
              <v:line id="Line 2571" o:spid="_x0000_s1383"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" strokeweight="2pt"/>
              <v:line id="Line 2572" o:spid="_x0000_s1384"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" strokeweight="1pt"/>
              <v:rect id="Rectangle 2573" o:spid="_x0000_s1385"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" filled="f" stroked="f" strokeweight=".25pt">
                <v:textbox inset="1pt,1pt,1pt,1pt">
                  <w:txbxContent>
                    <w:p w14:paraId="379CBE29"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v:textbox>
              </v:rect>
              <v:rect id="Rectangle 2574" o:spid="_x0000_s1386"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" filled="f" stroked="f" strokeweight=".25pt">
                <v:textbox inset="1pt,1pt,1pt,1pt">
                  <w:txbxContent>
                    <w:p w14:paraId="68902127"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5" o:spid="_x0000_s1387"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" filled="f" stroked="f" strokeweight=".25pt">
                <v:textbox inset="1pt,1pt,1pt,1pt">
                  <w:txbxContent>
                    <w:p w14:paraId="5DACEDA1"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v:textbox>
              </v:rect>
              <v:rect id="Rectangle 2576" o:spid="_x0000_s1388"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" filled="f" stroked="f" strokeweight=".25pt">
                <v:textbox inset="1pt,1pt,1pt,1pt">
                  <w:txbxContent>
                    <w:p w14:paraId="036E20A2"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v:textbox>
              </v:rect>
              <v:rect id="Rectangle 2577" o:spid="_x0000_s1389"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" filled="f" stroked="f" strokeweight=".25pt">
                <v:textbox inset="1pt,1pt,1pt,1pt">
                  <w:txbxContent>
                    <w:p w14:paraId="558D053C"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2578" o:spid="_x0000_s1390"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" filled="f" stroked="f" strokeweight=".25pt">
                <v:textbox inset="1pt,1pt,1pt,1pt">
                  <w:txbxContent>
                    <w:p w14:paraId="36C6A017"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9" o:spid="_x0000_s1391"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" filled="f" stroked="f" strokeweight=".25pt">
                <v:textbox inset="1pt,1pt,1pt,1pt">
                  <w:txbxContent>
                    <w:p w14:paraId="5FFCDB9D" w14:textId="4D3FA535" w:rsidR="00644A51" w:rsidRPr="006556A6" w:rsidRDefault="00644A51" w:rsidP="008309BA">
                      <w:pPr>
                        <w:pStyle w:val="a7"/>
                        <w:jc w:val="center"/>
                        <w:rPr>
                          <w:rFonts w:ascii="Times New Roman" w:hAnsi="Times New Roman"/>
                          <w:i w:val="0"/>
                          <w:sz w:val="24"/>
                          <w:szCs w:val="24"/>
                          <w:lang w:val="en-US"/>
                        </w:rPr>
                      </w:pPr>
                    </w:p>
                  </w:txbxContent>
                </v:textbox>
              </v:rect>
              <v:rect id="Rectangle 2580" o:spid="_x0000_s1392" style="position:absolute;left:5152;top:15489;width:57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" filled="f" stroked="f" strokeweight=".25pt">
                <v:textbox inset="1pt,1pt,1pt,1pt">
                  <w:txbxContent>
                    <w:p w14:paraId="4E662FD7" w14:textId="77777777" w:rsidR="00644A51" w:rsidRPr="00B46290" w:rsidRDefault="00644A51" w:rsidP="00710753">
                      <w:pPr>
                        <w:pStyle w:val="a7"/>
                        <w:jc w:val="center"/>
                        <w:rPr>
                          <w:i w:val="0"/>
                          <w:sz w:val="18"/>
                          <w:lang w:val="ru-RU"/>
                        </w:rPr>
                      </w:pPr>
                    </w:p>
                    <w:p w14:paraId="41461E81" w14:textId="0800F838" w:rsidR="00644A51" w:rsidRPr="008D7F7A" w:rsidRDefault="00644A51" w:rsidP="0023053A">
                      <w:pPr>
                        <w:jc w:val="center"/>
                        <w:rPr>
                          <w:b/>
                          <w:bCs/>
                          <w:szCs w:val="28"/>
                        </w:rPr>
                      </w:pPr>
                      <w:r>
                        <w:rPr>
                          <w:b/>
                        </w:rPr>
                        <w:t>Заключение</w:t>
                      </w:r>
                    </w:p>
                  </w:txbxContent>
                </v:textbox>
              </v:rect>
            </v:group>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CE6665" w14:textId="77777777" w:rsidR="00644A51" w:rsidRDefault="00644A51">
    <w:pPr>
      <w:pStyle w:val="ab"/>
    </w:pPr>
    <w:r>
      <w:rPr>
        <w:noProof/>
      </w:rPr>
      <mc:AlternateContent>
        <mc:Choice Requires="wpg">
          <w:drawing>
            <wp:anchor distT="0" distB="0" distL="114300" distR="114300" simplePos="0" relativeHeight="251678720" behindDoc="0" locked="0" layoutInCell="1" allowOverlap="1" wp14:anchorId="4E3AF985" wp14:editId="6BE566CC">
              <wp:simplePos x="0" y="0"/>
              <wp:positionH relativeFrom="column">
                <wp:posOffset>-130109</wp:posOffset>
              </wp:positionH>
              <wp:positionV relativeFrom="paragraph">
                <wp:posOffset>-10828</wp:posOffset>
              </wp:positionV>
              <wp:extent cx="6379210" cy="10033635"/>
              <wp:effectExtent l="0" t="0" r="21590" b="24765"/>
              <wp:wrapNone/>
              <wp:docPr id="329" name="Group 26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9210" cy="10033635"/>
                        <a:chOff x="1374" y="637"/>
                        <a:chExt cx="10376" cy="16046"/>
                      </a:xfrm>
                    </wpg:grpSpPr>
                    <wps:wsp>
                      <wps:cNvPr id="330" name="Rectangle 268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Line 2683"/>
                      <wps:cNvCnPr>
                        <a:cxnSpLocks noChangeShapeType="1"/>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 name="Line 2684"/>
                      <wps:cNvCnPr>
                        <a:cxnSpLocks noChangeShapeType="1"/>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3" name="Line 2685"/>
                      <wps:cNvCnPr>
                        <a:cxnSpLocks noChangeShapeType="1"/>
                      </wps:cNvCnPr>
                      <wps:spPr bwMode="auto">
                        <a:xfrm>
                          <a:off x="2561"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 name="Line 2686"/>
                      <wps:cNvCnPr>
                        <a:cxnSpLocks noChangeShapeType="1"/>
                      </wps:cNvCnPr>
                      <wps:spPr bwMode="auto">
                        <a:xfrm>
                          <a:off x="3959" y="14415"/>
                          <a:ext cx="0" cy="21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5" name="Line 2687"/>
                      <wps:cNvCnPr>
                        <a:cxnSpLocks noChangeShapeType="1"/>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6" name="Line 2688"/>
                      <wps:cNvCnPr>
                        <a:cxnSpLocks noChangeShapeType="1"/>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7" name="Line 2689"/>
                      <wps:cNvCnPr>
                        <a:cxnSpLocks noChangeShapeType="1"/>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 name="Line 2690"/>
                      <wps:cNvCnPr>
                        <a:cxnSpLocks noChangeShapeType="1"/>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9" name="Line 2691"/>
                      <wps:cNvCnPr>
                        <a:cxnSpLocks noChangeShapeType="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 name="Rectangle 269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079D45" w14:textId="77777777" w:rsidR="00644A51" w:rsidRDefault="00644A51" w:rsidP="00541DD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1" name="Rectangle 269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ACD0D5"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342" name="Rectangle 269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C0245"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43" name="Rectangle 269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1F640D" w14:textId="77777777" w:rsidR="00644A51" w:rsidRDefault="00644A51" w:rsidP="00541DD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44" name="Rectangle 2696"/>
                      <wps:cNvSpPr>
                        <a:spLocks noChangeArrowheads="1"/>
                      </wps:cNvSpPr>
                      <wps:spPr bwMode="auto">
                        <a:xfrm>
                          <a:off x="4755" y="15008"/>
                          <a:ext cx="58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D33CFD" w14:textId="77777777" w:rsidR="00644A51" w:rsidRDefault="00644A51" w:rsidP="00541DD1">
                            <w:pPr>
                              <w:pStyle w:val="a7"/>
                              <w:jc w:val="center"/>
                              <w:rPr>
                                <w:sz w:val="18"/>
                              </w:rPr>
                            </w:pPr>
                            <w:r>
                              <w:rPr>
                                <w:sz w:val="18"/>
                              </w:rPr>
                              <w:t>Дата</w:t>
                            </w:r>
                          </w:p>
                        </w:txbxContent>
                      </wps:txbx>
                      <wps:bodyPr rot="0" vert="horz" wrap="square" lIns="12700" tIns="12700" rIns="12700" bIns="12700" anchor="t" anchorCtr="0" upright="1">
                        <a:noAutofit/>
                      </wps:bodyPr>
                    </wps:wsp>
                    <wps:wsp>
                      <wps:cNvPr id="347" name="Rectangle 269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53AEB0"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348" name="Rectangle 2698"/>
                      <wps:cNvSpPr>
                        <a:spLocks noChangeArrowheads="1"/>
                      </wps:cNvSpPr>
                      <wps:spPr bwMode="auto">
                        <a:xfrm>
                          <a:off x="9638" y="1557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1ABF1F" w14:textId="3488AF32" w:rsidR="00644A51" w:rsidRPr="00541DD1" w:rsidRDefault="00644A51" w:rsidP="00541DD1">
                            <w:pPr>
                              <w:pStyle w:val="a7"/>
                              <w:jc w:val="center"/>
                              <w:rPr>
                                <w:sz w:val="20"/>
                                <w:szCs w:val="20"/>
                                <w:lang w:val="ru-RU"/>
                              </w:rPr>
                            </w:pPr>
                          </w:p>
                        </w:txbxContent>
                      </wps:txbx>
                      <wps:bodyPr rot="0" vert="horz" wrap="square" lIns="12700" tIns="12700" rIns="12700" bIns="12700" anchor="t" anchorCtr="0" upright="1">
                        <a:noAutofit/>
                      </wps:bodyPr>
                    </wps:wsp>
                    <wps:wsp>
                      <wps:cNvPr id="397" name="Rectangle 2699"/>
                      <wps:cNvSpPr>
                        <a:spLocks noChangeArrowheads="1"/>
                      </wps:cNvSpPr>
                      <wps:spPr bwMode="auto">
                        <a:xfrm>
                          <a:off x="5400" y="14606"/>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5B3BEC" w14:textId="6B1103A8" w:rsidR="00644A51" w:rsidRPr="00AB1635" w:rsidRDefault="00644A51" w:rsidP="00B93616">
                            <w:pPr>
                              <w:jc w:val="center"/>
                              <w:rPr>
                                <w:b/>
                                <w:bCs/>
                              </w:rPr>
                            </w:pPr>
                            <w:r>
                              <w:rPr>
                                <w:b/>
                                <w:bCs/>
                              </w:rPr>
                              <w:t>Заключение</w:t>
                            </w:r>
                          </w:p>
                        </w:txbxContent>
                      </wps:txbx>
                      <wps:bodyPr rot="0" vert="horz" wrap="square" lIns="12700" tIns="12700" rIns="12700" bIns="12700" anchor="t" anchorCtr="0" upright="1">
                        <a:noAutofit/>
                      </wps:bodyPr>
                    </wps:wsp>
                    <wps:wsp>
                      <wps:cNvPr id="398" name="Line 2700"/>
                      <wps:cNvCnPr>
                        <a:cxnSpLocks noChangeShapeType="1"/>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9" name="Line 2701"/>
                      <wps:cNvCnPr>
                        <a:cxnSpLocks noChangeShapeType="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0" name="Line 2702"/>
                      <wps:cNvCnPr>
                        <a:cxnSpLocks noChangeShapeType="1"/>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1" name="Line 2703"/>
                      <wps:cNvCnPr>
                        <a:cxnSpLocks noChangeShapeType="1"/>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2" name="Line 2704"/>
                      <wps:cNvCnPr>
                        <a:cxnSpLocks noChangeShapeType="1"/>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03" name="Group 2705"/>
                      <wpg:cNvGrpSpPr>
                        <a:grpSpLocks/>
                      </wpg:cNvGrpSpPr>
                      <wpg:grpSpPr bwMode="auto">
                        <a:xfrm>
                          <a:off x="1394" y="15285"/>
                          <a:ext cx="2823" cy="256"/>
                          <a:chOff x="0" y="-645"/>
                          <a:chExt cx="22661" cy="20645"/>
                        </a:xfrm>
                      </wpg:grpSpPr>
                      <wps:wsp>
                        <wps:cNvPr id="404" name="Rectangle 270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CD6967"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405" name="Rectangle 2707"/>
                        <wps:cNvSpPr>
                          <a:spLocks noChangeArrowheads="1"/>
                        </wps:cNvSpPr>
                        <wps:spPr bwMode="auto">
                          <a:xfrm>
                            <a:off x="9281" y="-645"/>
                            <a:ext cx="13380" cy="20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8CB0D2" w14:textId="77777777" w:rsidR="00644A51" w:rsidRPr="00AB4B9A" w:rsidRDefault="00644A51" w:rsidP="00541DD1">
                              <w:pPr>
                                <w:pStyle w:val="a7"/>
                                <w:jc w:val="left"/>
                                <w:rPr>
                                  <w:sz w:val="15"/>
                                  <w:szCs w:val="15"/>
                                  <w:lang w:val="ru-RU"/>
                                </w:rPr>
                              </w:pPr>
                              <w:r w:rsidRPr="00AB4B9A">
                                <w:rPr>
                                  <w:sz w:val="15"/>
                                  <w:szCs w:val="15"/>
                                  <w:lang w:val="ru-RU"/>
                                </w:rPr>
                                <w:t>Стрельников А.П.</w:t>
                              </w:r>
                            </w:p>
                          </w:txbxContent>
                        </wps:txbx>
                        <wps:bodyPr rot="0" vert="horz" wrap="square" lIns="12700" tIns="12700" rIns="12700" bIns="12700" anchor="t" anchorCtr="0" upright="1">
                          <a:noAutofit/>
                        </wps:bodyPr>
                      </wps:wsp>
                    </wpg:grpSp>
                    <wpg:grpSp>
                      <wpg:cNvPr id="406" name="Group 2708"/>
                      <wpg:cNvGrpSpPr>
                        <a:grpSpLocks/>
                      </wpg:cNvGrpSpPr>
                      <wpg:grpSpPr bwMode="auto">
                        <a:xfrm>
                          <a:off x="1394" y="15571"/>
                          <a:ext cx="2565" cy="248"/>
                          <a:chOff x="0" y="0"/>
                          <a:chExt cx="20593" cy="20000"/>
                        </a:xfrm>
                      </wpg:grpSpPr>
                      <wps:wsp>
                        <wps:cNvPr id="407" name="Rectangle 270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16AC7"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wps:txbx>
                        <wps:bodyPr rot="0" vert="horz" wrap="square" lIns="12700" tIns="12700" rIns="12700" bIns="12700" anchor="t" anchorCtr="0" upright="1">
                          <a:noAutofit/>
                        </wps:bodyPr>
                      </wps:wsp>
                      <wps:wsp>
                        <wps:cNvPr id="408" name="Rectangle 2710"/>
                        <wps:cNvSpPr>
                          <a:spLocks noChangeArrowheads="1"/>
                        </wps:cNvSpPr>
                        <wps:spPr bwMode="auto">
                          <a:xfrm>
                            <a:off x="9875"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990BD9" w14:textId="62ED626C" w:rsidR="00644A51" w:rsidRDefault="00644A51" w:rsidP="00AB1635">
                              <w:pPr>
                                <w:pStyle w:val="a7"/>
                                <w:jc w:val="left"/>
                                <w:rPr>
                                  <w:sz w:val="18"/>
                                  <w:lang w:val="ru-RU"/>
                                </w:rPr>
                              </w:pPr>
                              <w:r w:rsidRPr="00AB1635">
                                <w:rPr>
                                  <w:sz w:val="15"/>
                                  <w:szCs w:val="15"/>
                                  <w:lang w:val="ru-RU"/>
                                </w:rPr>
                                <w:t>Жданова С.И</w:t>
                              </w:r>
                              <w:r>
                                <w:rPr>
                                  <w:sz w:val="18"/>
                                  <w:lang w:val="ru-RU"/>
                                </w:rPr>
                                <w:t>.</w:t>
                              </w:r>
                            </w:p>
                            <w:p w14:paraId="32686684" w14:textId="77777777" w:rsidR="00644A51" w:rsidRPr="00E559A6" w:rsidRDefault="00644A51" w:rsidP="00541DD1"/>
                          </w:txbxContent>
                        </wps:txbx>
                        <wps:bodyPr rot="0" vert="horz" wrap="square" lIns="12700" tIns="12700" rIns="12700" bIns="12700" anchor="t" anchorCtr="0" upright="1">
                          <a:noAutofit/>
                        </wps:bodyPr>
                      </wps:wsp>
                    </wpg:grpSp>
                    <wpg:grpSp>
                      <wpg:cNvPr id="409" name="Group 2711"/>
                      <wpg:cNvGrpSpPr>
                        <a:grpSpLocks/>
                      </wpg:cNvGrpSpPr>
                      <wpg:grpSpPr bwMode="auto">
                        <a:xfrm>
                          <a:off x="1394" y="15856"/>
                          <a:ext cx="2565" cy="248"/>
                          <a:chOff x="0" y="0"/>
                          <a:chExt cx="20594" cy="20000"/>
                        </a:xfrm>
                      </wpg:grpSpPr>
                      <wps:wsp>
                        <wps:cNvPr id="410" name="Rectangle 271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B6E406" w14:textId="0B3AA619"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wps:txbx>
                        <wps:bodyPr rot="0" vert="horz" wrap="square" lIns="12700" tIns="12700" rIns="12700" bIns="12700" anchor="t" anchorCtr="0" upright="1">
                          <a:noAutofit/>
                        </wps:bodyPr>
                      </wps:wsp>
                      <wps:wsp>
                        <wps:cNvPr id="411" name="Rectangle 2713"/>
                        <wps:cNvSpPr>
                          <a:spLocks noChangeArrowheads="1"/>
                        </wps:cNvSpPr>
                        <wps:spPr bwMode="auto">
                          <a:xfrm>
                            <a:off x="9876"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CFD432" w14:textId="44BD2BF8" w:rsidR="00644A51" w:rsidRPr="00AB1635" w:rsidRDefault="00644A51" w:rsidP="00AB1635">
                              <w:pPr>
                                <w:pStyle w:val="a7"/>
                                <w:jc w:val="left"/>
                                <w:rPr>
                                  <w:lang w:val="ru-RU"/>
                                </w:rPr>
                              </w:pPr>
                              <w:r w:rsidRPr="00AB1635">
                                <w:rPr>
                                  <w:sz w:val="15"/>
                                  <w:szCs w:val="15"/>
                                  <w:lang w:val="ru-RU"/>
                                </w:rPr>
                                <w:t>Жданов</w:t>
                              </w:r>
                              <w:r>
                                <w:rPr>
                                  <w:sz w:val="15"/>
                                  <w:szCs w:val="15"/>
                                  <w:lang w:val="ru-RU"/>
                                </w:rPr>
                                <w:t>а С.И.</w:t>
                              </w:r>
                            </w:p>
                          </w:txbxContent>
                        </wps:txbx>
                        <wps:bodyPr rot="0" vert="horz" wrap="square" lIns="12700" tIns="12700" rIns="12700" bIns="12700" anchor="t" anchorCtr="0" upright="1">
                          <a:noAutofit/>
                        </wps:bodyPr>
                      </wps:wsp>
                    </wpg:grpSp>
                    <wpg:grpSp>
                      <wpg:cNvPr id="412" name="Group 2714"/>
                      <wpg:cNvGrpSpPr>
                        <a:grpSpLocks/>
                      </wpg:cNvGrpSpPr>
                      <wpg:grpSpPr bwMode="auto">
                        <a:xfrm>
                          <a:off x="1394" y="16133"/>
                          <a:ext cx="2565" cy="248"/>
                          <a:chOff x="0" y="0"/>
                          <a:chExt cx="20593" cy="20000"/>
                        </a:xfrm>
                      </wpg:grpSpPr>
                      <wps:wsp>
                        <wps:cNvPr id="413" name="Rectangle 271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A1A571" w14:textId="77777777" w:rsidR="00644A51" w:rsidRDefault="00644A51" w:rsidP="00541DD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414" name="Rectangle 2716"/>
                        <wps:cNvSpPr>
                          <a:spLocks noChangeArrowheads="1"/>
                        </wps:cNvSpPr>
                        <wps:spPr bwMode="auto">
                          <a:xfrm>
                            <a:off x="9875"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6671C2" w14:textId="254EA2C8" w:rsidR="00644A51" w:rsidRDefault="00644A51" w:rsidP="00AB1635">
                              <w:pPr>
                                <w:pStyle w:val="a7"/>
                                <w:jc w:val="left"/>
                                <w:rPr>
                                  <w:sz w:val="18"/>
                                  <w:lang w:val="ru-RU"/>
                                </w:rPr>
                              </w:pPr>
                              <w:proofErr w:type="spellStart"/>
                              <w:r w:rsidRPr="00AB1635">
                                <w:rPr>
                                  <w:sz w:val="15"/>
                                  <w:szCs w:val="15"/>
                                  <w:lang w:val="ru-RU"/>
                                </w:rPr>
                                <w:t>Лазебная</w:t>
                              </w:r>
                              <w:proofErr w:type="spellEnd"/>
                              <w:r w:rsidRPr="00AB1635">
                                <w:rPr>
                                  <w:sz w:val="15"/>
                                  <w:szCs w:val="15"/>
                                  <w:lang w:val="ru-RU"/>
                                </w:rPr>
                                <w:t xml:space="preserve"> Е.А</w:t>
                              </w:r>
                              <w:r>
                                <w:rPr>
                                  <w:sz w:val="18"/>
                                  <w:lang w:val="ru-RU"/>
                                </w:rPr>
                                <w:t>.</w:t>
                              </w:r>
                            </w:p>
                            <w:p w14:paraId="3E27011C" w14:textId="77777777" w:rsidR="00644A51" w:rsidRPr="009133D5" w:rsidRDefault="00644A51" w:rsidP="00541DD1">
                              <w:pPr>
                                <w:pStyle w:val="a7"/>
                                <w:rPr>
                                  <w:sz w:val="18"/>
                                  <w:lang w:val="ru-RU"/>
                                </w:rPr>
                              </w:pPr>
                              <w:r>
                                <w:rPr>
                                  <w:sz w:val="18"/>
                                  <w:lang w:val="ru-RU"/>
                                </w:rPr>
                                <w:t>.</w:t>
                              </w:r>
                            </w:p>
                            <w:p w14:paraId="79625CA5" w14:textId="77777777" w:rsidR="00644A51" w:rsidRPr="0055350C" w:rsidRDefault="00644A51" w:rsidP="00541DD1"/>
                          </w:txbxContent>
                        </wps:txbx>
                        <wps:bodyPr rot="0" vert="horz" wrap="square" lIns="12700" tIns="12700" rIns="12700" bIns="12700" anchor="t" anchorCtr="0" upright="1">
                          <a:noAutofit/>
                        </wps:bodyPr>
                      </wps:wsp>
                    </wpg:grpSp>
                    <wpg:grpSp>
                      <wpg:cNvPr id="415" name="Group 2717"/>
                      <wpg:cNvGrpSpPr>
                        <a:grpSpLocks/>
                      </wpg:cNvGrpSpPr>
                      <wpg:grpSpPr bwMode="auto">
                        <a:xfrm>
                          <a:off x="1394" y="16410"/>
                          <a:ext cx="2565" cy="256"/>
                          <a:chOff x="0" y="0"/>
                          <a:chExt cx="20593" cy="20645"/>
                        </a:xfrm>
                      </wpg:grpSpPr>
                      <wps:wsp>
                        <wps:cNvPr id="416" name="Rectangle 2718"/>
                        <wps:cNvSpPr>
                          <a:spLocks noChangeArrowheads="1"/>
                        </wps:cNvSpPr>
                        <wps:spPr bwMode="auto">
                          <a:xfrm>
                            <a:off x="0" y="0"/>
                            <a:ext cx="9281"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7AF759" w14:textId="77777777" w:rsidR="00644A51" w:rsidRPr="009133D5" w:rsidRDefault="00644A51" w:rsidP="00541DD1">
                              <w:pPr>
                                <w:pStyle w:val="a7"/>
                                <w:rPr>
                                  <w:sz w:val="18"/>
                                  <w:lang w:val="ru-RU"/>
                                </w:rPr>
                              </w:pPr>
                              <w:proofErr w:type="spellStart"/>
                              <w:r>
                                <w:rPr>
                                  <w:sz w:val="18"/>
                                  <w:lang w:val="ru-RU"/>
                                </w:rPr>
                                <w:t>И.о.зав</w:t>
                              </w:r>
                              <w:proofErr w:type="spellEnd"/>
                              <w:r>
                                <w:rPr>
                                  <w:sz w:val="18"/>
                                </w:rPr>
                                <w:t>.</w:t>
                              </w:r>
                              <w:r>
                                <w:rPr>
                                  <w:sz w:val="18"/>
                                  <w:lang w:val="ru-RU"/>
                                </w:rPr>
                                <w:t xml:space="preserve"> каф.</w:t>
                              </w:r>
                            </w:p>
                          </w:txbxContent>
                        </wps:txbx>
                        <wps:bodyPr rot="0" vert="horz" wrap="square" lIns="12700" tIns="12700" rIns="12700" bIns="12700" anchor="t" anchorCtr="0" upright="1">
                          <a:noAutofit/>
                        </wps:bodyPr>
                      </wps:wsp>
                      <wps:wsp>
                        <wps:cNvPr id="417" name="Rectangle 2719"/>
                        <wps:cNvSpPr>
                          <a:spLocks noChangeArrowheads="1"/>
                        </wps:cNvSpPr>
                        <wps:spPr bwMode="auto">
                          <a:xfrm>
                            <a:off x="9875" y="645"/>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67D927" w14:textId="6E51D9D7" w:rsidR="00644A51" w:rsidRPr="00AB1635" w:rsidRDefault="00644A51" w:rsidP="00AB1635">
                              <w:pPr>
                                <w:pStyle w:val="a7"/>
                                <w:jc w:val="left"/>
                                <w:rPr>
                                  <w:lang w:val="ru-RU"/>
                                </w:rPr>
                              </w:pPr>
                              <w:r w:rsidRPr="00AB1635">
                                <w:rPr>
                                  <w:sz w:val="15"/>
                                  <w:szCs w:val="15"/>
                                  <w:lang w:val="ru-RU"/>
                                </w:rPr>
                                <w:t>Старченк</w:t>
                              </w:r>
                              <w:r>
                                <w:rPr>
                                  <w:sz w:val="15"/>
                                  <w:szCs w:val="15"/>
                                  <w:lang w:val="ru-RU"/>
                                </w:rPr>
                                <w:t>о Д.Н.</w:t>
                              </w:r>
                            </w:p>
                          </w:txbxContent>
                        </wps:txbx>
                        <wps:bodyPr rot="0" vert="horz" wrap="square" lIns="12700" tIns="12700" rIns="12700" bIns="12700" anchor="t" anchorCtr="0" upright="1">
                          <a:noAutofit/>
                        </wps:bodyPr>
                      </wps:wsp>
                    </wpg:grpSp>
                    <wps:wsp>
                      <wps:cNvPr id="418" name="Line 2720"/>
                      <wps:cNvCnPr>
                        <a:cxnSpLocks noChangeShapeType="1"/>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9" name="Rectangle 272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91B76D" w14:textId="77777777" w:rsidR="00644A51" w:rsidRPr="00B843B2" w:rsidRDefault="00644A51" w:rsidP="00371B2A">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r w:rsidRPr="00E66352">
                              <w:rPr>
                                <w:rFonts w:ascii="Times New Roman" w:hAnsi="Times New Roman"/>
                                <w:b/>
                                <w:bCs/>
                                <w:szCs w:val="18"/>
                              </w:rPr>
                              <w:t xml:space="preserve"> </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11368653" w14:textId="77777777" w:rsidR="00644A51" w:rsidRPr="002A7617" w:rsidRDefault="00644A51" w:rsidP="002A7617">
                            <w:pPr>
                              <w:pStyle w:val="a7"/>
                              <w:jc w:val="center"/>
                              <w:rPr>
                                <w:rFonts w:ascii="Times New Roman" w:hAnsi="Times New Roman"/>
                                <w:b/>
                                <w:bCs/>
                                <w:i w:val="0"/>
                                <w:sz w:val="32"/>
                                <w:lang w:val="ru-RU"/>
                              </w:rPr>
                            </w:pPr>
                          </w:p>
                        </w:txbxContent>
                      </wps:txbx>
                      <wps:bodyPr rot="0" vert="horz" wrap="square" lIns="12700" tIns="12700" rIns="12700" bIns="12700" anchor="t" anchorCtr="0" upright="1">
                        <a:noAutofit/>
                      </wps:bodyPr>
                    </wps:wsp>
                    <wps:wsp>
                      <wps:cNvPr id="420" name="Line 2722"/>
                      <wps:cNvCnPr>
                        <a:cxnSpLocks noChangeShapeType="1"/>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1" name="Line 2723"/>
                      <wps:cNvCnPr>
                        <a:cxnSpLocks noChangeShapeType="1"/>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2" name="Line 2724"/>
                      <wps:cNvCnPr>
                        <a:cxnSpLocks noChangeShapeType="1"/>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3" name="Rectangle 272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91AF82" w14:textId="77777777" w:rsidR="00644A51" w:rsidRDefault="00644A51" w:rsidP="00541DD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424" name="Rectangle 272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B5E43A" w14:textId="77777777" w:rsidR="00644A51" w:rsidRDefault="00644A51" w:rsidP="00541DD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425" name="Rectangle 272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559CD4" w14:textId="7AB5E00F" w:rsidR="00644A51" w:rsidRPr="0029139F" w:rsidRDefault="00644A51" w:rsidP="004E5062">
                            <w:pPr>
                              <w:ind w:firstLine="0"/>
                              <w:jc w:val="center"/>
                              <w:rPr>
                                <w:rFonts w:ascii="ISOCPEUR" w:hAnsi="ISOCPEUR"/>
                                <w:i/>
                                <w:sz w:val="18"/>
                                <w:szCs w:val="18"/>
                              </w:rPr>
                            </w:pPr>
                          </w:p>
                        </w:txbxContent>
                      </wps:txbx>
                      <wps:bodyPr rot="0" vert="horz" wrap="square" lIns="12700" tIns="12700" rIns="12700" bIns="12700" anchor="t" anchorCtr="0" upright="1">
                        <a:noAutofit/>
                      </wps:bodyPr>
                    </wps:wsp>
                    <wps:wsp>
                      <wps:cNvPr id="426" name="Line 2728"/>
                      <wps:cNvCnPr>
                        <a:cxnSpLocks noChangeShapeType="1"/>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7" name="Line 2729"/>
                      <wps:cNvCnPr>
                        <a:cxnSpLocks noChangeShapeType="1"/>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8" name="Rectangle 273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8E496"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3AF985" id="_x0000_s1393" style="position:absolute;left:0;text-align:left;margin-left:-10.25pt;margin-top:-.85pt;width:502.3pt;height:790.05pt;z-index:251678720"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">
              <v:rect id="Rectangle 2682" o:spid="_x0000_s1394" style="position:absolute;left:1374;top:63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" filled="f" strokeweight="2pt"/>
              <v:line id="Line 2683" o:spid="_x0000_s1395" style="position:absolute;visibility:visible;mso-wrap-style:square" from="1889,14423" to="189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UTwAAAANwAAAAPAAAAZHJzL2Rvd25yZXYueG1sRI/BCsIw&#10;EETvgv8QVvCmqYo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aJclE8AAAADcAAAADwAAAAAA&#10;AAAAAAAAAAAHAgAAZHJzL2Rvd25yZXYueG1sUEsFBgAAAAADAAMAtwAAAPQCAAAAAA==&#10;" strokeweight="2pt"/>
              <v:line id="Line 2684" o:spid="_x0000_s1396" style="position:absolute;visibility:visible;mso-wrap-style:square" from="1379,14415" to="11738,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2685" o:spid="_x0000_s1397" style="position:absolute;visibility:visible;mso-wrap-style:square" from="2561,14430" to="2562,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2686" o:spid="_x0000_s1398" style="position:absolute;visibility:visible;mso-wrap-style:square" from="3959,14415" to="3959,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line id="Line 2687" o:spid="_x0000_s1399" style="position:absolute;visibility:visible;mso-wrap-style:square" from="4776,14430" to="477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2688" o:spid="_x0000_s1400" style="position:absolute;visibility:visible;mso-wrap-style:square" from="5343,14423" to="5344,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" strokeweight="2pt"/>
              <v:line id="Line 2689" o:spid="_x0000_s1401" style="position:absolute;visibility:visible;mso-wrap-style:square" from="9596,15270" to="959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" strokeweight="2pt"/>
              <v:line id="Line 2690" o:spid="_x0000_s1402" style="position:absolute;visibility:visible;mso-wrap-style:square" from="1379,16116" to="5333,1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line id="Line 2691" o:spid="_x0000_s1403" style="position:absolute;visibility:visible;mso-wrap-style:square" from="1379,16399" to="5333,16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qumxQAAANwAAAAPAAAAZHJzL2Rvd25yZXYueG1sRI/RagIx&#10;FETfhf5DuAXfNGuF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ASUqumxQAAANwAAAAP&#10;AAAAAAAAAAAAAAAAAAcCAABkcnMvZG93bnJldi54bWxQSwUGAAAAAAMAAwC3AAAA+QIAAAAA&#10;" strokeweight="1pt"/>
              <v:rect id="Rectangle 2692" o:spid="_x0000_s1404" style="position:absolute;left:1402;top:15008;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14:paraId="6D079D45" w14:textId="77777777" w:rsidR="00644A51" w:rsidRDefault="00644A51" w:rsidP="00541DD1">
                      <w:pPr>
                        <w:pStyle w:val="a7"/>
                        <w:jc w:val="center"/>
                        <w:rPr>
                          <w:sz w:val="18"/>
                        </w:rPr>
                      </w:pPr>
                      <w:proofErr w:type="spellStart"/>
                      <w:r>
                        <w:rPr>
                          <w:sz w:val="18"/>
                        </w:rPr>
                        <w:t>Изм</w:t>
                      </w:r>
                      <w:proofErr w:type="spellEnd"/>
                      <w:r>
                        <w:rPr>
                          <w:sz w:val="18"/>
                        </w:rPr>
                        <w:t>.</w:t>
                      </w:r>
                    </w:p>
                  </w:txbxContent>
                </v:textbox>
              </v:rect>
              <v:rect id="Rectangle 2693" o:spid="_x0000_s1405" style="position:absolute;left:1919;top:15008;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" filled="f" stroked="f" strokeweight=".25pt">
                <v:textbox inset="1pt,1pt,1pt,1pt">
                  <w:txbxContent>
                    <w:p w14:paraId="45ACD0D5" w14:textId="77777777" w:rsidR="00644A51" w:rsidRDefault="00644A51" w:rsidP="00541DD1">
                      <w:pPr>
                        <w:pStyle w:val="a7"/>
                        <w:jc w:val="center"/>
                        <w:rPr>
                          <w:sz w:val="18"/>
                        </w:rPr>
                      </w:pPr>
                      <w:r>
                        <w:rPr>
                          <w:sz w:val="18"/>
                        </w:rPr>
                        <w:t>Лист</w:t>
                      </w:r>
                    </w:p>
                  </w:txbxContent>
                </v:textbox>
              </v:rect>
              <v:rect id="Rectangle 2694" o:spid="_x0000_s1406" style="position:absolute;left:2550;top:15008;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" filled="f" stroked="f" strokeweight=".25pt">
                <v:textbox inset="1pt,1pt,1pt,1pt">
                  <w:txbxContent>
                    <w:p w14:paraId="18DC0245"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695" o:spid="_x0000_s1407" style="position:absolute;left:3959;top:15008;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" filled="f" stroked="f" strokeweight=".25pt">
                <v:textbox inset="1pt,1pt,1pt,1pt">
                  <w:txbxContent>
                    <w:p w14:paraId="501F640D" w14:textId="77777777" w:rsidR="00644A51" w:rsidRDefault="00644A51" w:rsidP="00541DD1">
                      <w:pPr>
                        <w:pStyle w:val="a7"/>
                        <w:jc w:val="center"/>
                        <w:rPr>
                          <w:sz w:val="18"/>
                        </w:rPr>
                      </w:pPr>
                      <w:proofErr w:type="spellStart"/>
                      <w:r>
                        <w:rPr>
                          <w:sz w:val="18"/>
                        </w:rPr>
                        <w:t>Подпись</w:t>
                      </w:r>
                      <w:proofErr w:type="spellEnd"/>
                    </w:p>
                  </w:txbxContent>
                </v:textbox>
              </v:rect>
              <v:rect id="Rectangle 2696" o:spid="_x0000_s1408" style="position:absolute;left:4755;top:15008;width:58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" filled="f" stroked="f" strokeweight=".25pt">
                <v:textbox inset="1pt,1pt,1pt,1pt">
                  <w:txbxContent>
                    <w:p w14:paraId="56D33CFD" w14:textId="77777777" w:rsidR="00644A51" w:rsidRDefault="00644A51" w:rsidP="00541DD1">
                      <w:pPr>
                        <w:pStyle w:val="a7"/>
                        <w:jc w:val="center"/>
                        <w:rPr>
                          <w:sz w:val="18"/>
                        </w:rPr>
                      </w:pPr>
                      <w:r>
                        <w:rPr>
                          <w:sz w:val="18"/>
                        </w:rPr>
                        <w:t>Дата</w:t>
                      </w:r>
                    </w:p>
                  </w:txbxContent>
                </v:textbox>
              </v:rect>
              <v:rect id="Rectangle 2697" o:spid="_x0000_s1409" style="position:absolute;left:9638;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" filled="f" stroked="f" strokeweight=".25pt">
                <v:textbox inset="1pt,1pt,1pt,1pt">
                  <w:txbxContent>
                    <w:p w14:paraId="6853AEB0" w14:textId="77777777" w:rsidR="00644A51" w:rsidRDefault="00644A51" w:rsidP="00541DD1">
                      <w:pPr>
                        <w:pStyle w:val="a7"/>
                        <w:jc w:val="center"/>
                        <w:rPr>
                          <w:sz w:val="18"/>
                        </w:rPr>
                      </w:pPr>
                      <w:r>
                        <w:rPr>
                          <w:sz w:val="18"/>
                        </w:rPr>
                        <w:t>Лист</w:t>
                      </w:r>
                    </w:p>
                  </w:txbxContent>
                </v:textbox>
              </v:rect>
              <v:rect id="Rectangle 2698" o:spid="_x0000_s1410" style="position:absolute;left:9638;top:15578;width:76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" filled="f" stroked="f" strokeweight=".25pt">
                <v:textbox inset="1pt,1pt,1pt,1pt">
                  <w:txbxContent>
                    <w:p w14:paraId="511ABF1F" w14:textId="3488AF32" w:rsidR="00644A51" w:rsidRPr="00541DD1" w:rsidRDefault="00644A51" w:rsidP="00541DD1">
                      <w:pPr>
                        <w:pStyle w:val="a7"/>
                        <w:jc w:val="center"/>
                        <w:rPr>
                          <w:sz w:val="20"/>
                          <w:szCs w:val="20"/>
                          <w:lang w:val="ru-RU"/>
                        </w:rPr>
                      </w:pPr>
                    </w:p>
                  </w:txbxContent>
                </v:textbox>
              </v:rect>
              <v:rect id="Rectangle 2699" o:spid="_x0000_s1411" style="position:absolute;left:5400;top:14606;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" filled="f" stroked="f" strokeweight=".25pt">
                <v:textbox inset="1pt,1pt,1pt,1pt">
                  <w:txbxContent>
                    <w:p w14:paraId="2F5B3BEC" w14:textId="6B1103A8" w:rsidR="00644A51" w:rsidRPr="00AB1635" w:rsidRDefault="00644A51" w:rsidP="00B93616">
                      <w:pPr>
                        <w:jc w:val="center"/>
                        <w:rPr>
                          <w:b/>
                          <w:bCs/>
                        </w:rPr>
                      </w:pPr>
                      <w:r>
                        <w:rPr>
                          <w:b/>
                          <w:bCs/>
                        </w:rPr>
                        <w:t>Заключение</w:t>
                      </w:r>
                    </w:p>
                  </w:txbxContent>
                </v:textbox>
              </v:rect>
              <v:line id="Line 2700" o:spid="_x0000_s1412" style="position:absolute;visibility:visible;mso-wrap-style:square" from="1380,15265" to="11739,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" strokeweight="2pt"/>
              <v:line id="Line 2701" o:spid="_x0000_s1413" style="position:absolute;visibility:visible;mso-wrap-style:square" from="1387,14983" to="5341,1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" strokeweight="2pt"/>
              <v:line id="Line 2702" o:spid="_x0000_s1414" style="position:absolute;visibility:visible;mso-wrap-style:square" from="1379,14698" to="5333,14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gXjwQAAANwAAAAPAAAAZHJzL2Rvd25yZXYueG1sRE/dasIw&#10;FL4X9g7hDLzT1CH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I2uBePBAAAA3AAAAA8AAAAA&#10;AAAAAAAAAAAABwIAAGRycy9kb3ducmV2LnhtbFBLBQYAAAAAAwADALcAAAD1AgAAAAA=&#10;" strokeweight="1pt"/>
              <v:line id="Line 2703" o:spid="_x0000_s1415" style="position:absolute;visibility:visible;mso-wrap-style:square" from="1379,15831" to="5333,1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B4xAAAANwAAAAPAAAAZHJzL2Rvd25yZXYueG1sRI/RagIx&#10;FETfC/5DuIJvml0p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OLioHjEAAAA3AAAAA8A&#10;AAAAAAAAAAAAAAAABwIAAGRycy9kb3ducmV2LnhtbFBLBQYAAAAAAwADALcAAAD4AgAAAAA=&#10;" strokeweight="1pt"/>
              <v:line id="Line 2704" o:spid="_x0000_s1416" style="position:absolute;visibility:visible;mso-wrap-style:square" from="1379,15546" to="5333,15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" strokeweight="1pt"/>
              <v:group id="Group 2705" o:spid="_x0000_s1417" style="position:absolute;left:1394;top:15285;width:2823;height:256" coordorigin=",-645" coordsize="22661,20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2706" o:spid="_x0000_s141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" filled="f" stroked="f" strokeweight=".25pt">
                  <v:textbox inset="1pt,1pt,1pt,1pt">
                    <w:txbxContent>
                      <w:p w14:paraId="31CD6967"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v:textbox>
                </v:rect>
                <v:rect id="Rectangle 2707" o:spid="_x0000_s1419" style="position:absolute;left:9281;top:-645;width:13380;height:20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" filled="f" stroked="f" strokeweight=".25pt">
                  <v:textbox inset="1pt,1pt,1pt,1pt">
                    <w:txbxContent>
                      <w:p w14:paraId="3E8CB0D2" w14:textId="77777777" w:rsidR="00644A51" w:rsidRPr="00AB4B9A" w:rsidRDefault="00644A51" w:rsidP="00541DD1">
                        <w:pPr>
                          <w:pStyle w:val="a7"/>
                          <w:jc w:val="left"/>
                          <w:rPr>
                            <w:sz w:val="15"/>
                            <w:szCs w:val="15"/>
                            <w:lang w:val="ru-RU"/>
                          </w:rPr>
                        </w:pPr>
                        <w:r w:rsidRPr="00AB4B9A">
                          <w:rPr>
                            <w:sz w:val="15"/>
                            <w:szCs w:val="15"/>
                            <w:lang w:val="ru-RU"/>
                          </w:rPr>
                          <w:t>Стрельников А.П.</w:t>
                        </w:r>
                      </w:p>
                    </w:txbxContent>
                  </v:textbox>
                </v:rect>
              </v:group>
              <v:group id="Group 2708" o:spid="_x0000_s1420" style="position:absolute;left:1394;top:15571;width:2565;height:248" coordsize="20593,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">
                <v:rect id="Rectangle 2709" o:spid="_x0000_s142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" filled="f" stroked="f" strokeweight=".25pt">
                  <v:textbox inset="1pt,1pt,1pt,1pt">
                    <w:txbxContent>
                      <w:p w14:paraId="5A616AC7"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v:textbox>
                </v:rect>
                <v:rect id="Rectangle 2710" o:spid="_x0000_s1422" style="position:absolute;left:9875;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" filled="f" stroked="f" strokeweight=".25pt">
                  <v:textbox inset="1pt,1pt,1pt,1pt">
                    <w:txbxContent>
                      <w:p w14:paraId="48990BD9" w14:textId="62ED626C" w:rsidR="00644A51" w:rsidRDefault="00644A51" w:rsidP="00AB1635">
                        <w:pPr>
                          <w:pStyle w:val="a7"/>
                          <w:jc w:val="left"/>
                          <w:rPr>
                            <w:sz w:val="18"/>
                            <w:lang w:val="ru-RU"/>
                          </w:rPr>
                        </w:pPr>
                        <w:r w:rsidRPr="00AB1635">
                          <w:rPr>
                            <w:sz w:val="15"/>
                            <w:szCs w:val="15"/>
                            <w:lang w:val="ru-RU"/>
                          </w:rPr>
                          <w:t>Жданова С.И</w:t>
                        </w:r>
                        <w:r>
                          <w:rPr>
                            <w:sz w:val="18"/>
                            <w:lang w:val="ru-RU"/>
                          </w:rPr>
                          <w:t>.</w:t>
                        </w:r>
                      </w:p>
                      <w:p w14:paraId="32686684" w14:textId="77777777" w:rsidR="00644A51" w:rsidRPr="00E559A6" w:rsidRDefault="00644A51" w:rsidP="00541DD1"/>
                    </w:txbxContent>
                  </v:textbox>
                </v:rect>
              </v:group>
              <v:group id="Group 2711" o:spid="_x0000_s1423" style="position:absolute;left:1394;top:15856;width:2565;height:248" coordsize="20594,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">
                <v:rect id="Rectangle 2712" o:spid="_x0000_s142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" filled="f" stroked="f" strokeweight=".25pt">
                  <v:textbox inset="1pt,1pt,1pt,1pt">
                    <w:txbxContent>
                      <w:p w14:paraId="0AB6E406" w14:textId="0B3AA619"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v:textbox>
                </v:rect>
                <v:rect id="Rectangle 2713" o:spid="_x0000_s1425" style="position:absolute;left:9876;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" filled="f" stroked="f" strokeweight=".25pt">
                  <v:textbox inset="1pt,1pt,1pt,1pt">
                    <w:txbxContent>
                      <w:p w14:paraId="62CFD432" w14:textId="44BD2BF8" w:rsidR="00644A51" w:rsidRPr="00AB1635" w:rsidRDefault="00644A51" w:rsidP="00AB1635">
                        <w:pPr>
                          <w:pStyle w:val="a7"/>
                          <w:jc w:val="left"/>
                          <w:rPr>
                            <w:lang w:val="ru-RU"/>
                          </w:rPr>
                        </w:pPr>
                        <w:r w:rsidRPr="00AB1635">
                          <w:rPr>
                            <w:sz w:val="15"/>
                            <w:szCs w:val="15"/>
                            <w:lang w:val="ru-RU"/>
                          </w:rPr>
                          <w:t>Жданов</w:t>
                        </w:r>
                        <w:r>
                          <w:rPr>
                            <w:sz w:val="15"/>
                            <w:szCs w:val="15"/>
                            <w:lang w:val="ru-RU"/>
                          </w:rPr>
                          <w:t>а С.И.</w:t>
                        </w:r>
                      </w:p>
                    </w:txbxContent>
                  </v:textbox>
                </v:rect>
              </v:group>
              <v:group id="Group 2714" o:spid="_x0000_s1426" style="position:absolute;left:1394;top:16133;width:2565;height:248" coordsize="20593,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">
                <v:rect id="Rectangle 2715" o:spid="_x0000_s142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" filled="f" stroked="f" strokeweight=".25pt">
                  <v:textbox inset="1pt,1pt,1pt,1pt">
                    <w:txbxContent>
                      <w:p w14:paraId="2CA1A571" w14:textId="77777777" w:rsidR="00644A51" w:rsidRDefault="00644A51" w:rsidP="00541DD1">
                        <w:pPr>
                          <w:pStyle w:val="a7"/>
                          <w:rPr>
                            <w:sz w:val="18"/>
                          </w:rPr>
                        </w:pPr>
                        <w:r>
                          <w:rPr>
                            <w:sz w:val="18"/>
                          </w:rPr>
                          <w:t xml:space="preserve"> Н. Контр.</w:t>
                        </w:r>
                      </w:p>
                    </w:txbxContent>
                  </v:textbox>
                </v:rect>
                <v:rect id="Rectangle 2716" o:spid="_x0000_s1428" style="position:absolute;left:9875;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" filled="f" stroked="f" strokeweight=".25pt">
                  <v:textbox inset="1pt,1pt,1pt,1pt">
                    <w:txbxContent>
                      <w:p w14:paraId="5D6671C2" w14:textId="254EA2C8" w:rsidR="00644A51" w:rsidRDefault="00644A51" w:rsidP="00AB1635">
                        <w:pPr>
                          <w:pStyle w:val="a7"/>
                          <w:jc w:val="left"/>
                          <w:rPr>
                            <w:sz w:val="18"/>
                            <w:lang w:val="ru-RU"/>
                          </w:rPr>
                        </w:pPr>
                        <w:proofErr w:type="spellStart"/>
                        <w:r w:rsidRPr="00AB1635">
                          <w:rPr>
                            <w:sz w:val="15"/>
                            <w:szCs w:val="15"/>
                            <w:lang w:val="ru-RU"/>
                          </w:rPr>
                          <w:t>Лазебная</w:t>
                        </w:r>
                        <w:proofErr w:type="spellEnd"/>
                        <w:r w:rsidRPr="00AB1635">
                          <w:rPr>
                            <w:sz w:val="15"/>
                            <w:szCs w:val="15"/>
                            <w:lang w:val="ru-RU"/>
                          </w:rPr>
                          <w:t xml:space="preserve"> Е.А</w:t>
                        </w:r>
                        <w:r>
                          <w:rPr>
                            <w:sz w:val="18"/>
                            <w:lang w:val="ru-RU"/>
                          </w:rPr>
                          <w:t>.</w:t>
                        </w:r>
                      </w:p>
                      <w:p w14:paraId="3E27011C" w14:textId="77777777" w:rsidR="00644A51" w:rsidRPr="009133D5" w:rsidRDefault="00644A51" w:rsidP="00541DD1">
                        <w:pPr>
                          <w:pStyle w:val="a7"/>
                          <w:rPr>
                            <w:sz w:val="18"/>
                            <w:lang w:val="ru-RU"/>
                          </w:rPr>
                        </w:pPr>
                        <w:r>
                          <w:rPr>
                            <w:sz w:val="18"/>
                            <w:lang w:val="ru-RU"/>
                          </w:rPr>
                          <w:t>.</w:t>
                        </w:r>
                      </w:p>
                      <w:p w14:paraId="79625CA5" w14:textId="77777777" w:rsidR="00644A51" w:rsidRPr="0055350C" w:rsidRDefault="00644A51" w:rsidP="00541DD1"/>
                    </w:txbxContent>
                  </v:textbox>
                </v:rect>
              </v:group>
              <v:group id="Group 2717" o:spid="_x0000_s1429" style="position:absolute;left:1394;top:16410;width:2565;height:256" coordsize="20593,20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rect id="Rectangle 2718" o:spid="_x0000_s1430" style="position:absolute;width:928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" filled="f" stroked="f" strokeweight=".25pt">
                  <v:textbox inset="1pt,1pt,1pt,1pt">
                    <w:txbxContent>
                      <w:p w14:paraId="207AF759" w14:textId="77777777" w:rsidR="00644A51" w:rsidRPr="009133D5" w:rsidRDefault="00644A51" w:rsidP="00541DD1">
                        <w:pPr>
                          <w:pStyle w:val="a7"/>
                          <w:rPr>
                            <w:sz w:val="18"/>
                            <w:lang w:val="ru-RU"/>
                          </w:rPr>
                        </w:pPr>
                        <w:proofErr w:type="spellStart"/>
                        <w:r>
                          <w:rPr>
                            <w:sz w:val="18"/>
                            <w:lang w:val="ru-RU"/>
                          </w:rPr>
                          <w:t>И.о.зав</w:t>
                        </w:r>
                        <w:proofErr w:type="spellEnd"/>
                        <w:r>
                          <w:rPr>
                            <w:sz w:val="18"/>
                          </w:rPr>
                          <w:t>.</w:t>
                        </w:r>
                        <w:r>
                          <w:rPr>
                            <w:sz w:val="18"/>
                            <w:lang w:val="ru-RU"/>
                          </w:rPr>
                          <w:t xml:space="preserve"> каф.</w:t>
                        </w:r>
                      </w:p>
                    </w:txbxContent>
                  </v:textbox>
                </v:rect>
                <v:rect id="Rectangle 2719" o:spid="_x0000_s1431" style="position:absolute;left:9875;top:645;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" filled="f" stroked="f" strokeweight=".25pt">
                  <v:textbox inset="1pt,1pt,1pt,1pt">
                    <w:txbxContent>
                      <w:p w14:paraId="6467D927" w14:textId="6E51D9D7" w:rsidR="00644A51" w:rsidRPr="00AB1635" w:rsidRDefault="00644A51" w:rsidP="00AB1635">
                        <w:pPr>
                          <w:pStyle w:val="a7"/>
                          <w:jc w:val="left"/>
                          <w:rPr>
                            <w:lang w:val="ru-RU"/>
                          </w:rPr>
                        </w:pPr>
                        <w:r w:rsidRPr="00AB1635">
                          <w:rPr>
                            <w:sz w:val="15"/>
                            <w:szCs w:val="15"/>
                            <w:lang w:val="ru-RU"/>
                          </w:rPr>
                          <w:t>Старченк</w:t>
                        </w:r>
                        <w:r>
                          <w:rPr>
                            <w:sz w:val="15"/>
                            <w:szCs w:val="15"/>
                            <w:lang w:val="ru-RU"/>
                          </w:rPr>
                          <w:t>о Д.Н.</w:t>
                        </w:r>
                      </w:p>
                    </w:txbxContent>
                  </v:textbox>
                </v:rect>
              </v:group>
              <v:line id="Line 2720" o:spid="_x0000_s1432" style="position:absolute;visibility:visible;mso-wrap-style:square" from="8745,15270" to="8746,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" strokeweight="2pt"/>
              <v:rect id="Rectangle 2721" o:spid="_x0000_s1433" style="position:absolute;left:5414;top:15330;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" filled="f" stroked="f" strokeweight=".25pt">
                <v:textbox inset="1pt,1pt,1pt,1pt">
                  <w:txbxContent>
                    <w:p w14:paraId="2091B76D" w14:textId="77777777" w:rsidR="00644A51" w:rsidRPr="00B843B2" w:rsidRDefault="00644A51" w:rsidP="00371B2A">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r w:rsidRPr="00E66352">
                        <w:rPr>
                          <w:rFonts w:ascii="Times New Roman" w:hAnsi="Times New Roman"/>
                          <w:b/>
                          <w:bCs/>
                          <w:szCs w:val="18"/>
                        </w:rPr>
                        <w:t xml:space="preserve"> </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11368653" w14:textId="77777777" w:rsidR="00644A51" w:rsidRPr="002A7617" w:rsidRDefault="00644A51" w:rsidP="002A7617">
                      <w:pPr>
                        <w:pStyle w:val="a7"/>
                        <w:jc w:val="center"/>
                        <w:rPr>
                          <w:rFonts w:ascii="Times New Roman" w:hAnsi="Times New Roman"/>
                          <w:b/>
                          <w:bCs/>
                          <w:i w:val="0"/>
                          <w:sz w:val="32"/>
                          <w:lang w:val="ru-RU"/>
                        </w:rPr>
                      </w:pPr>
                    </w:p>
                  </w:txbxContent>
                </v:textbox>
              </v:rect>
              <v:line id="Line 2722" o:spid="_x0000_s1434" style="position:absolute;visibility:visible;mso-wrap-style:square" from="8752,15549" to="11745,15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" strokeweight="2pt"/>
              <v:line id="Line 2723" o:spid="_x0000_s1435" style="position:absolute;visibility:visible;mso-wrap-style:square" from="8751,15832" to="11744,1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" strokeweight="2pt"/>
              <v:line id="Line 2724" o:spid="_x0000_s1436" style="position:absolute;visibility:visible;mso-wrap-style:square" from="10446,15270" to="1044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" strokeweight="2pt"/>
              <v:rect id="Rectangle 2725" o:spid="_x0000_s1437" style="position:absolute;left:8790;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" filled="f" stroked="f" strokeweight=".25pt">
                <v:textbox inset="1pt,1pt,1pt,1pt">
                  <w:txbxContent>
                    <w:p w14:paraId="6E91AF82" w14:textId="77777777" w:rsidR="00644A51" w:rsidRDefault="00644A51" w:rsidP="00541DD1">
                      <w:pPr>
                        <w:pStyle w:val="a7"/>
                        <w:jc w:val="center"/>
                        <w:rPr>
                          <w:sz w:val="18"/>
                        </w:rPr>
                      </w:pPr>
                      <w:proofErr w:type="spellStart"/>
                      <w:r>
                        <w:rPr>
                          <w:sz w:val="18"/>
                        </w:rPr>
                        <w:t>Лит</w:t>
                      </w:r>
                      <w:proofErr w:type="spellEnd"/>
                      <w:r>
                        <w:rPr>
                          <w:sz w:val="18"/>
                        </w:rPr>
                        <w:t>.</w:t>
                      </w:r>
                    </w:p>
                  </w:txbxContent>
                </v:textbox>
              </v:rect>
              <v:rect id="Rectangle 2726" o:spid="_x0000_s1438" style="position:absolute;left:10493;top:15285;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" filled="f" stroked="f" strokeweight=".25pt">
                <v:textbox inset="1pt,1pt,1pt,1pt">
                  <w:txbxContent>
                    <w:p w14:paraId="37B5E43A" w14:textId="77777777" w:rsidR="00644A51" w:rsidRDefault="00644A51" w:rsidP="00541DD1">
                      <w:pPr>
                        <w:pStyle w:val="a7"/>
                        <w:jc w:val="center"/>
                        <w:rPr>
                          <w:sz w:val="18"/>
                        </w:rPr>
                      </w:pPr>
                      <w:r>
                        <w:rPr>
                          <w:sz w:val="18"/>
                        </w:rPr>
                        <w:t>Листов</w:t>
                      </w:r>
                    </w:p>
                  </w:txbxContent>
                </v:textbox>
              </v:rect>
              <v:rect id="Rectangle 2727" o:spid="_x0000_s1439" style="position:absolute;left:10500;top:15570;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" filled="f" stroked="f" strokeweight=".25pt">
                <v:textbox inset="1pt,1pt,1pt,1pt">
                  <w:txbxContent>
                    <w:p w14:paraId="45559CD4" w14:textId="7AB5E00F" w:rsidR="00644A51" w:rsidRPr="0029139F" w:rsidRDefault="00644A51" w:rsidP="004E5062">
                      <w:pPr>
                        <w:ind w:firstLine="0"/>
                        <w:jc w:val="center"/>
                        <w:rPr>
                          <w:rFonts w:ascii="ISOCPEUR" w:hAnsi="ISOCPEUR"/>
                          <w:i/>
                          <w:sz w:val="18"/>
                          <w:szCs w:val="18"/>
                        </w:rPr>
                      </w:pPr>
                    </w:p>
                  </w:txbxContent>
                </v:textbox>
              </v:rect>
              <v:line id="Line 2728" o:spid="_x0000_s1440" style="position:absolute;visibility:visible;mso-wrap-style:square" from="9029,15555" to="9030,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" strokeweight="1pt"/>
              <v:line id="Line 2729" o:spid="_x0000_s1441" style="position:absolute;visibility:visible;mso-wrap-style:square" from="9312,15556" to="9313,1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" strokeweight="1pt"/>
              <v:rect id="Rectangle 2730" o:spid="_x0000_s1442" style="position:absolute;left:8790;top:1589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" filled="f" stroked="f" strokeweight=".25pt">
                <v:textbox inset="1pt,1pt,1pt,1pt">
                  <w:txbxContent>
                    <w:p w14:paraId="2248E496"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v:textbox>
              </v:rect>
            </v:group>
          </w:pict>
        </mc:Fallback>
      </mc:AlternateConten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F36A9" w14:textId="77777777" w:rsidR="00644A51" w:rsidRDefault="00644A51">
    <w:pPr>
      <w:pStyle w:val="ab"/>
    </w:pPr>
    <w:r>
      <w:rPr>
        <w:noProof/>
      </w:rPr>
      <mc:AlternateContent>
        <mc:Choice Requires="wpg">
          <w:drawing>
            <wp:anchor distT="0" distB="0" distL="114300" distR="114300" simplePos="0" relativeHeight="251676672" behindDoc="0" locked="0" layoutInCell="1" allowOverlap="1" wp14:anchorId="61D0C4F0" wp14:editId="21201956">
              <wp:simplePos x="0" y="0"/>
              <wp:positionH relativeFrom="column">
                <wp:posOffset>-108585</wp:posOffset>
              </wp:positionH>
              <wp:positionV relativeFrom="paragraph">
                <wp:posOffset>26035</wp:posOffset>
              </wp:positionV>
              <wp:extent cx="6336203" cy="10014585"/>
              <wp:effectExtent l="0" t="0" r="26670" b="24765"/>
              <wp:wrapNone/>
              <wp:docPr id="245" name="Group 2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203" cy="10014585"/>
                        <a:chOff x="1139" y="594"/>
                        <a:chExt cx="10371" cy="15660"/>
                      </a:xfrm>
                    </wpg:grpSpPr>
                    <wps:wsp>
                      <wps:cNvPr id="246" name="Rectangle 256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7" name="Line 2563"/>
                      <wps:cNvCnPr>
                        <a:cxnSpLocks noChangeShapeType="1"/>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Line 2564"/>
                      <wps:cNvCnPr>
                        <a:cxnSpLocks noChangeShapeType="1"/>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 name="Line 2565"/>
                      <wps:cNvCnPr>
                        <a:cxnSpLocks noChangeShapeType="1"/>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 name="Line 2566"/>
                      <wps:cNvCnPr>
                        <a:cxnSpLocks noChangeShapeType="1"/>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1" name="Line 2567"/>
                      <wps:cNvCnPr>
                        <a:cxnSpLocks noChangeShapeType="1"/>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 name="Line 2568"/>
                      <wps:cNvCnPr>
                        <a:cxnSpLocks noChangeShapeType="1"/>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 name="Line 2569"/>
                      <wps:cNvCnPr>
                        <a:cxnSpLocks noChangeShapeType="1"/>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4" name="Line 2570"/>
                      <wps:cNvCnPr>
                        <a:cxnSpLocks noChangeShapeType="1"/>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5" name="Line 2571"/>
                      <wps:cNvCnPr>
                        <a:cxnSpLocks noChangeShapeType="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 name="Line 2572"/>
                      <wps:cNvCnPr>
                        <a:cxnSpLocks noChangeShapeType="1"/>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1" name="Rectangle 257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CF795A"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322" name="Rectangle 257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F3E0FA"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323" name="Rectangle 257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9B0FE5"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324" name="Rectangle 257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9E3F04"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wps:txbx>
                      <wps:bodyPr rot="0" vert="horz" wrap="square" lIns="12700" tIns="12700" rIns="12700" bIns="12700" anchor="t" anchorCtr="0" upright="1">
                        <a:noAutofit/>
                      </wps:bodyPr>
                    </wps:wsp>
                    <wps:wsp>
                      <wps:cNvPr id="325" name="Rectangle 257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D611B8"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326" name="Rectangle 257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47D744"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327" name="Rectangle 257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DC4C19" w14:textId="7668567C" w:rsidR="00644A51" w:rsidRPr="006556A6" w:rsidRDefault="00644A51" w:rsidP="008309BA">
                            <w:pPr>
                              <w:pStyle w:val="a7"/>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328" name="Rectangle 2580"/>
                      <wps:cNvSpPr>
                        <a:spLocks noChangeArrowheads="1"/>
                      </wps:cNvSpPr>
                      <wps:spPr bwMode="auto">
                        <a:xfrm>
                          <a:off x="5152" y="15489"/>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D9E2FC" w14:textId="77777777" w:rsidR="00644A51" w:rsidRPr="00B46290" w:rsidRDefault="00644A51" w:rsidP="00710753">
                            <w:pPr>
                              <w:pStyle w:val="a7"/>
                              <w:jc w:val="center"/>
                              <w:rPr>
                                <w:i w:val="0"/>
                                <w:sz w:val="18"/>
                                <w:lang w:val="ru-RU"/>
                              </w:rPr>
                            </w:pPr>
                          </w:p>
                          <w:p w14:paraId="17E5C7CC" w14:textId="1F9FD774" w:rsidR="00644A51" w:rsidRPr="008D7F7A" w:rsidRDefault="00644A51" w:rsidP="0023053A">
                            <w:pPr>
                              <w:jc w:val="center"/>
                              <w:rPr>
                                <w:b/>
                                <w:bCs/>
                                <w:szCs w:val="28"/>
                              </w:rPr>
                            </w:pPr>
                            <w:r>
                              <w:rPr>
                                <w:b/>
                              </w:rPr>
                              <w:t>Список литературы</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D0C4F0" id="_x0000_s1443" style="position:absolute;left:0;text-align:left;margin-left:-8.55pt;margin-top:2.05pt;width:498.9pt;height:788.55pt;z-index:251676672"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">
              <v:rect id="Rectangle 2562" o:spid="_x0000_s1444"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" filled="f" strokeweight="2pt"/>
              <v:line id="Line 2563" o:spid="_x0000_s1445"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" strokeweight="2pt"/>
              <v:line id="Line 2564" o:spid="_x0000_s1446"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" strokeweight="2pt"/>
              <v:line id="Line 2565" o:spid="_x0000_s1447"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" strokeweight="2pt"/>
              <v:line id="Line 2566" o:spid="_x0000_s1448"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" strokeweight="2pt"/>
              <v:line id="Line 2567" o:spid="_x0000_s1449"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" strokeweight="2pt"/>
              <v:line id="Line 2568" o:spid="_x0000_s1450"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" strokeweight="2pt"/>
              <v:line id="Line 2569" o:spid="_x0000_s1451"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TCwAAAANwAAAAPAAAAZHJzL2Rvd25yZXYueG1sRI/BCsIw&#10;EETvgv8QVvCmqYo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XDf0wsAAAADcAAAADwAAAAAA&#10;AAAAAAAAAAAHAgAAZHJzL2Rvd25yZXYueG1sUEsFBgAAAAADAAMAtwAAAPQCAAAAAA==&#10;" strokeweight="2pt"/>
              <v:line id="Line 2570" o:spid="_x0000_s1452"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" strokeweight="1pt"/>
              <v:line id="Line 2571" o:spid="_x0000_s1453"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" strokeweight="2pt"/>
              <v:line id="Line 2572" o:spid="_x0000_s1454"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" strokeweight="1pt"/>
              <v:rect id="Rectangle 2573" o:spid="_x0000_s1455"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" filled="f" stroked="f" strokeweight=".25pt">
                <v:textbox inset="1pt,1pt,1pt,1pt">
                  <w:txbxContent>
                    <w:p w14:paraId="1DCF795A"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v:textbox>
              </v:rect>
              <v:rect id="Rectangle 2574" o:spid="_x0000_s1456"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14:paraId="36F3E0FA"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5" o:spid="_x0000_s1457"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14:paraId="469B0FE5"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v:textbox>
              </v:rect>
              <v:rect id="Rectangle 2576" o:spid="_x0000_s1458"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" filled="f" stroked="f" strokeweight=".25pt">
                <v:textbox inset="1pt,1pt,1pt,1pt">
                  <w:txbxContent>
                    <w:p w14:paraId="149E3F04"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v:textbox>
              </v:rect>
              <v:rect id="Rectangle 2577" o:spid="_x0000_s1459"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14:paraId="6DD611B8"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2578" o:spid="_x0000_s1460"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14:paraId="7047D744"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9" o:spid="_x0000_s1461"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" filled="f" stroked="f" strokeweight=".25pt">
                <v:textbox inset="1pt,1pt,1pt,1pt">
                  <w:txbxContent>
                    <w:p w14:paraId="7CDC4C19" w14:textId="7668567C" w:rsidR="00644A51" w:rsidRPr="006556A6" w:rsidRDefault="00644A51" w:rsidP="008309BA">
                      <w:pPr>
                        <w:pStyle w:val="a7"/>
                        <w:jc w:val="center"/>
                        <w:rPr>
                          <w:rFonts w:ascii="Times New Roman" w:hAnsi="Times New Roman"/>
                          <w:i w:val="0"/>
                          <w:sz w:val="24"/>
                          <w:szCs w:val="24"/>
                          <w:lang w:val="en-US"/>
                        </w:rPr>
                      </w:pPr>
                    </w:p>
                  </w:txbxContent>
                </v:textbox>
              </v:rect>
              <v:rect id="Rectangle 2580" o:spid="_x0000_s1462" style="position:absolute;left:5152;top:15489;width:57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14:paraId="4ED9E2FC" w14:textId="77777777" w:rsidR="00644A51" w:rsidRPr="00B46290" w:rsidRDefault="00644A51" w:rsidP="00710753">
                      <w:pPr>
                        <w:pStyle w:val="a7"/>
                        <w:jc w:val="center"/>
                        <w:rPr>
                          <w:i w:val="0"/>
                          <w:sz w:val="18"/>
                          <w:lang w:val="ru-RU"/>
                        </w:rPr>
                      </w:pPr>
                    </w:p>
                    <w:p w14:paraId="17E5C7CC" w14:textId="1F9FD774" w:rsidR="00644A51" w:rsidRPr="008D7F7A" w:rsidRDefault="00644A51" w:rsidP="0023053A">
                      <w:pPr>
                        <w:jc w:val="center"/>
                        <w:rPr>
                          <w:b/>
                          <w:bCs/>
                          <w:szCs w:val="28"/>
                        </w:rPr>
                      </w:pPr>
                      <w:r>
                        <w:rPr>
                          <w:b/>
                        </w:rPr>
                        <w:t>Список литературы</w:t>
                      </w:r>
                    </w:p>
                  </w:txbxContent>
                </v:textbox>
              </v:rect>
            </v:group>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461E8A" w14:textId="77777777" w:rsidR="00644A51" w:rsidRDefault="00644A51">
    <w:pPr>
      <w:pStyle w:val="ab"/>
    </w:pPr>
    <w:r>
      <w:rPr>
        <w:noProof/>
      </w:rPr>
      <mc:AlternateContent>
        <mc:Choice Requires="wpg">
          <w:drawing>
            <wp:anchor distT="0" distB="0" distL="114300" distR="114300" simplePos="0" relativeHeight="251662336" behindDoc="0" locked="0" layoutInCell="1" allowOverlap="1" wp14:anchorId="5B0C05C6" wp14:editId="4EF3D027">
              <wp:simplePos x="0" y="0"/>
              <wp:positionH relativeFrom="column">
                <wp:posOffset>-95885</wp:posOffset>
              </wp:positionH>
              <wp:positionV relativeFrom="paragraph">
                <wp:posOffset>51435</wp:posOffset>
              </wp:positionV>
              <wp:extent cx="6339378" cy="9964082"/>
              <wp:effectExtent l="0" t="0" r="23495" b="37465"/>
              <wp:wrapNone/>
              <wp:docPr id="2" name="Group 26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9378" cy="9964082"/>
                        <a:chOff x="1374" y="637"/>
                        <a:chExt cx="10376" cy="16046"/>
                      </a:xfrm>
                    </wpg:grpSpPr>
                    <wps:wsp>
                      <wps:cNvPr id="5" name="Rectangle 263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 name="Line 2633"/>
                      <wps:cNvCnPr>
                        <a:cxnSpLocks noChangeShapeType="1"/>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2634"/>
                      <wps:cNvCnPr>
                        <a:cxnSpLocks noChangeShapeType="1"/>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2635"/>
                      <wps:cNvCnPr>
                        <a:cxnSpLocks noChangeShapeType="1"/>
                      </wps:cNvCnPr>
                      <wps:spPr bwMode="auto">
                        <a:xfrm>
                          <a:off x="2508"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2636"/>
                      <wps:cNvCnPr>
                        <a:cxnSpLocks noChangeShapeType="1"/>
                      </wps:cNvCnPr>
                      <wps:spPr bwMode="auto">
                        <a:xfrm>
                          <a:off x="3959" y="14415"/>
                          <a:ext cx="0" cy="226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2637"/>
                      <wps:cNvCnPr>
                        <a:cxnSpLocks noChangeShapeType="1"/>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2638"/>
                      <wps:cNvCnPr>
                        <a:cxnSpLocks noChangeShapeType="1"/>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2639"/>
                      <wps:cNvCnPr>
                        <a:cxnSpLocks noChangeShapeType="1"/>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2640"/>
                      <wps:cNvCnPr>
                        <a:cxnSpLocks noChangeShapeType="1"/>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2641"/>
                      <wps:cNvCnPr>
                        <a:cxnSpLocks noChangeShapeType="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Rectangle 264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6230B3" w14:textId="77777777" w:rsidR="00644A51" w:rsidRDefault="00644A51" w:rsidP="00541DD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0" name="Rectangle 264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401E00"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21" name="Rectangle 264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9308C"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2" name="Rectangle 264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08C88C" w14:textId="77777777" w:rsidR="00644A51" w:rsidRDefault="00644A51" w:rsidP="00541DD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3" name="Rectangle 2646"/>
                      <wps:cNvSpPr>
                        <a:spLocks noChangeArrowheads="1"/>
                      </wps:cNvSpPr>
                      <wps:spPr bwMode="auto">
                        <a:xfrm>
                          <a:off x="4777" y="15008"/>
                          <a:ext cx="56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BAF8013" w14:textId="77777777" w:rsidR="00644A51" w:rsidRDefault="00644A51" w:rsidP="00541DD1">
                            <w:pPr>
                              <w:pStyle w:val="a7"/>
                              <w:jc w:val="center"/>
                              <w:rPr>
                                <w:sz w:val="18"/>
                              </w:rPr>
                            </w:pPr>
                            <w:r>
                              <w:rPr>
                                <w:sz w:val="18"/>
                              </w:rPr>
                              <w:t>Дата</w:t>
                            </w:r>
                          </w:p>
                        </w:txbxContent>
                      </wps:txbx>
                      <wps:bodyPr rot="0" vert="horz" wrap="square" lIns="12700" tIns="12700" rIns="12700" bIns="12700" anchor="t" anchorCtr="0" upright="1">
                        <a:noAutofit/>
                      </wps:bodyPr>
                    </wps:wsp>
                    <wps:wsp>
                      <wps:cNvPr id="25" name="Rectangle 264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444F57"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26" name="Rectangle 2649"/>
                      <wps:cNvSpPr>
                        <a:spLocks noChangeArrowheads="1"/>
                      </wps:cNvSpPr>
                      <wps:spPr bwMode="auto">
                        <a:xfrm>
                          <a:off x="5400" y="14568"/>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2B5FFE" w14:textId="77777777" w:rsidR="00644A51" w:rsidRPr="00342777" w:rsidRDefault="00644A51" w:rsidP="00342777">
                            <w:pPr>
                              <w:jc w:val="center"/>
                              <w:rPr>
                                <w:b/>
                              </w:rPr>
                            </w:pPr>
                            <w:r>
                              <w:rPr>
                                <w:b/>
                              </w:rPr>
                              <w:t>Список литературы</w:t>
                            </w:r>
                          </w:p>
                        </w:txbxContent>
                      </wps:txbx>
                      <wps:bodyPr rot="0" vert="horz" wrap="square" lIns="12700" tIns="12700" rIns="12700" bIns="12700" anchor="t" anchorCtr="0" upright="1">
                        <a:noAutofit/>
                      </wps:bodyPr>
                    </wps:wsp>
                    <wps:wsp>
                      <wps:cNvPr id="27" name="Line 2650"/>
                      <wps:cNvCnPr>
                        <a:cxnSpLocks noChangeShapeType="1"/>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2651"/>
                      <wps:cNvCnPr>
                        <a:cxnSpLocks noChangeShapeType="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2652"/>
                      <wps:cNvCnPr>
                        <a:cxnSpLocks noChangeShapeType="1"/>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2653"/>
                      <wps:cNvCnPr>
                        <a:cxnSpLocks noChangeShapeType="1"/>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2654"/>
                      <wps:cNvCnPr>
                        <a:cxnSpLocks noChangeShapeType="1"/>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2" name="Group 2655"/>
                      <wpg:cNvGrpSpPr>
                        <a:grpSpLocks/>
                      </wpg:cNvGrpSpPr>
                      <wpg:grpSpPr bwMode="auto">
                        <a:xfrm>
                          <a:off x="1394" y="15293"/>
                          <a:ext cx="2565" cy="248"/>
                          <a:chOff x="0" y="0"/>
                          <a:chExt cx="20593" cy="20000"/>
                        </a:xfrm>
                      </wpg:grpSpPr>
                      <wps:wsp>
                        <wps:cNvPr id="33" name="Rectangle 265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03DD21"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34" name="Rectangle 2657"/>
                        <wps:cNvSpPr>
                          <a:spLocks noChangeArrowheads="1"/>
                        </wps:cNvSpPr>
                        <wps:spPr bwMode="auto">
                          <a:xfrm>
                            <a:off x="9281" y="2943"/>
                            <a:ext cx="11312" cy="170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9DBEB1" w14:textId="08A735E9" w:rsidR="00644A51" w:rsidRPr="004F15F6" w:rsidRDefault="00644A51" w:rsidP="00541DD1">
                              <w:pPr>
                                <w:pStyle w:val="a7"/>
                                <w:jc w:val="left"/>
                                <w:rPr>
                                  <w:sz w:val="15"/>
                                  <w:szCs w:val="15"/>
                                  <w:lang w:val="ru-RU"/>
                                </w:rPr>
                              </w:pPr>
                              <w:r w:rsidRPr="004F15F6">
                                <w:rPr>
                                  <w:sz w:val="15"/>
                                  <w:szCs w:val="15"/>
                                  <w:lang w:val="ru-RU"/>
                                </w:rPr>
                                <w:t>Стрельников А.П.</w:t>
                              </w:r>
                            </w:p>
                          </w:txbxContent>
                        </wps:txbx>
                        <wps:bodyPr rot="0" vert="horz" wrap="square" lIns="12700" tIns="12700" rIns="12700" bIns="12700" anchor="t" anchorCtr="0" upright="1">
                          <a:noAutofit/>
                        </wps:bodyPr>
                      </wps:wsp>
                    </wpg:grpSp>
                    <wpg:grpSp>
                      <wpg:cNvPr id="35" name="Group 2658"/>
                      <wpg:cNvGrpSpPr>
                        <a:grpSpLocks/>
                      </wpg:cNvGrpSpPr>
                      <wpg:grpSpPr bwMode="auto">
                        <a:xfrm>
                          <a:off x="1394" y="15571"/>
                          <a:ext cx="2491" cy="248"/>
                          <a:chOff x="0" y="0"/>
                          <a:chExt cx="19999" cy="20000"/>
                        </a:xfrm>
                      </wpg:grpSpPr>
                      <wps:wsp>
                        <wps:cNvPr id="36" name="Rectangle 265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548D9B"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wps:txbx>
                        <wps:bodyPr rot="0" vert="horz" wrap="square" lIns="12700" tIns="12700" rIns="12700" bIns="12700" anchor="t" anchorCtr="0" upright="1">
                          <a:noAutofit/>
                        </wps:bodyPr>
                      </wps:wsp>
                      <wps:wsp>
                        <wps:cNvPr id="37" name="Rectangle 266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B8A6F5" w14:textId="16624084" w:rsidR="00644A51" w:rsidRPr="00797B44" w:rsidRDefault="00644A51" w:rsidP="00541DD1">
                              <w:pPr>
                                <w:pStyle w:val="a7"/>
                                <w:rPr>
                                  <w:sz w:val="15"/>
                                  <w:szCs w:val="15"/>
                                  <w:lang w:val="ru-RU"/>
                                </w:rPr>
                              </w:pPr>
                              <w:r w:rsidRPr="00797B44">
                                <w:rPr>
                                  <w:sz w:val="15"/>
                                  <w:szCs w:val="15"/>
                                  <w:lang w:val="ru-RU"/>
                                </w:rPr>
                                <w:t>Жданова С.И.</w:t>
                              </w:r>
                            </w:p>
                          </w:txbxContent>
                        </wps:txbx>
                        <wps:bodyPr rot="0" vert="horz" wrap="square" lIns="12700" tIns="12700" rIns="12700" bIns="12700" anchor="t" anchorCtr="0" upright="1">
                          <a:noAutofit/>
                        </wps:bodyPr>
                      </wps:wsp>
                    </wpg:grpSp>
                    <wpg:grpSp>
                      <wpg:cNvPr id="38" name="Group 2661"/>
                      <wpg:cNvGrpSpPr>
                        <a:grpSpLocks/>
                      </wpg:cNvGrpSpPr>
                      <wpg:grpSpPr bwMode="auto">
                        <a:xfrm>
                          <a:off x="1394" y="15856"/>
                          <a:ext cx="2491" cy="248"/>
                          <a:chOff x="0" y="0"/>
                          <a:chExt cx="19999" cy="20000"/>
                        </a:xfrm>
                      </wpg:grpSpPr>
                      <wps:wsp>
                        <wps:cNvPr id="39" name="Rectangle 266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926FD5" w14:textId="59A37B1A"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wps:txbx>
                        <wps:bodyPr rot="0" vert="horz" wrap="square" lIns="12700" tIns="12700" rIns="12700" bIns="12700" anchor="t" anchorCtr="0" upright="1">
                          <a:noAutofit/>
                        </wps:bodyPr>
                      </wps:wsp>
                      <wps:wsp>
                        <wps:cNvPr id="40" name="Rectangle 266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57A471" w14:textId="7AF9E610" w:rsidR="00644A51" w:rsidRPr="004434F4" w:rsidRDefault="00644A51" w:rsidP="00541DD1">
                              <w:pPr>
                                <w:pStyle w:val="a7"/>
                                <w:rPr>
                                  <w:sz w:val="15"/>
                                  <w:szCs w:val="15"/>
                                  <w:lang w:val="ru-RU"/>
                                </w:rPr>
                              </w:pPr>
                              <w:r>
                                <w:rPr>
                                  <w:sz w:val="15"/>
                                  <w:szCs w:val="15"/>
                                  <w:lang w:val="ru-RU"/>
                                </w:rPr>
                                <w:t>Жданова С.И.</w:t>
                              </w:r>
                            </w:p>
                            <w:p w14:paraId="324C84C1" w14:textId="77777777" w:rsidR="00644A51" w:rsidRPr="00541DD1" w:rsidRDefault="00644A51" w:rsidP="00541DD1"/>
                          </w:txbxContent>
                        </wps:txbx>
                        <wps:bodyPr rot="0" vert="horz" wrap="square" lIns="12700" tIns="12700" rIns="12700" bIns="12700" anchor="t" anchorCtr="0" upright="1">
                          <a:noAutofit/>
                        </wps:bodyPr>
                      </wps:wsp>
                    </wpg:grpSp>
                    <wpg:grpSp>
                      <wpg:cNvPr id="41" name="Group 2664"/>
                      <wpg:cNvGrpSpPr>
                        <a:grpSpLocks/>
                      </wpg:cNvGrpSpPr>
                      <wpg:grpSpPr bwMode="auto">
                        <a:xfrm>
                          <a:off x="1394" y="16133"/>
                          <a:ext cx="2491" cy="248"/>
                          <a:chOff x="0" y="0"/>
                          <a:chExt cx="19999" cy="20000"/>
                        </a:xfrm>
                      </wpg:grpSpPr>
                      <wps:wsp>
                        <wps:cNvPr id="42" name="Rectangle 266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D0BD98" w14:textId="77777777" w:rsidR="00644A51" w:rsidRDefault="00644A51" w:rsidP="00541DD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43" name="Rectangle 266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17C159" w14:textId="11480B90" w:rsidR="00644A51" w:rsidRPr="00797B44" w:rsidRDefault="00644A51" w:rsidP="00541DD1">
                              <w:pPr>
                                <w:pStyle w:val="a7"/>
                                <w:rPr>
                                  <w:sz w:val="15"/>
                                  <w:szCs w:val="15"/>
                                  <w:lang w:val="ru-RU"/>
                                </w:rPr>
                              </w:pPr>
                              <w:proofErr w:type="spellStart"/>
                              <w:r w:rsidRPr="00797B44">
                                <w:rPr>
                                  <w:sz w:val="15"/>
                                  <w:szCs w:val="15"/>
                                  <w:lang w:val="ru-RU"/>
                                </w:rPr>
                                <w:t>Лазебная</w:t>
                              </w:r>
                              <w:proofErr w:type="spellEnd"/>
                              <w:r w:rsidRPr="00797B44">
                                <w:rPr>
                                  <w:sz w:val="15"/>
                                  <w:szCs w:val="15"/>
                                  <w:lang w:val="ru-RU"/>
                                </w:rPr>
                                <w:t xml:space="preserve"> Е.И,</w:t>
                              </w:r>
                            </w:p>
                            <w:p w14:paraId="046145AF" w14:textId="77777777" w:rsidR="00644A51" w:rsidRPr="00797B44" w:rsidRDefault="00644A51" w:rsidP="00541DD1">
                              <w:pPr>
                                <w:pStyle w:val="a7"/>
                                <w:rPr>
                                  <w:sz w:val="15"/>
                                  <w:szCs w:val="15"/>
                                  <w:lang w:val="ru-RU"/>
                                </w:rPr>
                              </w:pPr>
                              <w:r w:rsidRPr="00797B44">
                                <w:rPr>
                                  <w:sz w:val="15"/>
                                  <w:szCs w:val="15"/>
                                  <w:lang w:val="ru-RU"/>
                                </w:rPr>
                                <w:t>.</w:t>
                              </w:r>
                            </w:p>
                            <w:p w14:paraId="22BB0698" w14:textId="77777777" w:rsidR="00644A51" w:rsidRPr="00797B44" w:rsidRDefault="00644A51" w:rsidP="00541DD1">
                              <w:pPr>
                                <w:rPr>
                                  <w:sz w:val="15"/>
                                  <w:szCs w:val="15"/>
                                </w:rPr>
                              </w:pPr>
                            </w:p>
                          </w:txbxContent>
                        </wps:txbx>
                        <wps:bodyPr rot="0" vert="horz" wrap="square" lIns="12700" tIns="12700" rIns="12700" bIns="12700" anchor="t" anchorCtr="0" upright="1">
                          <a:noAutofit/>
                        </wps:bodyPr>
                      </wps:wsp>
                    </wpg:grpSp>
                    <wpg:grpSp>
                      <wpg:cNvPr id="44" name="Group 2667"/>
                      <wpg:cNvGrpSpPr>
                        <a:grpSpLocks/>
                      </wpg:cNvGrpSpPr>
                      <wpg:grpSpPr bwMode="auto">
                        <a:xfrm>
                          <a:off x="1394" y="16410"/>
                          <a:ext cx="2491" cy="248"/>
                          <a:chOff x="0" y="-38"/>
                          <a:chExt cx="19999" cy="20038"/>
                        </a:xfrm>
                      </wpg:grpSpPr>
                      <wps:wsp>
                        <wps:cNvPr id="45" name="Rectangle 2668"/>
                        <wps:cNvSpPr>
                          <a:spLocks noChangeArrowheads="1"/>
                        </wps:cNvSpPr>
                        <wps:spPr bwMode="auto">
                          <a:xfrm>
                            <a:off x="0" y="-38"/>
                            <a:ext cx="895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43C59F" w14:textId="2A6E99B6"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gramEnd"/>
                              <w:r>
                                <w:rPr>
                                  <w:sz w:val="18"/>
                                  <w:lang w:val="ru-RU"/>
                                </w:rPr>
                                <w:t>.каф</w:t>
                              </w:r>
                              <w:proofErr w:type="spellEnd"/>
                            </w:p>
                          </w:txbxContent>
                        </wps:txbx>
                        <wps:bodyPr rot="0" vert="horz" wrap="square" lIns="12700" tIns="12700" rIns="12700" bIns="12700" anchor="t" anchorCtr="0" upright="1">
                          <a:noAutofit/>
                        </wps:bodyPr>
                      </wps:wsp>
                      <wps:wsp>
                        <wps:cNvPr id="46" name="Rectangle 266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F7BA40" w14:textId="5E2B63EC" w:rsidR="00644A51" w:rsidRPr="003E25C2" w:rsidRDefault="00644A51" w:rsidP="003E25C2">
                              <w:pPr>
                                <w:ind w:firstLine="0"/>
                                <w:rPr>
                                  <w:rFonts w:ascii="ISOCPEUR" w:hAnsi="ISOCPEUR"/>
                                  <w:i/>
                                  <w:iCs/>
                                  <w:sz w:val="15"/>
                                  <w:szCs w:val="15"/>
                                </w:rPr>
                              </w:pPr>
                              <w:r w:rsidRPr="003E25C2">
                                <w:rPr>
                                  <w:rFonts w:ascii="ISOCPEUR" w:hAnsi="ISOCPEUR"/>
                                  <w:i/>
                                  <w:iCs/>
                                  <w:sz w:val="15"/>
                                  <w:szCs w:val="15"/>
                                </w:rPr>
                                <w:t>Старченко Д.Н.</w:t>
                              </w:r>
                            </w:p>
                          </w:txbxContent>
                        </wps:txbx>
                        <wps:bodyPr rot="0" vert="horz" wrap="square" lIns="12700" tIns="12700" rIns="12700" bIns="12700" anchor="t" anchorCtr="0" upright="1">
                          <a:noAutofit/>
                        </wps:bodyPr>
                      </wps:wsp>
                    </wpg:grpSp>
                    <wps:wsp>
                      <wps:cNvPr id="47" name="Line 2670"/>
                      <wps:cNvCnPr>
                        <a:cxnSpLocks noChangeShapeType="1"/>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Rectangle 267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277761" w14:textId="27E23FA5"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231B989C" w14:textId="77777777" w:rsidR="00644A51" w:rsidRPr="002A7617" w:rsidRDefault="00644A51" w:rsidP="003E25C2">
                            <w:pPr>
                              <w:pStyle w:val="a7"/>
                              <w:jc w:val="center"/>
                              <w:rPr>
                                <w:rFonts w:ascii="Times New Roman" w:hAnsi="Times New Roman"/>
                                <w:b/>
                                <w:bCs/>
                                <w:i w:val="0"/>
                                <w:sz w:val="32"/>
                                <w:lang w:val="ru-RU"/>
                              </w:rPr>
                            </w:pPr>
                          </w:p>
                          <w:p w14:paraId="7688E786" w14:textId="77777777" w:rsidR="00644A51" w:rsidRPr="002A7617" w:rsidRDefault="00644A51" w:rsidP="002A7617">
                            <w:pPr>
                              <w:pStyle w:val="a7"/>
                              <w:jc w:val="center"/>
                              <w:rPr>
                                <w:rFonts w:ascii="Times New Roman" w:hAnsi="Times New Roman"/>
                                <w:b/>
                                <w:bCs/>
                                <w:i w:val="0"/>
                                <w:sz w:val="32"/>
                                <w:lang w:val="ru-RU"/>
                              </w:rPr>
                            </w:pPr>
                          </w:p>
                        </w:txbxContent>
                      </wps:txbx>
                      <wps:bodyPr rot="0" vert="horz" wrap="square" lIns="12700" tIns="12700" rIns="12700" bIns="12700" anchor="t" anchorCtr="0" upright="1">
                        <a:noAutofit/>
                      </wps:bodyPr>
                    </wps:wsp>
                    <wps:wsp>
                      <wps:cNvPr id="49" name="Line 2672"/>
                      <wps:cNvCnPr>
                        <a:cxnSpLocks noChangeShapeType="1"/>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2673"/>
                      <wps:cNvCnPr>
                        <a:cxnSpLocks noChangeShapeType="1"/>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2674"/>
                      <wps:cNvCnPr>
                        <a:cxnSpLocks noChangeShapeType="1"/>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Rectangle 267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1A2220" w14:textId="77777777" w:rsidR="00644A51" w:rsidRDefault="00644A51" w:rsidP="00541DD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3" name="Rectangle 267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E024A8" w14:textId="77777777" w:rsidR="00644A51" w:rsidRDefault="00644A51" w:rsidP="00541DD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54" name="Rectangle 267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C32B11" w14:textId="472A4DFF" w:rsidR="00644A51" w:rsidRPr="0029139F" w:rsidRDefault="00644A51" w:rsidP="00BD407C">
                            <w:pPr>
                              <w:ind w:firstLine="0"/>
                              <w:rPr>
                                <w:rFonts w:ascii="ISOCPEUR" w:hAnsi="ISOCPEUR"/>
                                <w:i/>
                                <w:sz w:val="18"/>
                                <w:szCs w:val="18"/>
                              </w:rPr>
                            </w:pPr>
                          </w:p>
                        </w:txbxContent>
                      </wps:txbx>
                      <wps:bodyPr rot="0" vert="horz" wrap="square" lIns="12700" tIns="12700" rIns="12700" bIns="12700" anchor="t" anchorCtr="0" upright="1">
                        <a:noAutofit/>
                      </wps:bodyPr>
                    </wps:wsp>
                    <wps:wsp>
                      <wps:cNvPr id="55" name="Line 2678"/>
                      <wps:cNvCnPr>
                        <a:cxnSpLocks noChangeShapeType="1"/>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2679"/>
                      <wps:cNvCnPr>
                        <a:cxnSpLocks noChangeShapeType="1"/>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 name="Rectangle 268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8BFA4"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0C05C6" id="Group 2631" o:spid="_x0000_s1463" style="position:absolute;left:0;text-align:left;margin-left:-7.55pt;margin-top:4.05pt;width:499.15pt;height:784.55pt;z-index:251662336"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">
              <v:rect id="Rectangle 2632" o:spid="_x0000_s1464" style="position:absolute;left:1374;top:63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R1XwwAAANoAAAAPAAAAZHJzL2Rvd25yZXYueG1sRI/NasMw&#10;EITvhb6D2EBvtZxAQ+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XPEdV8MAAADaAAAADwAA&#10;AAAAAAAAAAAAAAAHAgAAZHJzL2Rvd25yZXYueG1sUEsFBgAAAAADAAMAtwAAAPcCAAAAAA==&#10;" filled="f" strokeweight="2pt"/>
              <v:line id="Line 2633" o:spid="_x0000_s1465" style="position:absolute;visibility:visible;mso-wrap-style:square" from="1889,14423" to="189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2634" o:spid="_x0000_s1466" style="position:absolute;visibility:visible;mso-wrap-style:square" from="1379,14415" to="11738,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2635" o:spid="_x0000_s1467" style="position:absolute;visibility:visible;mso-wrap-style:square" from="2508,14430" to="2509,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2636" o:spid="_x0000_s1468" style="position:absolute;visibility:visible;mso-wrap-style:square" from="3959,14415" to="3959,16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2637" o:spid="_x0000_s1469" style="position:absolute;visibility:visible;mso-wrap-style:square" from="4776,14430" to="477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2638" o:spid="_x0000_s1470" style="position:absolute;visibility:visible;mso-wrap-style:square" from="5343,14423" to="5344,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" strokeweight="2pt"/>
              <v:line id="Line 2639" o:spid="_x0000_s1471" style="position:absolute;visibility:visible;mso-wrap-style:square" from="9596,15270" to="959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" strokeweight="2pt"/>
              <v:line id="Line 2640" o:spid="_x0000_s1472" style="position:absolute;visibility:visible;mso-wrap-style:square" from="1379,16116" to="5333,1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" strokeweight="1pt"/>
              <v:line id="Line 2641" o:spid="_x0000_s1473" style="position:absolute;visibility:visible;mso-wrap-style:square" from="1379,16399" to="5333,16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" strokeweight="1pt"/>
              <v:rect id="Rectangle 2642" o:spid="_x0000_s1474" style="position:absolute;left:1402;top:15008;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56230B3" w14:textId="77777777" w:rsidR="00644A51" w:rsidRDefault="00644A51" w:rsidP="00541DD1">
                      <w:pPr>
                        <w:pStyle w:val="a7"/>
                        <w:jc w:val="center"/>
                        <w:rPr>
                          <w:sz w:val="18"/>
                        </w:rPr>
                      </w:pPr>
                      <w:proofErr w:type="spellStart"/>
                      <w:r>
                        <w:rPr>
                          <w:sz w:val="18"/>
                        </w:rPr>
                        <w:t>Изм</w:t>
                      </w:r>
                      <w:proofErr w:type="spellEnd"/>
                      <w:r>
                        <w:rPr>
                          <w:sz w:val="18"/>
                        </w:rPr>
                        <w:t>.</w:t>
                      </w:r>
                    </w:p>
                  </w:txbxContent>
                </v:textbox>
              </v:rect>
              <v:rect id="Rectangle 2643" o:spid="_x0000_s1475" style="position:absolute;left:1919;top:15008;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14:paraId="11401E00" w14:textId="77777777" w:rsidR="00644A51" w:rsidRDefault="00644A51" w:rsidP="00541DD1">
                      <w:pPr>
                        <w:pStyle w:val="a7"/>
                        <w:jc w:val="center"/>
                        <w:rPr>
                          <w:sz w:val="18"/>
                        </w:rPr>
                      </w:pPr>
                      <w:r>
                        <w:rPr>
                          <w:sz w:val="18"/>
                        </w:rPr>
                        <w:t>Лист</w:t>
                      </w:r>
                    </w:p>
                  </w:txbxContent>
                </v:textbox>
              </v:rect>
              <v:rect id="Rectangle 2644" o:spid="_x0000_s1476" style="position:absolute;left:2550;top:15008;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" filled="f" stroked="f" strokeweight=".25pt">
                <v:textbox inset="1pt,1pt,1pt,1pt">
                  <w:txbxContent>
                    <w:p w14:paraId="14A9308C"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645" o:spid="_x0000_s1477" style="position:absolute;left:3959;top:15008;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" filled="f" stroked="f" strokeweight=".25pt">
                <v:textbox inset="1pt,1pt,1pt,1pt">
                  <w:txbxContent>
                    <w:p w14:paraId="6908C88C" w14:textId="77777777" w:rsidR="00644A51" w:rsidRDefault="00644A51" w:rsidP="00541DD1">
                      <w:pPr>
                        <w:pStyle w:val="a7"/>
                        <w:jc w:val="center"/>
                        <w:rPr>
                          <w:sz w:val="18"/>
                        </w:rPr>
                      </w:pPr>
                      <w:proofErr w:type="spellStart"/>
                      <w:r>
                        <w:rPr>
                          <w:sz w:val="18"/>
                        </w:rPr>
                        <w:t>Подпись</w:t>
                      </w:r>
                      <w:proofErr w:type="spellEnd"/>
                    </w:p>
                  </w:txbxContent>
                </v:textbox>
              </v:rect>
              <v:rect id="Rectangle 2646" o:spid="_x0000_s1478" style="position:absolute;left:4777;top:15008;width:56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" filled="f" stroked="f" strokeweight=".25pt">
                <v:textbox inset="1pt,1pt,1pt,1pt">
                  <w:txbxContent>
                    <w:p w14:paraId="2BAF8013" w14:textId="77777777" w:rsidR="00644A51" w:rsidRDefault="00644A51" w:rsidP="00541DD1">
                      <w:pPr>
                        <w:pStyle w:val="a7"/>
                        <w:jc w:val="center"/>
                        <w:rPr>
                          <w:sz w:val="18"/>
                        </w:rPr>
                      </w:pPr>
                      <w:r>
                        <w:rPr>
                          <w:sz w:val="18"/>
                        </w:rPr>
                        <w:t>Дата</w:t>
                      </w:r>
                    </w:p>
                  </w:txbxContent>
                </v:textbox>
              </v:rect>
              <v:rect id="Rectangle 2647" o:spid="_x0000_s1479" style="position:absolute;left:9638;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" filled="f" stroked="f" strokeweight=".25pt">
                <v:textbox inset="1pt,1pt,1pt,1pt">
                  <w:txbxContent>
                    <w:p w14:paraId="20444F57" w14:textId="77777777" w:rsidR="00644A51" w:rsidRDefault="00644A51" w:rsidP="00541DD1">
                      <w:pPr>
                        <w:pStyle w:val="a7"/>
                        <w:jc w:val="center"/>
                        <w:rPr>
                          <w:sz w:val="18"/>
                        </w:rPr>
                      </w:pPr>
                      <w:r>
                        <w:rPr>
                          <w:sz w:val="18"/>
                        </w:rPr>
                        <w:t>Лист</w:t>
                      </w:r>
                    </w:p>
                  </w:txbxContent>
                </v:textbox>
              </v:rect>
              <v:rect id="Rectangle 2649" o:spid="_x0000_s1480" style="position:absolute;left:5400;top:14568;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472B5FFE" w14:textId="77777777" w:rsidR="00644A51" w:rsidRPr="00342777" w:rsidRDefault="00644A51" w:rsidP="00342777">
                      <w:pPr>
                        <w:jc w:val="center"/>
                        <w:rPr>
                          <w:b/>
                        </w:rPr>
                      </w:pPr>
                      <w:r>
                        <w:rPr>
                          <w:b/>
                        </w:rPr>
                        <w:t>Список литературы</w:t>
                      </w:r>
                    </w:p>
                  </w:txbxContent>
                </v:textbox>
              </v:rect>
              <v:line id="Line 2650" o:spid="_x0000_s1481" style="position:absolute;visibility:visible;mso-wrap-style:square" from="1380,15265" to="11739,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2651" o:spid="_x0000_s1482" style="position:absolute;visibility:visible;mso-wrap-style:square" from="1387,14983" to="5341,1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2652" o:spid="_x0000_s1483" style="position:absolute;visibility:visible;mso-wrap-style:square" from="1379,14698" to="5333,14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Vo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3D9Uv6AbK8AAAA//8DAFBLAQItABQABgAIAAAAIQDb4fbL7gAAAIUBAAATAAAAAAAAAAAA&#10;AAAAAAAAAABbQ29udGVudF9UeXBlc10ueG1sUEsBAi0AFAAGAAgAAAAhAFr0LFu/AAAAFQEAAAsA&#10;AAAAAAAAAAAAAAAAHwEAAF9yZWxzLy5yZWxzUEsBAi0AFAAGAAgAAAAhAJIIhWjEAAAA2wAAAA8A&#10;AAAAAAAAAAAAAAAABwIAAGRycy9kb3ducmV2LnhtbFBLBQYAAAAAAwADALcAAAD4AgAAAAA=&#10;" strokeweight="1pt"/>
              <v:line id="Line 2653" o:spid="_x0000_s1484" style="position:absolute;visibility:visible;mso-wrap-style:square" from="1379,15831" to="5333,1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7oowQAAANsAAAAPAAAAZHJzL2Rvd25yZXYueG1sRE/LagIx&#10;FN0X/Idwhe5qRgt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IbruijBAAAA2wAAAA8AAAAA&#10;AAAAAAAAAAAABwIAAGRycy9kb3ducmV2LnhtbFBLBQYAAAAAAwADALcAAAD1AgAAAAA=&#10;" strokeweight="1pt"/>
              <v:line id="Line 2654" o:spid="_x0000_s1485" style="position:absolute;visibility:visible;mso-wrap-style:square" from="1379,15546" to="5333,15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zxAAAANsAAAAPAAAAZHJzL2Rvd25yZXYueG1sRI/RagIx&#10;FETfhf5DuIW+1exWK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OmnH7PEAAAA2wAAAA8A&#10;AAAAAAAAAAAAAAAABwIAAGRycy9kb3ducmV2LnhtbFBLBQYAAAAAAwADALcAAAD4AgAAAAA=&#10;" strokeweight="1pt"/>
              <v:group id="Group 2655" o:spid="_x0000_s1486" style="position:absolute;left:1394;top:15293;width:2565;height:248" coordsize="20593,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2656" o:spid="_x0000_s14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5303DD21"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v:textbox>
                </v:rect>
                <v:rect id="Rectangle 2657" o:spid="_x0000_s1488" style="position:absolute;left:9281;top:2943;width:11312;height:17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14:paraId="7F9DBEB1" w14:textId="08A735E9" w:rsidR="00644A51" w:rsidRPr="004F15F6" w:rsidRDefault="00644A51" w:rsidP="00541DD1">
                        <w:pPr>
                          <w:pStyle w:val="a7"/>
                          <w:jc w:val="left"/>
                          <w:rPr>
                            <w:sz w:val="15"/>
                            <w:szCs w:val="15"/>
                            <w:lang w:val="ru-RU"/>
                          </w:rPr>
                        </w:pPr>
                        <w:r w:rsidRPr="004F15F6">
                          <w:rPr>
                            <w:sz w:val="15"/>
                            <w:szCs w:val="15"/>
                            <w:lang w:val="ru-RU"/>
                          </w:rPr>
                          <w:t>Стрельников А.П.</w:t>
                        </w:r>
                      </w:p>
                    </w:txbxContent>
                  </v:textbox>
                </v:rect>
              </v:group>
              <v:group id="Group 2658" o:spid="_x0000_s1489" style="position:absolute;left:1394;top:1557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rect id="Rectangle 2659" o:spid="_x0000_s149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14:paraId="42548D9B"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v:textbox>
                </v:rect>
                <v:rect id="Rectangle 2660" o:spid="_x0000_s149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14:paraId="04B8A6F5" w14:textId="16624084" w:rsidR="00644A51" w:rsidRPr="00797B44" w:rsidRDefault="00644A51" w:rsidP="00541DD1">
                        <w:pPr>
                          <w:pStyle w:val="a7"/>
                          <w:rPr>
                            <w:sz w:val="15"/>
                            <w:szCs w:val="15"/>
                            <w:lang w:val="ru-RU"/>
                          </w:rPr>
                        </w:pPr>
                        <w:r w:rsidRPr="00797B44">
                          <w:rPr>
                            <w:sz w:val="15"/>
                            <w:szCs w:val="15"/>
                            <w:lang w:val="ru-RU"/>
                          </w:rPr>
                          <w:t>Жданова С.И.</w:t>
                        </w:r>
                      </w:p>
                    </w:txbxContent>
                  </v:textbox>
                </v:rect>
              </v:group>
              <v:group id="Group 2661" o:spid="_x0000_s1492" style="position:absolute;left:1394;top:158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2662" o:spid="_x0000_s149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14:paraId="31926FD5" w14:textId="59A37B1A"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v:textbox>
                </v:rect>
                <v:rect id="Rectangle 2663" o:spid="_x0000_s149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14:paraId="7957A471" w14:textId="7AF9E610" w:rsidR="00644A51" w:rsidRPr="004434F4" w:rsidRDefault="00644A51" w:rsidP="00541DD1">
                        <w:pPr>
                          <w:pStyle w:val="a7"/>
                          <w:rPr>
                            <w:sz w:val="15"/>
                            <w:szCs w:val="15"/>
                            <w:lang w:val="ru-RU"/>
                          </w:rPr>
                        </w:pPr>
                        <w:r>
                          <w:rPr>
                            <w:sz w:val="15"/>
                            <w:szCs w:val="15"/>
                            <w:lang w:val="ru-RU"/>
                          </w:rPr>
                          <w:t>Жданова С.И.</w:t>
                        </w:r>
                      </w:p>
                      <w:p w14:paraId="324C84C1" w14:textId="77777777" w:rsidR="00644A51" w:rsidRPr="00541DD1" w:rsidRDefault="00644A51" w:rsidP="00541DD1"/>
                    </w:txbxContent>
                  </v:textbox>
                </v:rect>
              </v:group>
              <v:group id="Group 2664" o:spid="_x0000_s1495" style="position:absolute;left:1394;top:1613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Rectangle 2665" o:spid="_x0000_s14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" filled="f" stroked="f" strokeweight=".25pt">
                  <v:textbox inset="1pt,1pt,1pt,1pt">
                    <w:txbxContent>
                      <w:p w14:paraId="20D0BD98" w14:textId="77777777" w:rsidR="00644A51" w:rsidRDefault="00644A51" w:rsidP="00541DD1">
                        <w:pPr>
                          <w:pStyle w:val="a7"/>
                          <w:rPr>
                            <w:sz w:val="18"/>
                          </w:rPr>
                        </w:pPr>
                        <w:r>
                          <w:rPr>
                            <w:sz w:val="18"/>
                          </w:rPr>
                          <w:t xml:space="preserve"> Н. Контр.</w:t>
                        </w:r>
                      </w:p>
                    </w:txbxContent>
                  </v:textbox>
                </v:rect>
                <v:rect id="Rectangle 2666" o:spid="_x0000_s14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14:paraId="2217C159" w14:textId="11480B90" w:rsidR="00644A51" w:rsidRPr="00797B44" w:rsidRDefault="00644A51" w:rsidP="00541DD1">
                        <w:pPr>
                          <w:pStyle w:val="a7"/>
                          <w:rPr>
                            <w:sz w:val="15"/>
                            <w:szCs w:val="15"/>
                            <w:lang w:val="ru-RU"/>
                          </w:rPr>
                        </w:pPr>
                        <w:proofErr w:type="spellStart"/>
                        <w:r w:rsidRPr="00797B44">
                          <w:rPr>
                            <w:sz w:val="15"/>
                            <w:szCs w:val="15"/>
                            <w:lang w:val="ru-RU"/>
                          </w:rPr>
                          <w:t>Лазебная</w:t>
                        </w:r>
                        <w:proofErr w:type="spellEnd"/>
                        <w:r w:rsidRPr="00797B44">
                          <w:rPr>
                            <w:sz w:val="15"/>
                            <w:szCs w:val="15"/>
                            <w:lang w:val="ru-RU"/>
                          </w:rPr>
                          <w:t xml:space="preserve"> Е.И,</w:t>
                        </w:r>
                      </w:p>
                      <w:p w14:paraId="046145AF" w14:textId="77777777" w:rsidR="00644A51" w:rsidRPr="00797B44" w:rsidRDefault="00644A51" w:rsidP="00541DD1">
                        <w:pPr>
                          <w:pStyle w:val="a7"/>
                          <w:rPr>
                            <w:sz w:val="15"/>
                            <w:szCs w:val="15"/>
                            <w:lang w:val="ru-RU"/>
                          </w:rPr>
                        </w:pPr>
                        <w:r w:rsidRPr="00797B44">
                          <w:rPr>
                            <w:sz w:val="15"/>
                            <w:szCs w:val="15"/>
                            <w:lang w:val="ru-RU"/>
                          </w:rPr>
                          <w:t>.</w:t>
                        </w:r>
                      </w:p>
                      <w:p w14:paraId="22BB0698" w14:textId="77777777" w:rsidR="00644A51" w:rsidRPr="00797B44" w:rsidRDefault="00644A51" w:rsidP="00541DD1">
                        <w:pPr>
                          <w:rPr>
                            <w:sz w:val="15"/>
                            <w:szCs w:val="15"/>
                          </w:rPr>
                        </w:pPr>
                      </w:p>
                    </w:txbxContent>
                  </v:textbox>
                </v:rect>
              </v:group>
              <v:group id="Group 2667" o:spid="_x0000_s1498" style="position:absolute;left:1394;top:16410;width:2491;height:248" coordorigin=",-38" coordsize="19999,20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2668" o:spid="_x0000_s1499" style="position:absolute;top:-38;width:895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14:paraId="1043C59F" w14:textId="2A6E99B6"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gramEnd"/>
                        <w:r>
                          <w:rPr>
                            <w:sz w:val="18"/>
                            <w:lang w:val="ru-RU"/>
                          </w:rPr>
                          <w:t>.каф</w:t>
                        </w:r>
                        <w:proofErr w:type="spellEnd"/>
                      </w:p>
                    </w:txbxContent>
                  </v:textbox>
                </v:rect>
                <v:rect id="Rectangle 2669" o:spid="_x0000_s15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14:paraId="2AF7BA40" w14:textId="5E2B63EC" w:rsidR="00644A51" w:rsidRPr="003E25C2" w:rsidRDefault="00644A51" w:rsidP="003E25C2">
                        <w:pPr>
                          <w:ind w:firstLine="0"/>
                          <w:rPr>
                            <w:rFonts w:ascii="ISOCPEUR" w:hAnsi="ISOCPEUR"/>
                            <w:i/>
                            <w:iCs/>
                            <w:sz w:val="15"/>
                            <w:szCs w:val="15"/>
                          </w:rPr>
                        </w:pPr>
                        <w:r w:rsidRPr="003E25C2">
                          <w:rPr>
                            <w:rFonts w:ascii="ISOCPEUR" w:hAnsi="ISOCPEUR"/>
                            <w:i/>
                            <w:iCs/>
                            <w:sz w:val="15"/>
                            <w:szCs w:val="15"/>
                          </w:rPr>
                          <w:t>Старченко Д.Н.</w:t>
                        </w:r>
                      </w:p>
                    </w:txbxContent>
                  </v:textbox>
                </v:rect>
              </v:group>
              <v:line id="Line 2670" o:spid="_x0000_s1501" style="position:absolute;visibility:visible;mso-wrap-style:square" from="8745,15270" to="8746,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jFwgAAANsAAAAPAAAAZHJzL2Rvd25yZXYueG1sRI9Pi8Iw&#10;FMTvC36H8ARva6ro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CprpjFwgAAANsAAAAPAAAA&#10;AAAAAAAAAAAAAAcCAABkcnMvZG93bnJldi54bWxQSwUGAAAAAAMAAwC3AAAA9gIAAAAA&#10;" strokeweight="2pt"/>
              <v:rect id="Rectangle 2671" o:spid="_x0000_s1502" style="position:absolute;left:5414;top:15330;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" filled="f" stroked="f" strokeweight=".25pt">
                <v:textbox inset="1pt,1pt,1pt,1pt">
                  <w:txbxContent>
                    <w:p w14:paraId="36277761" w14:textId="27E23FA5"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231B989C" w14:textId="77777777" w:rsidR="00644A51" w:rsidRPr="002A7617" w:rsidRDefault="00644A51" w:rsidP="003E25C2">
                      <w:pPr>
                        <w:pStyle w:val="a7"/>
                        <w:jc w:val="center"/>
                        <w:rPr>
                          <w:rFonts w:ascii="Times New Roman" w:hAnsi="Times New Roman"/>
                          <w:b/>
                          <w:bCs/>
                          <w:i w:val="0"/>
                          <w:sz w:val="32"/>
                          <w:lang w:val="ru-RU"/>
                        </w:rPr>
                      </w:pPr>
                    </w:p>
                    <w:p w14:paraId="7688E786" w14:textId="77777777" w:rsidR="00644A51" w:rsidRPr="002A7617" w:rsidRDefault="00644A51" w:rsidP="002A7617">
                      <w:pPr>
                        <w:pStyle w:val="a7"/>
                        <w:jc w:val="center"/>
                        <w:rPr>
                          <w:rFonts w:ascii="Times New Roman" w:hAnsi="Times New Roman"/>
                          <w:b/>
                          <w:bCs/>
                          <w:i w:val="0"/>
                          <w:sz w:val="32"/>
                          <w:lang w:val="ru-RU"/>
                        </w:rPr>
                      </w:pPr>
                    </w:p>
                  </w:txbxContent>
                </v:textbox>
              </v:rect>
              <v:line id="Line 2672" o:spid="_x0000_s1503" style="position:absolute;visibility:visible;mso-wrap-style:square" from="8752,15549" to="11745,15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kswgAAANsAAAAPAAAAZHJzL2Rvd25yZXYueG1sRI9Pi8Iw&#10;FMTvC36H8ARva6ro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C3fakswgAAANsAAAAPAAAA&#10;AAAAAAAAAAAAAAcCAABkcnMvZG93bnJldi54bWxQSwUGAAAAAAMAAwC3AAAA9gIAAAAA&#10;" strokeweight="2pt"/>
              <v:line id="Line 2673" o:spid="_x0000_s1504" style="position:absolute;visibility:visible;mso-wrap-style:square" from="8751,15832" to="11744,1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" strokeweight="2pt"/>
              <v:line id="Line 2674" o:spid="_x0000_s1505" style="position:absolute;visibility:visible;mso-wrap-style:square" from="10446,15270" to="1044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" strokeweight="2pt"/>
              <v:rect id="Rectangle 2675" o:spid="_x0000_s1506" style="position:absolute;left:8790;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" filled="f" stroked="f" strokeweight=".25pt">
                <v:textbox inset="1pt,1pt,1pt,1pt">
                  <w:txbxContent>
                    <w:p w14:paraId="581A2220" w14:textId="77777777" w:rsidR="00644A51" w:rsidRDefault="00644A51" w:rsidP="00541DD1">
                      <w:pPr>
                        <w:pStyle w:val="a7"/>
                        <w:jc w:val="center"/>
                        <w:rPr>
                          <w:sz w:val="18"/>
                        </w:rPr>
                      </w:pPr>
                      <w:proofErr w:type="spellStart"/>
                      <w:r>
                        <w:rPr>
                          <w:sz w:val="18"/>
                        </w:rPr>
                        <w:t>Лит</w:t>
                      </w:r>
                      <w:proofErr w:type="spellEnd"/>
                      <w:r>
                        <w:rPr>
                          <w:sz w:val="18"/>
                        </w:rPr>
                        <w:t>.</w:t>
                      </w:r>
                    </w:p>
                  </w:txbxContent>
                </v:textbox>
              </v:rect>
              <v:rect id="Rectangle 2676" o:spid="_x0000_s1507" style="position:absolute;left:10493;top:15285;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" filled="f" stroked="f" strokeweight=".25pt">
                <v:textbox inset="1pt,1pt,1pt,1pt">
                  <w:txbxContent>
                    <w:p w14:paraId="67E024A8" w14:textId="77777777" w:rsidR="00644A51" w:rsidRDefault="00644A51" w:rsidP="00541DD1">
                      <w:pPr>
                        <w:pStyle w:val="a7"/>
                        <w:jc w:val="center"/>
                        <w:rPr>
                          <w:sz w:val="18"/>
                        </w:rPr>
                      </w:pPr>
                      <w:r>
                        <w:rPr>
                          <w:sz w:val="18"/>
                        </w:rPr>
                        <w:t>Листов</w:t>
                      </w:r>
                    </w:p>
                  </w:txbxContent>
                </v:textbox>
              </v:rect>
              <v:rect id="Rectangle 2677" o:spid="_x0000_s1508" style="position:absolute;left:10500;top:15570;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" filled="f" stroked="f" strokeweight=".25pt">
                <v:textbox inset="1pt,1pt,1pt,1pt">
                  <w:txbxContent>
                    <w:p w14:paraId="02C32B11" w14:textId="472A4DFF" w:rsidR="00644A51" w:rsidRPr="0029139F" w:rsidRDefault="00644A51" w:rsidP="00BD407C">
                      <w:pPr>
                        <w:ind w:firstLine="0"/>
                        <w:rPr>
                          <w:rFonts w:ascii="ISOCPEUR" w:hAnsi="ISOCPEUR"/>
                          <w:i/>
                          <w:sz w:val="18"/>
                          <w:szCs w:val="18"/>
                        </w:rPr>
                      </w:pPr>
                    </w:p>
                  </w:txbxContent>
                </v:textbox>
              </v:rect>
              <v:line id="Line 2678" o:spid="_x0000_s1509" style="position:absolute;visibility:visible;mso-wrap-style:square" from="9029,15555" to="9030,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" strokeweight="1pt"/>
              <v:line id="Line 2679" o:spid="_x0000_s1510" style="position:absolute;visibility:visible;mso-wrap-style:square" from="9312,15556" to="9313,1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" strokeweight="1pt"/>
              <v:rect id="Rectangle 2680" o:spid="_x0000_s1511" style="position:absolute;left:8790;top:1589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" filled="f" stroked="f" strokeweight=".25pt">
                <v:textbox inset="1pt,1pt,1pt,1pt">
                  <w:txbxContent>
                    <w:p w14:paraId="09E8BFA4"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v:textbox>
              </v:rect>
            </v:group>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36EDD3" w14:textId="77777777" w:rsidR="00644A51" w:rsidRDefault="00644A51">
    <w:pPr>
      <w:pStyle w:val="ab"/>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FA5107" w14:textId="77777777" w:rsidR="00644A51" w:rsidRDefault="00644A51">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FE5F97" w14:textId="77777777" w:rsidR="00644A51" w:rsidRDefault="00644A51">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094E81" w14:textId="77777777" w:rsidR="00644A51" w:rsidRDefault="00644A51">
    <w:pPr>
      <w:pStyle w:val="ab"/>
    </w:pPr>
    <w:r>
      <w:rPr>
        <w:noProof/>
      </w:rPr>
      <mc:AlternateContent>
        <mc:Choice Requires="wpg">
          <w:drawing>
            <wp:anchor distT="0" distB="0" distL="114300" distR="114300" simplePos="0" relativeHeight="251659264" behindDoc="0" locked="0" layoutInCell="1" allowOverlap="1" wp14:anchorId="5C73E165" wp14:editId="185A0D0C">
              <wp:simplePos x="0" y="0"/>
              <wp:positionH relativeFrom="column">
                <wp:posOffset>-108585</wp:posOffset>
              </wp:positionH>
              <wp:positionV relativeFrom="paragraph">
                <wp:posOffset>26035</wp:posOffset>
              </wp:positionV>
              <wp:extent cx="6336203" cy="10014585"/>
              <wp:effectExtent l="0" t="0" r="26670" b="24765"/>
              <wp:wrapNone/>
              <wp:docPr id="202" name="Group 2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203" cy="10014585"/>
                        <a:chOff x="1139" y="594"/>
                        <a:chExt cx="10371" cy="15660"/>
                      </a:xfrm>
                    </wpg:grpSpPr>
                    <wps:wsp>
                      <wps:cNvPr id="203" name="Rectangle 256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Line 2563"/>
                      <wps:cNvCnPr>
                        <a:cxnSpLocks noChangeShapeType="1"/>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5" name="Line 2564"/>
                      <wps:cNvCnPr>
                        <a:cxnSpLocks noChangeShapeType="1"/>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Line 2565"/>
                      <wps:cNvCnPr>
                        <a:cxnSpLocks noChangeShapeType="1"/>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 name="Line 2566"/>
                      <wps:cNvCnPr>
                        <a:cxnSpLocks noChangeShapeType="1"/>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 name="Line 2567"/>
                      <wps:cNvCnPr>
                        <a:cxnSpLocks noChangeShapeType="1"/>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 name="Line 2568"/>
                      <wps:cNvCnPr>
                        <a:cxnSpLocks noChangeShapeType="1"/>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 name="Line 2569"/>
                      <wps:cNvCnPr>
                        <a:cxnSpLocks noChangeShapeType="1"/>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Line 2570"/>
                      <wps:cNvCnPr>
                        <a:cxnSpLocks noChangeShapeType="1"/>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571"/>
                      <wps:cNvCnPr>
                        <a:cxnSpLocks noChangeShapeType="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Line 2572"/>
                      <wps:cNvCnPr>
                        <a:cxnSpLocks noChangeShapeType="1"/>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Rectangle 257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33A5F9"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215" name="Rectangle 257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DED6C2"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16" name="Rectangle 257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582B34"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217" name="Rectangle 257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D4A9D6"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wps:txbx>
                      <wps:bodyPr rot="0" vert="horz" wrap="square" lIns="12700" tIns="12700" rIns="12700" bIns="12700" anchor="t" anchorCtr="0" upright="1">
                        <a:noAutofit/>
                      </wps:bodyPr>
                    </wps:wsp>
                    <wps:wsp>
                      <wps:cNvPr id="218" name="Rectangle 257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82962"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219" name="Rectangle 257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2449F9"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20" name="Rectangle 257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711F7" w14:textId="310A7B42" w:rsidR="00644A51" w:rsidRPr="006556A6" w:rsidRDefault="00644A51" w:rsidP="008309BA">
                            <w:pPr>
                              <w:pStyle w:val="a7"/>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221" name="Rectangle 2580"/>
                      <wps:cNvSpPr>
                        <a:spLocks noChangeArrowheads="1"/>
                      </wps:cNvSpPr>
                      <wps:spPr bwMode="auto">
                        <a:xfrm>
                          <a:off x="5152" y="15489"/>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099D3E" w14:textId="77777777" w:rsidR="00644A51" w:rsidRPr="00B46290" w:rsidRDefault="00644A51" w:rsidP="00710753">
                            <w:pPr>
                              <w:pStyle w:val="a7"/>
                              <w:jc w:val="center"/>
                              <w:rPr>
                                <w:i w:val="0"/>
                                <w:sz w:val="18"/>
                                <w:lang w:val="ru-RU"/>
                              </w:rPr>
                            </w:pPr>
                          </w:p>
                          <w:p w14:paraId="4F25D325" w14:textId="2C3297FA" w:rsidR="00644A51" w:rsidRPr="008D7F7A" w:rsidRDefault="00644A51" w:rsidP="00A3282E">
                            <w:pPr>
                              <w:jc w:val="center"/>
                              <w:rPr>
                                <w:b/>
                                <w:bCs/>
                                <w:szCs w:val="28"/>
                              </w:rPr>
                            </w:pPr>
                            <w:r>
                              <w:rPr>
                                <w:b/>
                                <w:bCs/>
                              </w:rPr>
                              <w:t>Содержание</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73E165" id="Group 2561" o:spid="_x0000_s1026" style="position:absolute;left:0;text-align:left;margin-left:-8.55pt;margin-top:2.05pt;width:498.9pt;height:788.55pt;z-index:251659264"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">
              <v:rect id="Rectangle 2562" o:spid="_x0000_s1027"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" filled="f" strokeweight="2pt"/>
              <v:line id="Line 2563" o:spid="_x0000_s1028"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" strokeweight="2pt"/>
              <v:line id="Line 2564" o:spid="_x0000_s1029"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" strokeweight="2pt"/>
              <v:line id="Line 2565" o:spid="_x0000_s1030"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" strokeweight="2pt"/>
              <v:line id="Line 2566" o:spid="_x0000_s1031"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" strokeweight="2pt"/>
              <v:line id="Line 2567" o:spid="_x0000_s1032"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" strokeweight="2pt"/>
              <v:line id="Line 2568" o:spid="_x0000_s1033"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" strokeweight="2pt"/>
              <v:line id="Line 2569" o:spid="_x0000_s1034"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" strokeweight="2pt"/>
              <v:line id="Line 2570" o:spid="_x0000_s1035"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" strokeweight="1pt"/>
              <v:line id="Line 2571" o:spid="_x0000_s1036"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" strokeweight="2pt"/>
              <v:line id="Line 2572" o:spid="_x0000_s1037"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s+xxQAAANwAAAAPAAAAZHJzL2Rvd25yZXYueG1sRI/dagIx&#10;FITvBd8hHKF3ml2F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BO7s+xxQAAANwAAAAP&#10;AAAAAAAAAAAAAAAAAAcCAABkcnMvZG93bnJldi54bWxQSwUGAAAAAAMAAwC3AAAA+QIAAAAA&#10;" strokeweight="1pt"/>
              <v:rect id="Rectangle 2573" o:spid="_x0000_s1038"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" filled="f" stroked="f" strokeweight=".25pt">
                <v:textbox inset="1pt,1pt,1pt,1pt">
                  <w:txbxContent>
                    <w:p w14:paraId="6233A5F9"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v:textbox>
              </v:rect>
              <v:rect id="Rectangle 2574" o:spid="_x0000_s1039"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33SwwAAANwAAAAPAAAAZHJzL2Rvd25yZXYueG1sRI/BasMw&#10;EETvhf6D2EJujWyTGs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as990sMAAADcAAAADwAA&#10;AAAAAAAAAAAAAAAHAgAAZHJzL2Rvd25yZXYueG1sUEsFBgAAAAADAAMAtwAAAPcCAAAAAA==&#10;" filled="f" stroked="f" strokeweight=".25pt">
                <v:textbox inset="1pt,1pt,1pt,1pt">
                  <w:txbxContent>
                    <w:p w14:paraId="48DED6C2"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5" o:spid="_x0000_s1040"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" filled="f" stroked="f" strokeweight=".25pt">
                <v:textbox inset="1pt,1pt,1pt,1pt">
                  <w:txbxContent>
                    <w:p w14:paraId="18582B34"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v:textbox>
              </v:rect>
              <v:rect id="Rectangle 2576" o:spid="_x0000_s1041"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Y+wwAAANwAAAAPAAAAZHJzL2Rvd25yZXYueG1sRI/BasMw&#10;EETvhf6D2EJujWwTXM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9VFGPsMAAADcAAAADwAA&#10;AAAAAAAAAAAAAAAHAgAAZHJzL2Rvd25yZXYueG1sUEsFBgAAAAADAAMAtwAAAPcCAAAAAA==&#10;" filled="f" stroked="f" strokeweight=".25pt">
                <v:textbox inset="1pt,1pt,1pt,1pt">
                  <w:txbxContent>
                    <w:p w14:paraId="46D4A9D6"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v:textbox>
              </v:rect>
              <v:rect id="Rectangle 2577" o:spid="_x0000_s1042"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" filled="f" stroked="f" strokeweight=".25pt">
                <v:textbox inset="1pt,1pt,1pt,1pt">
                  <w:txbxContent>
                    <w:p w14:paraId="5B282962"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2578" o:spid="_x0000_s1043"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" filled="f" stroked="f" strokeweight=".25pt">
                <v:textbox inset="1pt,1pt,1pt,1pt">
                  <w:txbxContent>
                    <w:p w14:paraId="5E2449F9"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9" o:spid="_x0000_s1044"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" filled="f" stroked="f" strokeweight=".25pt">
                <v:textbox inset="1pt,1pt,1pt,1pt">
                  <w:txbxContent>
                    <w:p w14:paraId="1EA711F7" w14:textId="310A7B42" w:rsidR="00644A51" w:rsidRPr="006556A6" w:rsidRDefault="00644A51" w:rsidP="008309BA">
                      <w:pPr>
                        <w:pStyle w:val="a7"/>
                        <w:jc w:val="center"/>
                        <w:rPr>
                          <w:rFonts w:ascii="Times New Roman" w:hAnsi="Times New Roman"/>
                          <w:i w:val="0"/>
                          <w:sz w:val="24"/>
                          <w:szCs w:val="24"/>
                          <w:lang w:val="en-US"/>
                        </w:rPr>
                      </w:pPr>
                    </w:p>
                  </w:txbxContent>
                </v:textbox>
              </v:rect>
              <v:rect id="Rectangle 2580" o:spid="_x0000_s1045" style="position:absolute;left:5152;top:15489;width:57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" filled="f" stroked="f" strokeweight=".25pt">
                <v:textbox inset="1pt,1pt,1pt,1pt">
                  <w:txbxContent>
                    <w:p w14:paraId="7A099D3E" w14:textId="77777777" w:rsidR="00644A51" w:rsidRPr="00B46290" w:rsidRDefault="00644A51" w:rsidP="00710753">
                      <w:pPr>
                        <w:pStyle w:val="a7"/>
                        <w:jc w:val="center"/>
                        <w:rPr>
                          <w:i w:val="0"/>
                          <w:sz w:val="18"/>
                          <w:lang w:val="ru-RU"/>
                        </w:rPr>
                      </w:pPr>
                    </w:p>
                    <w:p w14:paraId="4F25D325" w14:textId="2C3297FA" w:rsidR="00644A51" w:rsidRPr="008D7F7A" w:rsidRDefault="00644A51" w:rsidP="00A3282E">
                      <w:pPr>
                        <w:jc w:val="center"/>
                        <w:rPr>
                          <w:b/>
                          <w:bCs/>
                          <w:szCs w:val="28"/>
                        </w:rPr>
                      </w:pPr>
                      <w:r>
                        <w:rPr>
                          <w:b/>
                          <w:bCs/>
                        </w:rPr>
                        <w:t>Содержание</w:t>
                      </w:r>
                    </w:p>
                  </w:txbxContent>
                </v:textbox>
              </v:rect>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2252D3" w14:textId="77777777" w:rsidR="00644A51" w:rsidRDefault="00644A51">
    <w:pPr>
      <w:pStyle w:val="ab"/>
    </w:pPr>
    <w:r>
      <w:rPr>
        <w:noProof/>
      </w:rPr>
      <mc:AlternateContent>
        <mc:Choice Requires="wpg">
          <w:drawing>
            <wp:anchor distT="0" distB="0" distL="114300" distR="114300" simplePos="0" relativeHeight="251658240" behindDoc="0" locked="0" layoutInCell="1" allowOverlap="1" wp14:anchorId="1F6D60D7" wp14:editId="5139075F">
              <wp:simplePos x="0" y="0"/>
              <wp:positionH relativeFrom="column">
                <wp:posOffset>-113347</wp:posOffset>
              </wp:positionH>
              <wp:positionV relativeFrom="paragraph">
                <wp:posOffset>-2540</wp:posOffset>
              </wp:positionV>
              <wp:extent cx="6360160" cy="10068544"/>
              <wp:effectExtent l="0" t="0" r="21590" b="28575"/>
              <wp:wrapNone/>
              <wp:docPr id="152" name="Group 2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0160" cy="10068544"/>
                        <a:chOff x="1374" y="637"/>
                        <a:chExt cx="10376" cy="16046"/>
                      </a:xfrm>
                    </wpg:grpSpPr>
                    <wps:wsp>
                      <wps:cNvPr id="153" name="Rectangle 251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Line 2513"/>
                      <wps:cNvCnPr>
                        <a:cxnSpLocks noChangeShapeType="1"/>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2514"/>
                      <wps:cNvCnPr>
                        <a:cxnSpLocks noChangeShapeType="1"/>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Line 2515"/>
                      <wps:cNvCnPr>
                        <a:cxnSpLocks noChangeShapeType="1"/>
                      </wps:cNvCnPr>
                      <wps:spPr bwMode="auto">
                        <a:xfrm>
                          <a:off x="2508"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 name="Line 2516"/>
                      <wps:cNvCnPr>
                        <a:cxnSpLocks noChangeShapeType="1"/>
                      </wps:cNvCnPr>
                      <wps:spPr bwMode="auto">
                        <a:xfrm>
                          <a:off x="3959" y="14454"/>
                          <a:ext cx="0" cy="21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 name="Line 2517"/>
                      <wps:cNvCnPr>
                        <a:cxnSpLocks noChangeShapeType="1"/>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Line 2518"/>
                      <wps:cNvCnPr>
                        <a:cxnSpLocks noChangeShapeType="1"/>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Line 2519"/>
                      <wps:cNvCnPr>
                        <a:cxnSpLocks noChangeShapeType="1"/>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Line 2520"/>
                      <wps:cNvCnPr>
                        <a:cxnSpLocks noChangeShapeType="1"/>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2521"/>
                      <wps:cNvCnPr>
                        <a:cxnSpLocks noChangeShapeType="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Rectangle 252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83203C" w14:textId="77777777" w:rsidR="00644A51" w:rsidRDefault="00644A51" w:rsidP="00541DD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4" name="Rectangle 252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6A3BB2"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165" name="Rectangle 252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2B8705"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6" name="Rectangle 252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372C1C" w14:textId="77777777" w:rsidR="00644A51" w:rsidRDefault="00644A51" w:rsidP="00541DD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7" name="Rectangle 2526"/>
                      <wps:cNvSpPr>
                        <a:spLocks noChangeArrowheads="1"/>
                      </wps:cNvSpPr>
                      <wps:spPr bwMode="auto">
                        <a:xfrm>
                          <a:off x="4755" y="15006"/>
                          <a:ext cx="57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702AD3A" w14:textId="77777777" w:rsidR="00644A51" w:rsidRDefault="00644A51" w:rsidP="00541DD1">
                            <w:pPr>
                              <w:pStyle w:val="a7"/>
                              <w:jc w:val="center"/>
                              <w:rPr>
                                <w:sz w:val="18"/>
                              </w:rPr>
                            </w:pPr>
                            <w:r>
                              <w:rPr>
                                <w:sz w:val="18"/>
                              </w:rPr>
                              <w:t>Дата</w:t>
                            </w:r>
                          </w:p>
                        </w:txbxContent>
                      </wps:txbx>
                      <wps:bodyPr rot="0" vert="horz" wrap="square" lIns="12700" tIns="12700" rIns="12700" bIns="12700" anchor="t" anchorCtr="0" upright="1">
                        <a:noAutofit/>
                      </wps:bodyPr>
                    </wps:wsp>
                    <wps:wsp>
                      <wps:cNvPr id="168" name="Rectangle 252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4A18C4"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169" name="Rectangle 2528"/>
                      <wps:cNvSpPr>
                        <a:spLocks noChangeArrowheads="1"/>
                      </wps:cNvSpPr>
                      <wps:spPr bwMode="auto">
                        <a:xfrm>
                          <a:off x="9638" y="1557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DFFA45" w14:textId="7A275D27" w:rsidR="00644A51" w:rsidRPr="00541DD1" w:rsidRDefault="00644A51" w:rsidP="005449E1">
                            <w:pPr>
                              <w:pStyle w:val="a7"/>
                              <w:rPr>
                                <w:sz w:val="20"/>
                                <w:szCs w:val="20"/>
                                <w:lang w:val="ru-RU"/>
                              </w:rPr>
                            </w:pPr>
                          </w:p>
                        </w:txbxContent>
                      </wps:txbx>
                      <wps:bodyPr rot="0" vert="horz" wrap="square" lIns="12700" tIns="12700" rIns="12700" bIns="12700" anchor="t" anchorCtr="0" upright="1">
                        <a:noAutofit/>
                      </wps:bodyPr>
                    </wps:wsp>
                    <wps:wsp>
                      <wps:cNvPr id="170" name="Rectangle 2529"/>
                      <wps:cNvSpPr>
                        <a:spLocks noChangeArrowheads="1"/>
                      </wps:cNvSpPr>
                      <wps:spPr bwMode="auto">
                        <a:xfrm>
                          <a:off x="5400" y="14454"/>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A8DB57" w14:textId="443CA5DF" w:rsidR="00644A51" w:rsidRPr="00750293" w:rsidRDefault="00644A51" w:rsidP="00E81488">
                            <w:pPr>
                              <w:ind w:firstLine="0"/>
                              <w:jc w:val="center"/>
                              <w:rPr>
                                <w:b/>
                              </w:rPr>
                            </w:pPr>
                            <w:r>
                              <w:rPr>
                                <w:b/>
                              </w:rPr>
                              <w:t>Содержание</w:t>
                            </w:r>
                          </w:p>
                        </w:txbxContent>
                      </wps:txbx>
                      <wps:bodyPr rot="0" vert="horz" wrap="square" lIns="12700" tIns="12700" rIns="12700" bIns="12700" anchor="t" anchorCtr="0" upright="1">
                        <a:noAutofit/>
                      </wps:bodyPr>
                    </wps:wsp>
                    <wps:wsp>
                      <wps:cNvPr id="171" name="Line 2530"/>
                      <wps:cNvCnPr>
                        <a:cxnSpLocks noChangeShapeType="1"/>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2531"/>
                      <wps:cNvCnPr>
                        <a:cxnSpLocks noChangeShapeType="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Line 2532"/>
                      <wps:cNvCnPr>
                        <a:cxnSpLocks noChangeShapeType="1"/>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2533"/>
                      <wps:cNvCnPr>
                        <a:cxnSpLocks noChangeShapeType="1"/>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2534"/>
                      <wps:cNvCnPr>
                        <a:cxnSpLocks noChangeShapeType="1"/>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76" name="Group 2535"/>
                      <wpg:cNvGrpSpPr>
                        <a:grpSpLocks/>
                      </wpg:cNvGrpSpPr>
                      <wpg:grpSpPr bwMode="auto">
                        <a:xfrm>
                          <a:off x="1394" y="15293"/>
                          <a:ext cx="2565" cy="284"/>
                          <a:chOff x="0" y="0"/>
                          <a:chExt cx="20593" cy="22888"/>
                        </a:xfrm>
                      </wpg:grpSpPr>
                      <wps:wsp>
                        <wps:cNvPr id="177" name="Rectangle 25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D78AD0"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78" name="Rectangle 2537"/>
                        <wps:cNvSpPr>
                          <a:spLocks noChangeArrowheads="1"/>
                        </wps:cNvSpPr>
                        <wps:spPr bwMode="auto">
                          <a:xfrm>
                            <a:off x="9281" y="2933"/>
                            <a:ext cx="11312" cy="19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208A27" w14:textId="01923804" w:rsidR="00644A51" w:rsidRDefault="00644A51" w:rsidP="00541DD1">
                              <w:pPr>
                                <w:pStyle w:val="a7"/>
                                <w:jc w:val="left"/>
                                <w:rPr>
                                  <w:sz w:val="18"/>
                                  <w:lang w:val="ru-RU"/>
                                </w:rPr>
                              </w:pPr>
                              <w:r>
                                <w:rPr>
                                  <w:sz w:val="15"/>
                                  <w:szCs w:val="15"/>
                                  <w:lang w:val="ru-RU"/>
                                </w:rPr>
                                <w:t>Стрельников А.П. А.П.</w:t>
                              </w:r>
                              <w:r>
                                <w:rPr>
                                  <w:sz w:val="18"/>
                                  <w:lang w:val="ru-RU"/>
                                </w:rPr>
                                <w:t>А.Г.</w:t>
                              </w:r>
                            </w:p>
                          </w:txbxContent>
                        </wps:txbx>
                        <wps:bodyPr rot="0" vert="horz" wrap="square" lIns="12700" tIns="12700" rIns="12700" bIns="12700" anchor="t" anchorCtr="0" upright="1">
                          <a:noAutofit/>
                        </wps:bodyPr>
                      </wps:wsp>
                    </wpg:grpSp>
                    <wpg:grpSp>
                      <wpg:cNvPr id="179" name="Group 2538"/>
                      <wpg:cNvGrpSpPr>
                        <a:grpSpLocks/>
                      </wpg:cNvGrpSpPr>
                      <wpg:grpSpPr bwMode="auto">
                        <a:xfrm>
                          <a:off x="1394" y="15571"/>
                          <a:ext cx="2491" cy="248"/>
                          <a:chOff x="0" y="0"/>
                          <a:chExt cx="19999" cy="20000"/>
                        </a:xfrm>
                      </wpg:grpSpPr>
                      <wps:wsp>
                        <wps:cNvPr id="180" name="Rectangle 25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1D2BA8"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wps:txbx>
                        <wps:bodyPr rot="0" vert="horz" wrap="square" lIns="12700" tIns="12700" rIns="12700" bIns="12700" anchor="t" anchorCtr="0" upright="1">
                          <a:noAutofit/>
                        </wps:bodyPr>
                      </wps:wsp>
                      <wps:wsp>
                        <wps:cNvPr id="181" name="Rectangle 25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40FEF6" w14:textId="1C1401AA" w:rsidR="00644A51" w:rsidRPr="000109C0" w:rsidRDefault="00644A51" w:rsidP="00D054DB">
                              <w:pPr>
                                <w:pStyle w:val="a7"/>
                                <w:jc w:val="left"/>
                                <w:rPr>
                                  <w:sz w:val="15"/>
                                  <w:szCs w:val="15"/>
                                  <w:lang w:val="ru-RU"/>
                                </w:rPr>
                              </w:pPr>
                              <w:r w:rsidRPr="000109C0">
                                <w:rPr>
                                  <w:sz w:val="15"/>
                                  <w:szCs w:val="15"/>
                                  <w:lang w:val="ru-RU"/>
                                </w:rPr>
                                <w:t>Жданова С.И.</w:t>
                              </w:r>
                            </w:p>
                            <w:p w14:paraId="1281D3A0" w14:textId="77777777" w:rsidR="00644A51" w:rsidRPr="000109C0" w:rsidRDefault="00644A51" w:rsidP="00541DD1">
                              <w:pPr>
                                <w:rPr>
                                  <w:sz w:val="15"/>
                                  <w:szCs w:val="15"/>
                                </w:rPr>
                              </w:pPr>
                            </w:p>
                          </w:txbxContent>
                        </wps:txbx>
                        <wps:bodyPr rot="0" vert="horz" wrap="square" lIns="12700" tIns="12700" rIns="12700" bIns="12700" anchor="t" anchorCtr="0" upright="1">
                          <a:noAutofit/>
                        </wps:bodyPr>
                      </wps:wsp>
                    </wpg:grpSp>
                    <wpg:grpSp>
                      <wpg:cNvPr id="182" name="Group 2541"/>
                      <wpg:cNvGrpSpPr>
                        <a:grpSpLocks/>
                      </wpg:cNvGrpSpPr>
                      <wpg:grpSpPr bwMode="auto">
                        <a:xfrm>
                          <a:off x="1394" y="15855"/>
                          <a:ext cx="2491" cy="249"/>
                          <a:chOff x="0" y="-75"/>
                          <a:chExt cx="19999" cy="20075"/>
                        </a:xfrm>
                      </wpg:grpSpPr>
                      <wps:wsp>
                        <wps:cNvPr id="183" name="Rectangle 2542"/>
                        <wps:cNvSpPr>
                          <a:spLocks noChangeArrowheads="1"/>
                        </wps:cNvSpPr>
                        <wps:spPr bwMode="auto">
                          <a:xfrm>
                            <a:off x="0" y="-75"/>
                            <a:ext cx="9281"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B8022C" w14:textId="4AAE678F"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wps:txbx>
                        <wps:bodyPr rot="0" vert="horz" wrap="square" lIns="12700" tIns="12700" rIns="12700" bIns="12700" anchor="t" anchorCtr="0" upright="1">
                          <a:noAutofit/>
                        </wps:bodyPr>
                      </wps:wsp>
                      <wps:wsp>
                        <wps:cNvPr id="184" name="Rectangle 254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326C9C" w14:textId="0DF8BD31" w:rsidR="00644A51" w:rsidRPr="004434F4" w:rsidRDefault="00644A51" w:rsidP="00541DD1">
                              <w:pPr>
                                <w:pStyle w:val="a7"/>
                                <w:rPr>
                                  <w:sz w:val="15"/>
                                  <w:szCs w:val="15"/>
                                  <w:lang w:val="ru-RU"/>
                                </w:rPr>
                              </w:pPr>
                              <w:r w:rsidRPr="004434F4">
                                <w:rPr>
                                  <w:sz w:val="15"/>
                                  <w:szCs w:val="15"/>
                                  <w:lang w:val="ru-RU"/>
                                </w:rPr>
                                <w:t>Жданова С.И.</w:t>
                              </w:r>
                            </w:p>
                            <w:p w14:paraId="037D6C40" w14:textId="77777777" w:rsidR="00644A51" w:rsidRPr="00541DD1" w:rsidRDefault="00644A51" w:rsidP="00541DD1"/>
                          </w:txbxContent>
                        </wps:txbx>
                        <wps:bodyPr rot="0" vert="horz" wrap="square" lIns="12700" tIns="12700" rIns="12700" bIns="12700" anchor="t" anchorCtr="0" upright="1">
                          <a:noAutofit/>
                        </wps:bodyPr>
                      </wps:wsp>
                    </wpg:grpSp>
                    <wpg:grpSp>
                      <wpg:cNvPr id="185" name="Group 2544"/>
                      <wpg:cNvGrpSpPr>
                        <a:grpSpLocks/>
                      </wpg:cNvGrpSpPr>
                      <wpg:grpSpPr bwMode="auto">
                        <a:xfrm>
                          <a:off x="1394" y="16133"/>
                          <a:ext cx="2491" cy="248"/>
                          <a:chOff x="0" y="0"/>
                          <a:chExt cx="19999" cy="20000"/>
                        </a:xfrm>
                      </wpg:grpSpPr>
                      <wps:wsp>
                        <wps:cNvPr id="186" name="Rectangle 254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E3A5B6" w14:textId="77777777" w:rsidR="00644A51" w:rsidRDefault="00644A51" w:rsidP="00541DD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87" name="Rectangle 254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3D8318" w14:textId="41246DEB" w:rsidR="00644A51" w:rsidRPr="000109C0" w:rsidRDefault="00644A51" w:rsidP="00541DD1">
                              <w:pPr>
                                <w:pStyle w:val="a7"/>
                                <w:rPr>
                                  <w:sz w:val="15"/>
                                  <w:szCs w:val="15"/>
                                  <w:lang w:val="ru-RU"/>
                                </w:rPr>
                              </w:pPr>
                              <w:proofErr w:type="spellStart"/>
                              <w:proofErr w:type="gramStart"/>
                              <w:r w:rsidRPr="000109C0">
                                <w:rPr>
                                  <w:sz w:val="15"/>
                                  <w:szCs w:val="15"/>
                                  <w:lang w:val="ru-RU"/>
                                </w:rPr>
                                <w:t>Лазебная</w:t>
                              </w:r>
                              <w:proofErr w:type="spellEnd"/>
                              <w:r w:rsidRPr="000109C0">
                                <w:rPr>
                                  <w:sz w:val="15"/>
                                  <w:szCs w:val="15"/>
                                  <w:lang w:val="ru-RU"/>
                                </w:rPr>
                                <w:t xml:space="preserve">  Е.</w:t>
                              </w:r>
                              <w:r>
                                <w:rPr>
                                  <w:sz w:val="15"/>
                                  <w:szCs w:val="15"/>
                                  <w:lang w:val="ru-RU"/>
                                </w:rPr>
                                <w:t>А</w:t>
                              </w:r>
                              <w:r w:rsidRPr="000109C0">
                                <w:rPr>
                                  <w:sz w:val="15"/>
                                  <w:szCs w:val="15"/>
                                  <w:lang w:val="ru-RU"/>
                                </w:rPr>
                                <w:t>.</w:t>
                              </w:r>
                              <w:proofErr w:type="gramEnd"/>
                            </w:p>
                            <w:p w14:paraId="4CDB1240" w14:textId="77777777" w:rsidR="00644A51" w:rsidRPr="009133D5" w:rsidRDefault="00644A51" w:rsidP="00541DD1">
                              <w:pPr>
                                <w:pStyle w:val="a7"/>
                                <w:rPr>
                                  <w:sz w:val="18"/>
                                  <w:lang w:val="ru-RU"/>
                                </w:rPr>
                              </w:pPr>
                              <w:r>
                                <w:rPr>
                                  <w:sz w:val="18"/>
                                  <w:lang w:val="ru-RU"/>
                                </w:rPr>
                                <w:t>.</w:t>
                              </w:r>
                            </w:p>
                            <w:p w14:paraId="0B57F59F" w14:textId="77777777" w:rsidR="00644A51" w:rsidRPr="0055350C" w:rsidRDefault="00644A51" w:rsidP="00541DD1"/>
                          </w:txbxContent>
                        </wps:txbx>
                        <wps:bodyPr rot="0" vert="horz" wrap="square" lIns="12700" tIns="12700" rIns="12700" bIns="12700" anchor="t" anchorCtr="0" upright="1">
                          <a:noAutofit/>
                        </wps:bodyPr>
                      </wps:wsp>
                    </wpg:grpSp>
                    <wpg:grpSp>
                      <wpg:cNvPr id="188" name="Group 2547"/>
                      <wpg:cNvGrpSpPr>
                        <a:grpSpLocks/>
                      </wpg:cNvGrpSpPr>
                      <wpg:grpSpPr bwMode="auto">
                        <a:xfrm>
                          <a:off x="1394" y="16378"/>
                          <a:ext cx="2491" cy="280"/>
                          <a:chOff x="0" y="-2573"/>
                          <a:chExt cx="19999" cy="22573"/>
                        </a:xfrm>
                      </wpg:grpSpPr>
                      <wps:wsp>
                        <wps:cNvPr id="189" name="Rectangle 2548"/>
                        <wps:cNvSpPr>
                          <a:spLocks noChangeArrowheads="1"/>
                        </wps:cNvSpPr>
                        <wps:spPr bwMode="auto">
                          <a:xfrm>
                            <a:off x="0" y="-2573"/>
                            <a:ext cx="9281" cy="22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5D7AEB" w14:textId="4DA144D6"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gramEnd"/>
                              <w:r>
                                <w:rPr>
                                  <w:sz w:val="18"/>
                                  <w:lang w:val="ru-RU"/>
                                </w:rPr>
                                <w:t>.каф</w:t>
                              </w:r>
                              <w:proofErr w:type="spellEnd"/>
                            </w:p>
                          </w:txbxContent>
                        </wps:txbx>
                        <wps:bodyPr rot="0" vert="horz" wrap="square" lIns="12700" tIns="12700" rIns="12700" bIns="12700" anchor="t" anchorCtr="0" upright="1">
                          <a:noAutofit/>
                        </wps:bodyPr>
                      </wps:wsp>
                      <wps:wsp>
                        <wps:cNvPr id="190" name="Rectangle 254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6CC092" w14:textId="3A2486F1" w:rsidR="00644A51" w:rsidRPr="007568C8" w:rsidRDefault="00644A51" w:rsidP="007568C8">
                              <w:pPr>
                                <w:pStyle w:val="a7"/>
                                <w:jc w:val="left"/>
                                <w:rPr>
                                  <w:sz w:val="15"/>
                                  <w:szCs w:val="15"/>
                                  <w:lang w:val="ru-RU"/>
                                </w:rPr>
                              </w:pPr>
                              <w:r>
                                <w:rPr>
                                  <w:sz w:val="15"/>
                                  <w:szCs w:val="15"/>
                                  <w:lang w:val="ru-RU"/>
                                </w:rPr>
                                <w:t>Старченко Д.Н.</w:t>
                              </w:r>
                            </w:p>
                          </w:txbxContent>
                        </wps:txbx>
                        <wps:bodyPr rot="0" vert="horz" wrap="square" lIns="12700" tIns="12700" rIns="12700" bIns="12700" anchor="t" anchorCtr="0" upright="1">
                          <a:noAutofit/>
                        </wps:bodyPr>
                      </wps:wsp>
                    </wpg:grpSp>
                    <wps:wsp>
                      <wps:cNvPr id="191" name="Line 2550"/>
                      <wps:cNvCnPr>
                        <a:cxnSpLocks noChangeShapeType="1"/>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2" name="Rectangle 255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C3D2C5" w14:textId="71B49667"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4779CAE6" w14:textId="77777777" w:rsidR="00644A51" w:rsidRPr="002A7617" w:rsidRDefault="00644A51" w:rsidP="003E25C2">
                            <w:pPr>
                              <w:pStyle w:val="a7"/>
                              <w:jc w:val="center"/>
                              <w:rPr>
                                <w:rFonts w:ascii="Times New Roman" w:hAnsi="Times New Roman"/>
                                <w:b/>
                                <w:bCs/>
                                <w:i w:val="0"/>
                                <w:sz w:val="32"/>
                                <w:lang w:val="ru-RU"/>
                              </w:rPr>
                            </w:pPr>
                          </w:p>
                          <w:p w14:paraId="5C02F889" w14:textId="5346F8CE" w:rsidR="00644A51" w:rsidRPr="000B3519" w:rsidRDefault="00644A51" w:rsidP="002A7617">
                            <w:pPr>
                              <w:pStyle w:val="a7"/>
                              <w:jc w:val="center"/>
                              <w:rPr>
                                <w:rFonts w:ascii="Times New Roman" w:hAnsi="Times New Roman"/>
                                <w:b/>
                                <w:bCs/>
                                <w:i w:val="0"/>
                                <w:lang w:val="ru-RU"/>
                              </w:rPr>
                            </w:pPr>
                          </w:p>
                        </w:txbxContent>
                      </wps:txbx>
                      <wps:bodyPr rot="0" vert="horz" wrap="square" lIns="12700" tIns="12700" rIns="12700" bIns="12700" anchor="t" anchorCtr="0" upright="1">
                        <a:noAutofit/>
                      </wps:bodyPr>
                    </wps:wsp>
                    <wps:wsp>
                      <wps:cNvPr id="193" name="Line 2552"/>
                      <wps:cNvCnPr>
                        <a:cxnSpLocks noChangeShapeType="1"/>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Line 2553"/>
                      <wps:cNvCnPr>
                        <a:cxnSpLocks noChangeShapeType="1"/>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2554"/>
                      <wps:cNvCnPr>
                        <a:cxnSpLocks noChangeShapeType="1"/>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Rectangle 255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B49230" w14:textId="77777777" w:rsidR="00644A51" w:rsidRDefault="00644A51" w:rsidP="00541DD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97" name="Rectangle 255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661EDB" w14:textId="77777777" w:rsidR="00644A51" w:rsidRDefault="00644A51" w:rsidP="00541DD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98" name="Rectangle 255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3DD52C" w14:textId="5FF6BDFB" w:rsidR="00644A51" w:rsidRPr="0029139F" w:rsidRDefault="00644A51" w:rsidP="004E5062">
                            <w:pPr>
                              <w:ind w:firstLine="0"/>
                              <w:jc w:val="center"/>
                              <w:rPr>
                                <w:rFonts w:ascii="ISOCPEUR" w:hAnsi="ISOCPEUR"/>
                                <w:i/>
                                <w:sz w:val="18"/>
                                <w:szCs w:val="18"/>
                              </w:rPr>
                            </w:pPr>
                          </w:p>
                        </w:txbxContent>
                      </wps:txbx>
                      <wps:bodyPr rot="0" vert="horz" wrap="square" lIns="12700" tIns="12700" rIns="12700" bIns="12700" anchor="t" anchorCtr="0" upright="1">
                        <a:noAutofit/>
                      </wps:bodyPr>
                    </wps:wsp>
                    <wps:wsp>
                      <wps:cNvPr id="199" name="Line 2558"/>
                      <wps:cNvCnPr>
                        <a:cxnSpLocks noChangeShapeType="1"/>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2559"/>
                      <wps:cNvCnPr>
                        <a:cxnSpLocks noChangeShapeType="1"/>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Rectangle 256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7B2D95"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6D60D7" id="Group 2511" o:spid="_x0000_s1046" style="position:absolute;left:0;text-align:left;margin-left:-8.9pt;margin-top:-.2pt;width:500.8pt;height:792.8pt;z-index:251658240"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">
              <v:rect id="Rectangle 2512" o:spid="_x0000_s1047" style="position:absolute;left:1374;top:63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" filled="f" strokeweight="2pt"/>
              <v:line id="Line 2513" o:spid="_x0000_s1048" style="position:absolute;visibility:visible;mso-wrap-style:square" from="1889,14423" to="189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" strokeweight="2pt"/>
              <v:line id="Line 2514" o:spid="_x0000_s1049" style="position:absolute;visibility:visible;mso-wrap-style:square" from="1379,14415" to="11738,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" strokeweight="2pt"/>
              <v:line id="Line 2515" o:spid="_x0000_s1050" style="position:absolute;visibility:visible;mso-wrap-style:square" from="2508,14430" to="2509,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" strokeweight="2pt"/>
              <v:line id="Line 2516" o:spid="_x0000_s1051" style="position:absolute;visibility:visible;mso-wrap-style:square" from="3959,14454" to="3959,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" strokeweight="2pt"/>
              <v:line id="Line 2517" o:spid="_x0000_s1052" style="position:absolute;visibility:visible;mso-wrap-style:square" from="4776,14430" to="477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" strokeweight="2pt"/>
              <v:line id="Line 2518" o:spid="_x0000_s1053" style="position:absolute;visibility:visible;mso-wrap-style:square" from="5343,14423" to="5344,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" strokeweight="2pt"/>
              <v:line id="Line 2519" o:spid="_x0000_s1054" style="position:absolute;visibility:visible;mso-wrap-style:square" from="9596,15270" to="959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" strokeweight="2pt"/>
              <v:line id="Line 2520" o:spid="_x0000_s1055" style="position:absolute;visibility:visible;mso-wrap-style:square" from="1379,16116" to="5333,1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" strokeweight="1pt"/>
              <v:line id="Line 2521" o:spid="_x0000_s1056" style="position:absolute;visibility:visible;mso-wrap-style:square" from="1379,16399" to="5333,16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" strokeweight="1pt"/>
              <v:rect id="Rectangle 2522" o:spid="_x0000_s1057" style="position:absolute;left:1402;top:15008;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" filled="f" stroked="f" strokeweight=".25pt">
                <v:textbox inset="1pt,1pt,1pt,1pt">
                  <w:txbxContent>
                    <w:p w14:paraId="2983203C" w14:textId="77777777" w:rsidR="00644A51" w:rsidRDefault="00644A51" w:rsidP="00541DD1">
                      <w:pPr>
                        <w:pStyle w:val="a7"/>
                        <w:jc w:val="center"/>
                        <w:rPr>
                          <w:sz w:val="18"/>
                        </w:rPr>
                      </w:pPr>
                      <w:proofErr w:type="spellStart"/>
                      <w:r>
                        <w:rPr>
                          <w:sz w:val="18"/>
                        </w:rPr>
                        <w:t>Изм</w:t>
                      </w:r>
                      <w:proofErr w:type="spellEnd"/>
                      <w:r>
                        <w:rPr>
                          <w:sz w:val="18"/>
                        </w:rPr>
                        <w:t>.</w:t>
                      </w:r>
                    </w:p>
                  </w:txbxContent>
                </v:textbox>
              </v:rect>
              <v:rect id="Rectangle 2523" o:spid="_x0000_s1058" style="position:absolute;left:1919;top:15008;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" filled="f" stroked="f" strokeweight=".25pt">
                <v:textbox inset="1pt,1pt,1pt,1pt">
                  <w:txbxContent>
                    <w:p w14:paraId="766A3BB2" w14:textId="77777777" w:rsidR="00644A51" w:rsidRDefault="00644A51" w:rsidP="00541DD1">
                      <w:pPr>
                        <w:pStyle w:val="a7"/>
                        <w:jc w:val="center"/>
                        <w:rPr>
                          <w:sz w:val="18"/>
                        </w:rPr>
                      </w:pPr>
                      <w:r>
                        <w:rPr>
                          <w:sz w:val="18"/>
                        </w:rPr>
                        <w:t>Лист</w:t>
                      </w:r>
                    </w:p>
                  </w:txbxContent>
                </v:textbox>
              </v:rect>
              <v:rect id="Rectangle 2524" o:spid="_x0000_s1059" style="position:absolute;left:2550;top:15008;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" filled="f" stroked="f" strokeweight=".25pt">
                <v:textbox inset="1pt,1pt,1pt,1pt">
                  <w:txbxContent>
                    <w:p w14:paraId="452B8705"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525" o:spid="_x0000_s1060" style="position:absolute;left:3959;top:15008;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" filled="f" stroked="f" strokeweight=".25pt">
                <v:textbox inset="1pt,1pt,1pt,1pt">
                  <w:txbxContent>
                    <w:p w14:paraId="1F372C1C" w14:textId="77777777" w:rsidR="00644A51" w:rsidRDefault="00644A51" w:rsidP="00541DD1">
                      <w:pPr>
                        <w:pStyle w:val="a7"/>
                        <w:jc w:val="center"/>
                        <w:rPr>
                          <w:sz w:val="18"/>
                        </w:rPr>
                      </w:pPr>
                      <w:proofErr w:type="spellStart"/>
                      <w:r>
                        <w:rPr>
                          <w:sz w:val="18"/>
                        </w:rPr>
                        <w:t>Подпись</w:t>
                      </w:r>
                      <w:proofErr w:type="spellEnd"/>
                    </w:p>
                  </w:txbxContent>
                </v:textbox>
              </v:rect>
              <v:rect id="Rectangle 2526" o:spid="_x0000_s1061" style="position:absolute;left:4755;top:15006;width:57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" filled="f" stroked="f" strokeweight=".25pt">
                <v:textbox inset="1pt,1pt,1pt,1pt">
                  <w:txbxContent>
                    <w:p w14:paraId="0702AD3A" w14:textId="77777777" w:rsidR="00644A51" w:rsidRDefault="00644A51" w:rsidP="00541DD1">
                      <w:pPr>
                        <w:pStyle w:val="a7"/>
                        <w:jc w:val="center"/>
                        <w:rPr>
                          <w:sz w:val="18"/>
                        </w:rPr>
                      </w:pPr>
                      <w:r>
                        <w:rPr>
                          <w:sz w:val="18"/>
                        </w:rPr>
                        <w:t>Дата</w:t>
                      </w:r>
                    </w:p>
                  </w:txbxContent>
                </v:textbox>
              </v:rect>
              <v:rect id="Rectangle 2527" o:spid="_x0000_s1062" style="position:absolute;left:9638;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" filled="f" stroked="f" strokeweight=".25pt">
                <v:textbox inset="1pt,1pt,1pt,1pt">
                  <w:txbxContent>
                    <w:p w14:paraId="2C4A18C4" w14:textId="77777777" w:rsidR="00644A51" w:rsidRDefault="00644A51" w:rsidP="00541DD1">
                      <w:pPr>
                        <w:pStyle w:val="a7"/>
                        <w:jc w:val="center"/>
                        <w:rPr>
                          <w:sz w:val="18"/>
                        </w:rPr>
                      </w:pPr>
                      <w:r>
                        <w:rPr>
                          <w:sz w:val="18"/>
                        </w:rPr>
                        <w:t>Лист</w:t>
                      </w:r>
                    </w:p>
                  </w:txbxContent>
                </v:textbox>
              </v:rect>
              <v:rect id="Rectangle 2528" o:spid="_x0000_s1063" style="position:absolute;left:9638;top:15578;width:76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" filled="f" stroked="f" strokeweight=".25pt">
                <v:textbox inset="1pt,1pt,1pt,1pt">
                  <w:txbxContent>
                    <w:p w14:paraId="1DDFFA45" w14:textId="7A275D27" w:rsidR="00644A51" w:rsidRPr="00541DD1" w:rsidRDefault="00644A51" w:rsidP="005449E1">
                      <w:pPr>
                        <w:pStyle w:val="a7"/>
                        <w:rPr>
                          <w:sz w:val="20"/>
                          <w:szCs w:val="20"/>
                          <w:lang w:val="ru-RU"/>
                        </w:rPr>
                      </w:pPr>
                    </w:p>
                  </w:txbxContent>
                </v:textbox>
              </v:rect>
              <v:rect id="Rectangle 2529" o:spid="_x0000_s1064" style="position:absolute;left:5400;top:14454;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lqWwgAAANwAAAAPAAAAZHJzL2Rvd25yZXYueG1sRI9Ba8JA&#10;EIXvBf/DMoK3urGI1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B8QlqWwgAAANwAAAAPAAAA&#10;AAAAAAAAAAAAAAcCAABkcnMvZG93bnJldi54bWxQSwUGAAAAAAMAAwC3AAAA9gIAAAAA&#10;" filled="f" stroked="f" strokeweight=".25pt">
                <v:textbox inset="1pt,1pt,1pt,1pt">
                  <w:txbxContent>
                    <w:p w14:paraId="40A8DB57" w14:textId="443CA5DF" w:rsidR="00644A51" w:rsidRPr="00750293" w:rsidRDefault="00644A51" w:rsidP="00E81488">
                      <w:pPr>
                        <w:ind w:firstLine="0"/>
                        <w:jc w:val="center"/>
                        <w:rPr>
                          <w:b/>
                        </w:rPr>
                      </w:pPr>
                      <w:r>
                        <w:rPr>
                          <w:b/>
                        </w:rPr>
                        <w:t>Содержание</w:t>
                      </w:r>
                    </w:p>
                  </w:txbxContent>
                </v:textbox>
              </v:rect>
              <v:line id="Line 2530" o:spid="_x0000_s1065" style="position:absolute;visibility:visible;mso-wrap-style:square" from="1380,15265" to="11739,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" strokeweight="2pt"/>
              <v:line id="Line 2531" o:spid="_x0000_s1066" style="position:absolute;visibility:visible;mso-wrap-style:square" from="1387,14983" to="5341,1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" strokeweight="2pt"/>
              <v:line id="Line 2532" o:spid="_x0000_s1067" style="position:absolute;visibility:visible;mso-wrap-style:square" from="1379,14698" to="5333,14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" strokeweight="1pt"/>
              <v:line id="Line 2533" o:spid="_x0000_s1068" style="position:absolute;visibility:visible;mso-wrap-style:square" from="1379,15831" to="5333,1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" strokeweight="1pt"/>
              <v:line id="Line 2534" o:spid="_x0000_s1069" style="position:absolute;visibility:visible;mso-wrap-style:square" from="1379,15546" to="5333,15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" strokeweight="1pt"/>
              <v:group id="Group 2535" o:spid="_x0000_s1070" style="position:absolute;left:1394;top:15293;width:2565;height:284" coordsize="20593,22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rect id="Rectangle 253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" filled="f" stroked="f" strokeweight=".25pt">
                  <v:textbox inset="1pt,1pt,1pt,1pt">
                    <w:txbxContent>
                      <w:p w14:paraId="59D78AD0"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v:textbox>
                </v:rect>
                <v:rect id="Rectangle 2537" o:spid="_x0000_s1072" style="position:absolute;left:9281;top:2933;width:11312;height:19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FaQwgAAANwAAAAPAAAAZHJzL2Rvd25yZXYueG1sRI9Ba8JA&#10;EIXvBf/DMoK3urGI1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CCNFaQwgAAANwAAAAPAAAA&#10;AAAAAAAAAAAAAAcCAABkcnMvZG93bnJldi54bWxQSwUGAAAAAAMAAwC3AAAA9gIAAAAA&#10;" filled="f" stroked="f" strokeweight=".25pt">
                  <v:textbox inset="1pt,1pt,1pt,1pt">
                    <w:txbxContent>
                      <w:p w14:paraId="24208A27" w14:textId="01923804" w:rsidR="00644A51" w:rsidRDefault="00644A51" w:rsidP="00541DD1">
                        <w:pPr>
                          <w:pStyle w:val="a7"/>
                          <w:jc w:val="left"/>
                          <w:rPr>
                            <w:sz w:val="18"/>
                            <w:lang w:val="ru-RU"/>
                          </w:rPr>
                        </w:pPr>
                        <w:r>
                          <w:rPr>
                            <w:sz w:val="15"/>
                            <w:szCs w:val="15"/>
                            <w:lang w:val="ru-RU"/>
                          </w:rPr>
                          <w:t>Стрельников А.П. А.П.</w:t>
                        </w:r>
                        <w:r>
                          <w:rPr>
                            <w:sz w:val="18"/>
                            <w:lang w:val="ru-RU"/>
                          </w:rPr>
                          <w:t>А.Г.</w:t>
                        </w:r>
                      </w:p>
                    </w:txbxContent>
                  </v:textbox>
                </v:rect>
              </v:group>
              <v:group id="Group 2538" o:spid="_x0000_s1073" style="position:absolute;left:1394;top:1557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rect id="Rectangle 253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" filled="f" stroked="f" strokeweight=".25pt">
                  <v:textbox inset="1pt,1pt,1pt,1pt">
                    <w:txbxContent>
                      <w:p w14:paraId="0D1D2BA8"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v:textbox>
                </v:rect>
                <v:rect id="Rectangle 254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" filled="f" stroked="f" strokeweight=".25pt">
                  <v:textbox inset="1pt,1pt,1pt,1pt">
                    <w:txbxContent>
                      <w:p w14:paraId="0240FEF6" w14:textId="1C1401AA" w:rsidR="00644A51" w:rsidRPr="000109C0" w:rsidRDefault="00644A51" w:rsidP="00D054DB">
                        <w:pPr>
                          <w:pStyle w:val="a7"/>
                          <w:jc w:val="left"/>
                          <w:rPr>
                            <w:sz w:val="15"/>
                            <w:szCs w:val="15"/>
                            <w:lang w:val="ru-RU"/>
                          </w:rPr>
                        </w:pPr>
                        <w:r w:rsidRPr="000109C0">
                          <w:rPr>
                            <w:sz w:val="15"/>
                            <w:szCs w:val="15"/>
                            <w:lang w:val="ru-RU"/>
                          </w:rPr>
                          <w:t>Жданова С.И.</w:t>
                        </w:r>
                      </w:p>
                      <w:p w14:paraId="1281D3A0" w14:textId="77777777" w:rsidR="00644A51" w:rsidRPr="000109C0" w:rsidRDefault="00644A51" w:rsidP="00541DD1">
                        <w:pPr>
                          <w:rPr>
                            <w:sz w:val="15"/>
                            <w:szCs w:val="15"/>
                          </w:rPr>
                        </w:pPr>
                      </w:p>
                    </w:txbxContent>
                  </v:textbox>
                </v:rect>
              </v:group>
              <v:group id="Group 2541" o:spid="_x0000_s1076" style="position:absolute;left:1394;top:15855;width:2491;height:249" coordorigin=",-75" coordsize="19999,20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rect id="Rectangle 2542" o:spid="_x0000_s1077" style="position:absolute;top:-75;width:928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" filled="f" stroked="f" strokeweight=".25pt">
                  <v:textbox inset="1pt,1pt,1pt,1pt">
                    <w:txbxContent>
                      <w:p w14:paraId="36B8022C" w14:textId="4AAE678F"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v:textbox>
                </v:rect>
                <v:rect id="Rectangle 254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" filled="f" stroked="f" strokeweight=".25pt">
                  <v:textbox inset="1pt,1pt,1pt,1pt">
                    <w:txbxContent>
                      <w:p w14:paraId="22326C9C" w14:textId="0DF8BD31" w:rsidR="00644A51" w:rsidRPr="004434F4" w:rsidRDefault="00644A51" w:rsidP="00541DD1">
                        <w:pPr>
                          <w:pStyle w:val="a7"/>
                          <w:rPr>
                            <w:sz w:val="15"/>
                            <w:szCs w:val="15"/>
                            <w:lang w:val="ru-RU"/>
                          </w:rPr>
                        </w:pPr>
                        <w:r w:rsidRPr="004434F4">
                          <w:rPr>
                            <w:sz w:val="15"/>
                            <w:szCs w:val="15"/>
                            <w:lang w:val="ru-RU"/>
                          </w:rPr>
                          <w:t>Жданова С.И.</w:t>
                        </w:r>
                      </w:p>
                      <w:p w14:paraId="037D6C40" w14:textId="77777777" w:rsidR="00644A51" w:rsidRPr="00541DD1" w:rsidRDefault="00644A51" w:rsidP="00541DD1"/>
                    </w:txbxContent>
                  </v:textbox>
                </v:rect>
              </v:group>
              <v:group id="Group 2544" o:spid="_x0000_s1079" style="position:absolute;left:1394;top:1613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254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" filled="f" stroked="f" strokeweight=".25pt">
                  <v:textbox inset="1pt,1pt,1pt,1pt">
                    <w:txbxContent>
                      <w:p w14:paraId="2AE3A5B6" w14:textId="77777777" w:rsidR="00644A51" w:rsidRDefault="00644A51" w:rsidP="00541DD1">
                        <w:pPr>
                          <w:pStyle w:val="a7"/>
                          <w:rPr>
                            <w:sz w:val="18"/>
                          </w:rPr>
                        </w:pPr>
                        <w:r>
                          <w:rPr>
                            <w:sz w:val="18"/>
                          </w:rPr>
                          <w:t xml:space="preserve"> Н. Контр.</w:t>
                        </w:r>
                      </w:p>
                    </w:txbxContent>
                  </v:textbox>
                </v:rect>
                <v:rect id="Rectangle 254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" filled="f" stroked="f" strokeweight=".25pt">
                  <v:textbox inset="1pt,1pt,1pt,1pt">
                    <w:txbxContent>
                      <w:p w14:paraId="423D8318" w14:textId="41246DEB" w:rsidR="00644A51" w:rsidRPr="000109C0" w:rsidRDefault="00644A51" w:rsidP="00541DD1">
                        <w:pPr>
                          <w:pStyle w:val="a7"/>
                          <w:rPr>
                            <w:sz w:val="15"/>
                            <w:szCs w:val="15"/>
                            <w:lang w:val="ru-RU"/>
                          </w:rPr>
                        </w:pPr>
                        <w:proofErr w:type="spellStart"/>
                        <w:proofErr w:type="gramStart"/>
                        <w:r w:rsidRPr="000109C0">
                          <w:rPr>
                            <w:sz w:val="15"/>
                            <w:szCs w:val="15"/>
                            <w:lang w:val="ru-RU"/>
                          </w:rPr>
                          <w:t>Лазебная</w:t>
                        </w:r>
                        <w:proofErr w:type="spellEnd"/>
                        <w:r w:rsidRPr="000109C0">
                          <w:rPr>
                            <w:sz w:val="15"/>
                            <w:szCs w:val="15"/>
                            <w:lang w:val="ru-RU"/>
                          </w:rPr>
                          <w:t xml:space="preserve">  Е.</w:t>
                        </w:r>
                        <w:r>
                          <w:rPr>
                            <w:sz w:val="15"/>
                            <w:szCs w:val="15"/>
                            <w:lang w:val="ru-RU"/>
                          </w:rPr>
                          <w:t>А</w:t>
                        </w:r>
                        <w:r w:rsidRPr="000109C0">
                          <w:rPr>
                            <w:sz w:val="15"/>
                            <w:szCs w:val="15"/>
                            <w:lang w:val="ru-RU"/>
                          </w:rPr>
                          <w:t>.</w:t>
                        </w:r>
                        <w:proofErr w:type="gramEnd"/>
                      </w:p>
                      <w:p w14:paraId="4CDB1240" w14:textId="77777777" w:rsidR="00644A51" w:rsidRPr="009133D5" w:rsidRDefault="00644A51" w:rsidP="00541DD1">
                        <w:pPr>
                          <w:pStyle w:val="a7"/>
                          <w:rPr>
                            <w:sz w:val="18"/>
                            <w:lang w:val="ru-RU"/>
                          </w:rPr>
                        </w:pPr>
                        <w:r>
                          <w:rPr>
                            <w:sz w:val="18"/>
                            <w:lang w:val="ru-RU"/>
                          </w:rPr>
                          <w:t>.</w:t>
                        </w:r>
                      </w:p>
                      <w:p w14:paraId="0B57F59F" w14:textId="77777777" w:rsidR="00644A51" w:rsidRPr="0055350C" w:rsidRDefault="00644A51" w:rsidP="00541DD1"/>
                    </w:txbxContent>
                  </v:textbox>
                </v:rect>
              </v:group>
              <v:group id="Group 2547" o:spid="_x0000_s1082" style="position:absolute;left:1394;top:16378;width:2491;height:280" coordorigin=",-2573" coordsize="19999,2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rect id="Rectangle 2548" o:spid="_x0000_s1083" style="position:absolute;top:-2573;width:9281;height:2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" filled="f" stroked="f" strokeweight=".25pt">
                  <v:textbox inset="1pt,1pt,1pt,1pt">
                    <w:txbxContent>
                      <w:p w14:paraId="095D7AEB" w14:textId="4DA144D6"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gramEnd"/>
                        <w:r>
                          <w:rPr>
                            <w:sz w:val="18"/>
                            <w:lang w:val="ru-RU"/>
                          </w:rPr>
                          <w:t>.каф</w:t>
                        </w:r>
                        <w:proofErr w:type="spellEnd"/>
                      </w:p>
                    </w:txbxContent>
                  </v:textbox>
                </v:rect>
                <v:rect id="Rectangle 254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" filled="f" stroked="f" strokeweight=".25pt">
                  <v:textbox inset="1pt,1pt,1pt,1pt">
                    <w:txbxContent>
                      <w:p w14:paraId="6F6CC092" w14:textId="3A2486F1" w:rsidR="00644A51" w:rsidRPr="007568C8" w:rsidRDefault="00644A51" w:rsidP="007568C8">
                        <w:pPr>
                          <w:pStyle w:val="a7"/>
                          <w:jc w:val="left"/>
                          <w:rPr>
                            <w:sz w:val="15"/>
                            <w:szCs w:val="15"/>
                            <w:lang w:val="ru-RU"/>
                          </w:rPr>
                        </w:pPr>
                        <w:r>
                          <w:rPr>
                            <w:sz w:val="15"/>
                            <w:szCs w:val="15"/>
                            <w:lang w:val="ru-RU"/>
                          </w:rPr>
                          <w:t>Старченко Д.Н.</w:t>
                        </w:r>
                      </w:p>
                    </w:txbxContent>
                  </v:textbox>
                </v:rect>
              </v:group>
              <v:line id="Line 2550" o:spid="_x0000_s1085" style="position:absolute;visibility:visible;mso-wrap-style:square" from="8745,15270" to="8746,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" strokeweight="2pt"/>
              <v:rect id="Rectangle 2551" o:spid="_x0000_s1086" style="position:absolute;left:5414;top:15330;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" filled="f" stroked="f" strokeweight=".25pt">
                <v:textbox inset="1pt,1pt,1pt,1pt">
                  <w:txbxContent>
                    <w:p w14:paraId="64C3D2C5" w14:textId="71B49667"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4779CAE6" w14:textId="77777777" w:rsidR="00644A51" w:rsidRPr="002A7617" w:rsidRDefault="00644A51" w:rsidP="003E25C2">
                      <w:pPr>
                        <w:pStyle w:val="a7"/>
                        <w:jc w:val="center"/>
                        <w:rPr>
                          <w:rFonts w:ascii="Times New Roman" w:hAnsi="Times New Roman"/>
                          <w:b/>
                          <w:bCs/>
                          <w:i w:val="0"/>
                          <w:sz w:val="32"/>
                          <w:lang w:val="ru-RU"/>
                        </w:rPr>
                      </w:pPr>
                    </w:p>
                    <w:p w14:paraId="5C02F889" w14:textId="5346F8CE" w:rsidR="00644A51" w:rsidRPr="000B3519" w:rsidRDefault="00644A51" w:rsidP="002A7617">
                      <w:pPr>
                        <w:pStyle w:val="a7"/>
                        <w:jc w:val="center"/>
                        <w:rPr>
                          <w:rFonts w:ascii="Times New Roman" w:hAnsi="Times New Roman"/>
                          <w:b/>
                          <w:bCs/>
                          <w:i w:val="0"/>
                          <w:lang w:val="ru-RU"/>
                        </w:rPr>
                      </w:pPr>
                    </w:p>
                  </w:txbxContent>
                </v:textbox>
              </v:rect>
              <v:line id="Line 2552" o:spid="_x0000_s1087" style="position:absolute;visibility:visible;mso-wrap-style:square" from="8752,15549" to="11745,15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" strokeweight="2pt"/>
              <v:line id="Line 2553" o:spid="_x0000_s1088" style="position:absolute;visibility:visible;mso-wrap-style:square" from="8751,15832" to="11744,1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" strokeweight="2pt"/>
              <v:line id="Line 2554" o:spid="_x0000_s1089" style="position:absolute;visibility:visible;mso-wrap-style:square" from="10446,15270" to="1044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" strokeweight="2pt"/>
              <v:rect id="Rectangle 2555" o:spid="_x0000_s1090" style="position:absolute;left:8790;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14:paraId="66B49230" w14:textId="77777777" w:rsidR="00644A51" w:rsidRDefault="00644A51" w:rsidP="00541DD1">
                      <w:pPr>
                        <w:pStyle w:val="a7"/>
                        <w:jc w:val="center"/>
                        <w:rPr>
                          <w:sz w:val="18"/>
                        </w:rPr>
                      </w:pPr>
                      <w:proofErr w:type="spellStart"/>
                      <w:r>
                        <w:rPr>
                          <w:sz w:val="18"/>
                        </w:rPr>
                        <w:t>Лит</w:t>
                      </w:r>
                      <w:proofErr w:type="spellEnd"/>
                      <w:r>
                        <w:rPr>
                          <w:sz w:val="18"/>
                        </w:rPr>
                        <w:t>.</w:t>
                      </w:r>
                    </w:p>
                  </w:txbxContent>
                </v:textbox>
              </v:rect>
              <v:rect id="Rectangle 2556" o:spid="_x0000_s1091" style="position:absolute;left:10493;top:15285;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" filled="f" stroked="f" strokeweight=".25pt">
                <v:textbox inset="1pt,1pt,1pt,1pt">
                  <w:txbxContent>
                    <w:p w14:paraId="51661EDB" w14:textId="77777777" w:rsidR="00644A51" w:rsidRDefault="00644A51" w:rsidP="00541DD1">
                      <w:pPr>
                        <w:pStyle w:val="a7"/>
                        <w:jc w:val="center"/>
                        <w:rPr>
                          <w:sz w:val="18"/>
                        </w:rPr>
                      </w:pPr>
                      <w:r>
                        <w:rPr>
                          <w:sz w:val="18"/>
                        </w:rPr>
                        <w:t>Листов</w:t>
                      </w:r>
                    </w:p>
                  </w:txbxContent>
                </v:textbox>
              </v:rect>
              <v:rect id="Rectangle 2557" o:spid="_x0000_s1092" style="position:absolute;left:10500;top:15570;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" filled="f" stroked="f" strokeweight=".25pt">
                <v:textbox inset="1pt,1pt,1pt,1pt">
                  <w:txbxContent>
                    <w:p w14:paraId="703DD52C" w14:textId="5FF6BDFB" w:rsidR="00644A51" w:rsidRPr="0029139F" w:rsidRDefault="00644A51" w:rsidP="004E5062">
                      <w:pPr>
                        <w:ind w:firstLine="0"/>
                        <w:jc w:val="center"/>
                        <w:rPr>
                          <w:rFonts w:ascii="ISOCPEUR" w:hAnsi="ISOCPEUR"/>
                          <w:i/>
                          <w:sz w:val="18"/>
                          <w:szCs w:val="18"/>
                        </w:rPr>
                      </w:pPr>
                    </w:p>
                  </w:txbxContent>
                </v:textbox>
              </v:rect>
              <v:line id="Line 2558" o:spid="_x0000_s1093" style="position:absolute;visibility:visible;mso-wrap-style:square" from="9029,15555" to="9030,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" strokeweight="1pt"/>
              <v:line id="Line 2559" o:spid="_x0000_s1094" style="position:absolute;visibility:visible;mso-wrap-style:square" from="9312,15556" to="9313,1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" strokeweight="1pt"/>
              <v:rect id="Rectangle 2560" o:spid="_x0000_s1095" style="position:absolute;left:8790;top:1589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" filled="f" stroked="f" strokeweight=".25pt">
                <v:textbox inset="1pt,1pt,1pt,1pt">
                  <w:txbxContent>
                    <w:p w14:paraId="0C7B2D95"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v:textbox>
              </v:rect>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D83DAE" w14:textId="77777777" w:rsidR="00644A51" w:rsidRDefault="00644A51">
    <w:pPr>
      <w:pStyle w:val="ab"/>
    </w:pPr>
    <w:r>
      <w:rPr>
        <w:noProof/>
      </w:rPr>
      <mc:AlternateContent>
        <mc:Choice Requires="wpg">
          <w:drawing>
            <wp:anchor distT="0" distB="0" distL="114300" distR="114300" simplePos="0" relativeHeight="251670528" behindDoc="0" locked="0" layoutInCell="1" allowOverlap="1" wp14:anchorId="36C3154D" wp14:editId="751503AF">
              <wp:simplePos x="0" y="0"/>
              <wp:positionH relativeFrom="column">
                <wp:posOffset>-108585</wp:posOffset>
              </wp:positionH>
              <wp:positionV relativeFrom="paragraph">
                <wp:posOffset>26035</wp:posOffset>
              </wp:positionV>
              <wp:extent cx="6336203" cy="10014585"/>
              <wp:effectExtent l="0" t="0" r="26670" b="24765"/>
              <wp:wrapNone/>
              <wp:docPr id="3" name="Group 2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203" cy="10014585"/>
                        <a:chOff x="1139" y="594"/>
                        <a:chExt cx="10371" cy="15660"/>
                      </a:xfrm>
                    </wpg:grpSpPr>
                    <wps:wsp>
                      <wps:cNvPr id="57" name="Rectangle 256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Line 2563"/>
                      <wps:cNvCnPr>
                        <a:cxnSpLocks noChangeShapeType="1"/>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2564"/>
                      <wps:cNvCnPr>
                        <a:cxnSpLocks noChangeShapeType="1"/>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Line 2565"/>
                      <wps:cNvCnPr>
                        <a:cxnSpLocks noChangeShapeType="1"/>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 name="Line 2566"/>
                      <wps:cNvCnPr>
                        <a:cxnSpLocks noChangeShapeType="1"/>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Line 2567"/>
                      <wps:cNvCnPr>
                        <a:cxnSpLocks noChangeShapeType="1"/>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2568"/>
                      <wps:cNvCnPr>
                        <a:cxnSpLocks noChangeShapeType="1"/>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2569"/>
                      <wps:cNvCnPr>
                        <a:cxnSpLocks noChangeShapeType="1"/>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2570"/>
                      <wps:cNvCnPr>
                        <a:cxnSpLocks noChangeShapeType="1"/>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Line 2571"/>
                      <wps:cNvCnPr>
                        <a:cxnSpLocks noChangeShapeType="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2572"/>
                      <wps:cNvCnPr>
                        <a:cxnSpLocks noChangeShapeType="1"/>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Rectangle 257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7DA1C2"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77" name="Rectangle 257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F2C20A"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79" name="Rectangle 257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2AD7E6"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80" name="Rectangle 257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268D98"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wps:txbx>
                      <wps:bodyPr rot="0" vert="horz" wrap="square" lIns="12700" tIns="12700" rIns="12700" bIns="12700" anchor="t" anchorCtr="0" upright="1">
                        <a:noAutofit/>
                      </wps:bodyPr>
                    </wps:wsp>
                    <wps:wsp>
                      <wps:cNvPr id="81" name="Rectangle 257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B73BF"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82" name="Rectangle 257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2E69A7"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83" name="Rectangle 257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F29412" w14:textId="53BDBD0D" w:rsidR="00644A51" w:rsidRPr="006556A6" w:rsidRDefault="00644A51" w:rsidP="005449E1">
                            <w:pPr>
                              <w:pStyle w:val="a7"/>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84" name="Rectangle 2580"/>
                      <wps:cNvSpPr>
                        <a:spLocks noChangeArrowheads="1"/>
                      </wps:cNvSpPr>
                      <wps:spPr bwMode="auto">
                        <a:xfrm>
                          <a:off x="5152" y="15489"/>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40B68C" w14:textId="77777777" w:rsidR="00644A51" w:rsidRPr="00B46290" w:rsidRDefault="00644A51" w:rsidP="00710753">
                            <w:pPr>
                              <w:pStyle w:val="a7"/>
                              <w:jc w:val="center"/>
                              <w:rPr>
                                <w:i w:val="0"/>
                                <w:sz w:val="18"/>
                                <w:lang w:val="ru-RU"/>
                              </w:rPr>
                            </w:pPr>
                          </w:p>
                          <w:p w14:paraId="2EA80BE0" w14:textId="77777777" w:rsidR="00644A51" w:rsidRPr="008D7F7A" w:rsidRDefault="00644A51" w:rsidP="00A3282E">
                            <w:pPr>
                              <w:jc w:val="center"/>
                              <w:rPr>
                                <w:b/>
                                <w:bCs/>
                                <w:szCs w:val="28"/>
                              </w:rPr>
                            </w:pPr>
                            <w:r>
                              <w:rPr>
                                <w:b/>
                                <w:bCs/>
                              </w:rPr>
                              <w:t>Введение</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C3154D" id="_x0000_s1096" style="position:absolute;left:0;text-align:left;margin-left:-8.55pt;margin-top:2.05pt;width:498.9pt;height:788.55pt;z-index:251670528"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">
              <v:rect id="Rectangle 2562" o:spid="_x0000_s1097"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" filled="f" strokeweight="2pt"/>
              <v:line id="Line 2563" o:spid="_x0000_s1098"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2564" o:spid="_x0000_s1099"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2565" o:spid="_x0000_s1100"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line id="Line 2566" o:spid="_x0000_s1101"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" strokeweight="2pt"/>
              <v:line id="Line 2567" o:spid="_x0000_s1102"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2568" o:spid="_x0000_s1103"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2569" o:spid="_x0000_s1104"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2570" o:spid="_x0000_s1105"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line id="Line 2571" o:spid="_x0000_s1106"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2572" o:spid="_x0000_s1107"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rect id="Rectangle 2573" o:spid="_x0000_s1108"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" filled="f" stroked="f" strokeweight=".25pt">
                <v:textbox inset="1pt,1pt,1pt,1pt">
                  <w:txbxContent>
                    <w:p w14:paraId="547DA1C2"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v:textbox>
              </v:rect>
              <v:rect id="Rectangle 2574" o:spid="_x0000_s1109"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14:paraId="69F2C20A"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5" o:spid="_x0000_s1110"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14:paraId="3D2AD7E6"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v:textbox>
              </v:rect>
              <v:rect id="Rectangle 2576" o:spid="_x0000_s1111"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14:paraId="0F268D98"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v:textbox>
              </v:rect>
              <v:rect id="Rectangle 2577" o:spid="_x0000_s1112"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" filled="f" stroked="f" strokeweight=".25pt">
                <v:textbox inset="1pt,1pt,1pt,1pt">
                  <w:txbxContent>
                    <w:p w14:paraId="4B0B73BF"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2578" o:spid="_x0000_s1113"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" filled="f" stroked="f" strokeweight=".25pt">
                <v:textbox inset="1pt,1pt,1pt,1pt">
                  <w:txbxContent>
                    <w:p w14:paraId="502E69A7"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9" o:spid="_x0000_s1114"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14:paraId="26F29412" w14:textId="53BDBD0D" w:rsidR="00644A51" w:rsidRPr="006556A6" w:rsidRDefault="00644A51" w:rsidP="005449E1">
                      <w:pPr>
                        <w:pStyle w:val="a7"/>
                        <w:rPr>
                          <w:rFonts w:ascii="Times New Roman" w:hAnsi="Times New Roman"/>
                          <w:i w:val="0"/>
                          <w:sz w:val="24"/>
                          <w:szCs w:val="24"/>
                          <w:lang w:val="en-US"/>
                        </w:rPr>
                      </w:pPr>
                    </w:p>
                  </w:txbxContent>
                </v:textbox>
              </v:rect>
              <v:rect id="Rectangle 2580" o:spid="_x0000_s1115" style="position:absolute;left:5152;top:15489;width:57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14:paraId="5540B68C" w14:textId="77777777" w:rsidR="00644A51" w:rsidRPr="00B46290" w:rsidRDefault="00644A51" w:rsidP="00710753">
                      <w:pPr>
                        <w:pStyle w:val="a7"/>
                        <w:jc w:val="center"/>
                        <w:rPr>
                          <w:i w:val="0"/>
                          <w:sz w:val="18"/>
                          <w:lang w:val="ru-RU"/>
                        </w:rPr>
                      </w:pPr>
                    </w:p>
                    <w:p w14:paraId="2EA80BE0" w14:textId="77777777" w:rsidR="00644A51" w:rsidRPr="008D7F7A" w:rsidRDefault="00644A51" w:rsidP="00A3282E">
                      <w:pPr>
                        <w:jc w:val="center"/>
                        <w:rPr>
                          <w:b/>
                          <w:bCs/>
                          <w:szCs w:val="28"/>
                        </w:rPr>
                      </w:pPr>
                      <w:r>
                        <w:rPr>
                          <w:b/>
                          <w:bCs/>
                        </w:rPr>
                        <w:t>Введение</w:t>
                      </w:r>
                    </w:p>
                  </w:txbxContent>
                </v:textbox>
              </v:rect>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739E9" w14:textId="77777777" w:rsidR="00644A51" w:rsidRDefault="00644A51">
    <w:pPr>
      <w:pStyle w:val="ab"/>
    </w:pPr>
    <w:r>
      <w:rPr>
        <w:noProof/>
      </w:rPr>
      <mc:AlternateContent>
        <mc:Choice Requires="wpg">
          <w:drawing>
            <wp:anchor distT="0" distB="0" distL="114300" distR="114300" simplePos="0" relativeHeight="251686912" behindDoc="0" locked="0" layoutInCell="1" allowOverlap="1" wp14:anchorId="18D59A01" wp14:editId="5581E397">
              <wp:simplePos x="0" y="0"/>
              <wp:positionH relativeFrom="column">
                <wp:posOffset>-113347</wp:posOffset>
              </wp:positionH>
              <wp:positionV relativeFrom="paragraph">
                <wp:posOffset>-2540</wp:posOffset>
              </wp:positionV>
              <wp:extent cx="6360160" cy="10068544"/>
              <wp:effectExtent l="0" t="0" r="21590" b="28575"/>
              <wp:wrapNone/>
              <wp:docPr id="541" name="Group 2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0160" cy="10068544"/>
                        <a:chOff x="1374" y="637"/>
                        <a:chExt cx="10376" cy="16046"/>
                      </a:xfrm>
                    </wpg:grpSpPr>
                    <wps:wsp>
                      <wps:cNvPr id="542" name="Rectangle 251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Line 2513"/>
                      <wps:cNvCnPr>
                        <a:cxnSpLocks noChangeShapeType="1"/>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Line 2514"/>
                      <wps:cNvCnPr>
                        <a:cxnSpLocks noChangeShapeType="1"/>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 name="Line 2515"/>
                      <wps:cNvCnPr>
                        <a:cxnSpLocks noChangeShapeType="1"/>
                      </wps:cNvCnPr>
                      <wps:spPr bwMode="auto">
                        <a:xfrm>
                          <a:off x="2508"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2516"/>
                      <wps:cNvCnPr>
                        <a:cxnSpLocks noChangeShapeType="1"/>
                      </wps:cNvCnPr>
                      <wps:spPr bwMode="auto">
                        <a:xfrm>
                          <a:off x="3959" y="14454"/>
                          <a:ext cx="0" cy="21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2517"/>
                      <wps:cNvCnPr>
                        <a:cxnSpLocks noChangeShapeType="1"/>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8" name="Line 2518"/>
                      <wps:cNvCnPr>
                        <a:cxnSpLocks noChangeShapeType="1"/>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9" name="Line 2519"/>
                      <wps:cNvCnPr>
                        <a:cxnSpLocks noChangeShapeType="1"/>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 name="Line 2520"/>
                      <wps:cNvCnPr>
                        <a:cxnSpLocks noChangeShapeType="1"/>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 name="Line 2521"/>
                      <wps:cNvCnPr>
                        <a:cxnSpLocks noChangeShapeType="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2" name="Rectangle 252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E0C013" w14:textId="77777777" w:rsidR="00644A51" w:rsidRDefault="00644A51" w:rsidP="00541DD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53" name="Rectangle 252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6FB18B"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554" name="Rectangle 252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32A7CB"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55" name="Rectangle 252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05FEE46" w14:textId="77777777" w:rsidR="00644A51" w:rsidRDefault="00644A51" w:rsidP="00541DD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56" name="Rectangle 2526"/>
                      <wps:cNvSpPr>
                        <a:spLocks noChangeArrowheads="1"/>
                      </wps:cNvSpPr>
                      <wps:spPr bwMode="auto">
                        <a:xfrm>
                          <a:off x="4755" y="15006"/>
                          <a:ext cx="57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085E52" w14:textId="77777777" w:rsidR="00644A51" w:rsidRDefault="00644A51" w:rsidP="00541DD1">
                            <w:pPr>
                              <w:pStyle w:val="a7"/>
                              <w:jc w:val="center"/>
                              <w:rPr>
                                <w:sz w:val="18"/>
                              </w:rPr>
                            </w:pPr>
                            <w:r>
                              <w:rPr>
                                <w:sz w:val="18"/>
                              </w:rPr>
                              <w:t>Дата</w:t>
                            </w:r>
                          </w:p>
                        </w:txbxContent>
                      </wps:txbx>
                      <wps:bodyPr rot="0" vert="horz" wrap="square" lIns="12700" tIns="12700" rIns="12700" bIns="12700" anchor="t" anchorCtr="0" upright="1">
                        <a:noAutofit/>
                      </wps:bodyPr>
                    </wps:wsp>
                    <wps:wsp>
                      <wps:cNvPr id="557" name="Rectangle 252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E0E923"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558" name="Rectangle 2528"/>
                      <wps:cNvSpPr>
                        <a:spLocks noChangeArrowheads="1"/>
                      </wps:cNvSpPr>
                      <wps:spPr bwMode="auto">
                        <a:xfrm>
                          <a:off x="9638" y="1557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6AE790" w14:textId="77777777" w:rsidR="00644A51" w:rsidRPr="00541DD1" w:rsidRDefault="00644A51" w:rsidP="005449E1">
                            <w:pPr>
                              <w:pStyle w:val="a7"/>
                              <w:rPr>
                                <w:sz w:val="20"/>
                                <w:szCs w:val="20"/>
                                <w:lang w:val="ru-RU"/>
                              </w:rPr>
                            </w:pPr>
                          </w:p>
                        </w:txbxContent>
                      </wps:txbx>
                      <wps:bodyPr rot="0" vert="horz" wrap="square" lIns="12700" tIns="12700" rIns="12700" bIns="12700" anchor="t" anchorCtr="0" upright="1">
                        <a:noAutofit/>
                      </wps:bodyPr>
                    </wps:wsp>
                    <wps:wsp>
                      <wps:cNvPr id="559" name="Rectangle 2529"/>
                      <wps:cNvSpPr>
                        <a:spLocks noChangeArrowheads="1"/>
                      </wps:cNvSpPr>
                      <wps:spPr bwMode="auto">
                        <a:xfrm>
                          <a:off x="5400" y="14454"/>
                          <a:ext cx="630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E50710" w14:textId="77777777" w:rsidR="00644A51" w:rsidRPr="00750293" w:rsidRDefault="00644A51" w:rsidP="00E81488">
                            <w:pPr>
                              <w:ind w:firstLine="0"/>
                              <w:jc w:val="center"/>
                              <w:rPr>
                                <w:b/>
                              </w:rPr>
                            </w:pPr>
                            <w:r>
                              <w:rPr>
                                <w:b/>
                              </w:rPr>
                              <w:t>Введение</w:t>
                            </w:r>
                          </w:p>
                        </w:txbxContent>
                      </wps:txbx>
                      <wps:bodyPr rot="0" vert="horz" wrap="square" lIns="12700" tIns="12700" rIns="12700" bIns="12700" anchor="t" anchorCtr="0" upright="1">
                        <a:noAutofit/>
                      </wps:bodyPr>
                    </wps:wsp>
                    <wps:wsp>
                      <wps:cNvPr id="560" name="Line 2530"/>
                      <wps:cNvCnPr>
                        <a:cxnSpLocks noChangeShapeType="1"/>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1" name="Line 2531"/>
                      <wps:cNvCnPr>
                        <a:cxnSpLocks noChangeShapeType="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2" name="Line 2532"/>
                      <wps:cNvCnPr>
                        <a:cxnSpLocks noChangeShapeType="1"/>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 name="Line 2533"/>
                      <wps:cNvCnPr>
                        <a:cxnSpLocks noChangeShapeType="1"/>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4" name="Line 2534"/>
                      <wps:cNvCnPr>
                        <a:cxnSpLocks noChangeShapeType="1"/>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65" name="Group 2535"/>
                      <wpg:cNvGrpSpPr>
                        <a:grpSpLocks/>
                      </wpg:cNvGrpSpPr>
                      <wpg:grpSpPr bwMode="auto">
                        <a:xfrm>
                          <a:off x="1394" y="15293"/>
                          <a:ext cx="2565" cy="284"/>
                          <a:chOff x="0" y="0"/>
                          <a:chExt cx="20593" cy="22888"/>
                        </a:xfrm>
                      </wpg:grpSpPr>
                      <wps:wsp>
                        <wps:cNvPr id="566" name="Rectangle 25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8F024C"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567" name="Rectangle 2537"/>
                        <wps:cNvSpPr>
                          <a:spLocks noChangeArrowheads="1"/>
                        </wps:cNvSpPr>
                        <wps:spPr bwMode="auto">
                          <a:xfrm>
                            <a:off x="9281" y="2933"/>
                            <a:ext cx="11312" cy="19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87E5BF" w14:textId="77777777" w:rsidR="00644A51" w:rsidRDefault="00644A51" w:rsidP="00541DD1">
                              <w:pPr>
                                <w:pStyle w:val="a7"/>
                                <w:jc w:val="left"/>
                                <w:rPr>
                                  <w:sz w:val="18"/>
                                  <w:lang w:val="ru-RU"/>
                                </w:rPr>
                              </w:pPr>
                              <w:r>
                                <w:rPr>
                                  <w:sz w:val="15"/>
                                  <w:szCs w:val="15"/>
                                  <w:lang w:val="ru-RU"/>
                                </w:rPr>
                                <w:t>Стрельников А.П. А.П.</w:t>
                              </w:r>
                              <w:r>
                                <w:rPr>
                                  <w:sz w:val="18"/>
                                  <w:lang w:val="ru-RU"/>
                                </w:rPr>
                                <w:t>А.Г.</w:t>
                              </w:r>
                            </w:p>
                          </w:txbxContent>
                        </wps:txbx>
                        <wps:bodyPr rot="0" vert="horz" wrap="square" lIns="12700" tIns="12700" rIns="12700" bIns="12700" anchor="t" anchorCtr="0" upright="1">
                          <a:noAutofit/>
                        </wps:bodyPr>
                      </wps:wsp>
                    </wpg:grpSp>
                    <wpg:grpSp>
                      <wpg:cNvPr id="568" name="Group 2538"/>
                      <wpg:cNvGrpSpPr>
                        <a:grpSpLocks/>
                      </wpg:cNvGrpSpPr>
                      <wpg:grpSpPr bwMode="auto">
                        <a:xfrm>
                          <a:off x="1394" y="15571"/>
                          <a:ext cx="2491" cy="248"/>
                          <a:chOff x="0" y="0"/>
                          <a:chExt cx="19999" cy="20000"/>
                        </a:xfrm>
                      </wpg:grpSpPr>
                      <wps:wsp>
                        <wps:cNvPr id="569" name="Rectangle 25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B526AF"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wps:txbx>
                        <wps:bodyPr rot="0" vert="horz" wrap="square" lIns="12700" tIns="12700" rIns="12700" bIns="12700" anchor="t" anchorCtr="0" upright="1">
                          <a:noAutofit/>
                        </wps:bodyPr>
                      </wps:wsp>
                      <wps:wsp>
                        <wps:cNvPr id="570" name="Rectangle 25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1C2BB2" w14:textId="77777777" w:rsidR="00644A51" w:rsidRPr="000109C0" w:rsidRDefault="00644A51" w:rsidP="00D054DB">
                              <w:pPr>
                                <w:pStyle w:val="a7"/>
                                <w:jc w:val="left"/>
                                <w:rPr>
                                  <w:sz w:val="15"/>
                                  <w:szCs w:val="15"/>
                                  <w:lang w:val="ru-RU"/>
                                </w:rPr>
                              </w:pPr>
                              <w:r w:rsidRPr="000109C0">
                                <w:rPr>
                                  <w:sz w:val="15"/>
                                  <w:szCs w:val="15"/>
                                  <w:lang w:val="ru-RU"/>
                                </w:rPr>
                                <w:t>Жданова С.И.</w:t>
                              </w:r>
                            </w:p>
                            <w:p w14:paraId="5CC4FF97" w14:textId="77777777" w:rsidR="00644A51" w:rsidRPr="000109C0" w:rsidRDefault="00644A51" w:rsidP="00541DD1">
                              <w:pPr>
                                <w:rPr>
                                  <w:sz w:val="15"/>
                                  <w:szCs w:val="15"/>
                                </w:rPr>
                              </w:pPr>
                            </w:p>
                          </w:txbxContent>
                        </wps:txbx>
                        <wps:bodyPr rot="0" vert="horz" wrap="square" lIns="12700" tIns="12700" rIns="12700" bIns="12700" anchor="t" anchorCtr="0" upright="1">
                          <a:noAutofit/>
                        </wps:bodyPr>
                      </wps:wsp>
                    </wpg:grpSp>
                    <wpg:grpSp>
                      <wpg:cNvPr id="571" name="Group 2541"/>
                      <wpg:cNvGrpSpPr>
                        <a:grpSpLocks/>
                      </wpg:cNvGrpSpPr>
                      <wpg:grpSpPr bwMode="auto">
                        <a:xfrm>
                          <a:off x="1394" y="15855"/>
                          <a:ext cx="2491" cy="249"/>
                          <a:chOff x="0" y="-75"/>
                          <a:chExt cx="19999" cy="20075"/>
                        </a:xfrm>
                      </wpg:grpSpPr>
                      <wps:wsp>
                        <wps:cNvPr id="572" name="Rectangle 2542"/>
                        <wps:cNvSpPr>
                          <a:spLocks noChangeArrowheads="1"/>
                        </wps:cNvSpPr>
                        <wps:spPr bwMode="auto">
                          <a:xfrm>
                            <a:off x="0" y="-75"/>
                            <a:ext cx="9281"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60EF7C" w14:textId="77777777"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wps:txbx>
                        <wps:bodyPr rot="0" vert="horz" wrap="square" lIns="12700" tIns="12700" rIns="12700" bIns="12700" anchor="t" anchorCtr="0" upright="1">
                          <a:noAutofit/>
                        </wps:bodyPr>
                      </wps:wsp>
                      <wps:wsp>
                        <wps:cNvPr id="573" name="Rectangle 254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15234E" w14:textId="77777777" w:rsidR="00644A51" w:rsidRPr="004434F4" w:rsidRDefault="00644A51" w:rsidP="00541DD1">
                              <w:pPr>
                                <w:pStyle w:val="a7"/>
                                <w:rPr>
                                  <w:sz w:val="15"/>
                                  <w:szCs w:val="15"/>
                                  <w:lang w:val="ru-RU"/>
                                </w:rPr>
                              </w:pPr>
                              <w:r w:rsidRPr="004434F4">
                                <w:rPr>
                                  <w:sz w:val="15"/>
                                  <w:szCs w:val="15"/>
                                  <w:lang w:val="ru-RU"/>
                                </w:rPr>
                                <w:t>Жданова С.И.</w:t>
                              </w:r>
                            </w:p>
                            <w:p w14:paraId="2BF82AC6" w14:textId="77777777" w:rsidR="00644A51" w:rsidRPr="00541DD1" w:rsidRDefault="00644A51" w:rsidP="00541DD1"/>
                          </w:txbxContent>
                        </wps:txbx>
                        <wps:bodyPr rot="0" vert="horz" wrap="square" lIns="12700" tIns="12700" rIns="12700" bIns="12700" anchor="t" anchorCtr="0" upright="1">
                          <a:noAutofit/>
                        </wps:bodyPr>
                      </wps:wsp>
                    </wpg:grpSp>
                    <wpg:grpSp>
                      <wpg:cNvPr id="574" name="Group 2544"/>
                      <wpg:cNvGrpSpPr>
                        <a:grpSpLocks/>
                      </wpg:cNvGrpSpPr>
                      <wpg:grpSpPr bwMode="auto">
                        <a:xfrm>
                          <a:off x="1394" y="16133"/>
                          <a:ext cx="2491" cy="248"/>
                          <a:chOff x="0" y="0"/>
                          <a:chExt cx="19999" cy="20000"/>
                        </a:xfrm>
                      </wpg:grpSpPr>
                      <wps:wsp>
                        <wps:cNvPr id="575" name="Rectangle 254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3344E5" w14:textId="77777777" w:rsidR="00644A51" w:rsidRDefault="00644A51" w:rsidP="00541DD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576" name="Rectangle 254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7F141C" w14:textId="77777777" w:rsidR="00644A51" w:rsidRPr="000109C0" w:rsidRDefault="00644A51" w:rsidP="00541DD1">
                              <w:pPr>
                                <w:pStyle w:val="a7"/>
                                <w:rPr>
                                  <w:sz w:val="15"/>
                                  <w:szCs w:val="15"/>
                                  <w:lang w:val="ru-RU"/>
                                </w:rPr>
                              </w:pPr>
                              <w:proofErr w:type="spellStart"/>
                              <w:proofErr w:type="gramStart"/>
                              <w:r w:rsidRPr="000109C0">
                                <w:rPr>
                                  <w:sz w:val="15"/>
                                  <w:szCs w:val="15"/>
                                  <w:lang w:val="ru-RU"/>
                                </w:rPr>
                                <w:t>Лазебная</w:t>
                              </w:r>
                              <w:proofErr w:type="spellEnd"/>
                              <w:r w:rsidRPr="000109C0">
                                <w:rPr>
                                  <w:sz w:val="15"/>
                                  <w:szCs w:val="15"/>
                                  <w:lang w:val="ru-RU"/>
                                </w:rPr>
                                <w:t xml:space="preserve">  Е.</w:t>
                              </w:r>
                              <w:r>
                                <w:rPr>
                                  <w:sz w:val="15"/>
                                  <w:szCs w:val="15"/>
                                  <w:lang w:val="ru-RU"/>
                                </w:rPr>
                                <w:t>А</w:t>
                              </w:r>
                              <w:r w:rsidRPr="000109C0">
                                <w:rPr>
                                  <w:sz w:val="15"/>
                                  <w:szCs w:val="15"/>
                                  <w:lang w:val="ru-RU"/>
                                </w:rPr>
                                <w:t>.</w:t>
                              </w:r>
                              <w:proofErr w:type="gramEnd"/>
                            </w:p>
                            <w:p w14:paraId="0C3332A4" w14:textId="77777777" w:rsidR="00644A51" w:rsidRPr="009133D5" w:rsidRDefault="00644A51" w:rsidP="00541DD1">
                              <w:pPr>
                                <w:pStyle w:val="a7"/>
                                <w:rPr>
                                  <w:sz w:val="18"/>
                                  <w:lang w:val="ru-RU"/>
                                </w:rPr>
                              </w:pPr>
                              <w:r>
                                <w:rPr>
                                  <w:sz w:val="18"/>
                                  <w:lang w:val="ru-RU"/>
                                </w:rPr>
                                <w:t>.</w:t>
                              </w:r>
                            </w:p>
                            <w:p w14:paraId="232A8776" w14:textId="77777777" w:rsidR="00644A51" w:rsidRPr="0055350C" w:rsidRDefault="00644A51" w:rsidP="00541DD1"/>
                          </w:txbxContent>
                        </wps:txbx>
                        <wps:bodyPr rot="0" vert="horz" wrap="square" lIns="12700" tIns="12700" rIns="12700" bIns="12700" anchor="t" anchorCtr="0" upright="1">
                          <a:noAutofit/>
                        </wps:bodyPr>
                      </wps:wsp>
                    </wpg:grpSp>
                    <wpg:grpSp>
                      <wpg:cNvPr id="577" name="Group 2547"/>
                      <wpg:cNvGrpSpPr>
                        <a:grpSpLocks/>
                      </wpg:cNvGrpSpPr>
                      <wpg:grpSpPr bwMode="auto">
                        <a:xfrm>
                          <a:off x="1394" y="16378"/>
                          <a:ext cx="2491" cy="280"/>
                          <a:chOff x="0" y="-2573"/>
                          <a:chExt cx="19999" cy="22573"/>
                        </a:xfrm>
                      </wpg:grpSpPr>
                      <wps:wsp>
                        <wps:cNvPr id="578" name="Rectangle 2548"/>
                        <wps:cNvSpPr>
                          <a:spLocks noChangeArrowheads="1"/>
                        </wps:cNvSpPr>
                        <wps:spPr bwMode="auto">
                          <a:xfrm>
                            <a:off x="0" y="-2573"/>
                            <a:ext cx="9281" cy="22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4E542D" w14:textId="77777777"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gramEnd"/>
                              <w:r>
                                <w:rPr>
                                  <w:sz w:val="18"/>
                                  <w:lang w:val="ru-RU"/>
                                </w:rPr>
                                <w:t>.каф</w:t>
                              </w:r>
                              <w:proofErr w:type="spellEnd"/>
                            </w:p>
                          </w:txbxContent>
                        </wps:txbx>
                        <wps:bodyPr rot="0" vert="horz" wrap="square" lIns="12700" tIns="12700" rIns="12700" bIns="12700" anchor="t" anchorCtr="0" upright="1">
                          <a:noAutofit/>
                        </wps:bodyPr>
                      </wps:wsp>
                      <wps:wsp>
                        <wps:cNvPr id="579" name="Rectangle 254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12C876" w14:textId="77777777" w:rsidR="00644A51" w:rsidRPr="007568C8" w:rsidRDefault="00644A51" w:rsidP="007568C8">
                              <w:pPr>
                                <w:pStyle w:val="a7"/>
                                <w:jc w:val="left"/>
                                <w:rPr>
                                  <w:sz w:val="15"/>
                                  <w:szCs w:val="15"/>
                                  <w:lang w:val="ru-RU"/>
                                </w:rPr>
                              </w:pPr>
                              <w:r>
                                <w:rPr>
                                  <w:sz w:val="15"/>
                                  <w:szCs w:val="15"/>
                                  <w:lang w:val="ru-RU"/>
                                </w:rPr>
                                <w:t>Старченко Д.Н.</w:t>
                              </w:r>
                            </w:p>
                          </w:txbxContent>
                        </wps:txbx>
                        <wps:bodyPr rot="0" vert="horz" wrap="square" lIns="12700" tIns="12700" rIns="12700" bIns="12700" anchor="t" anchorCtr="0" upright="1">
                          <a:noAutofit/>
                        </wps:bodyPr>
                      </wps:wsp>
                    </wpg:grpSp>
                    <wps:wsp>
                      <wps:cNvPr id="580" name="Line 2550"/>
                      <wps:cNvCnPr>
                        <a:cxnSpLocks noChangeShapeType="1"/>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1" name="Rectangle 255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55E0CC" w14:textId="77777777"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459DBD90" w14:textId="77777777" w:rsidR="00644A51" w:rsidRPr="002A7617" w:rsidRDefault="00644A51" w:rsidP="003E25C2">
                            <w:pPr>
                              <w:pStyle w:val="a7"/>
                              <w:jc w:val="center"/>
                              <w:rPr>
                                <w:rFonts w:ascii="Times New Roman" w:hAnsi="Times New Roman"/>
                                <w:b/>
                                <w:bCs/>
                                <w:i w:val="0"/>
                                <w:sz w:val="32"/>
                                <w:lang w:val="ru-RU"/>
                              </w:rPr>
                            </w:pPr>
                          </w:p>
                          <w:p w14:paraId="4F7E13C7" w14:textId="77777777" w:rsidR="00644A51" w:rsidRPr="000B3519" w:rsidRDefault="00644A51" w:rsidP="002A7617">
                            <w:pPr>
                              <w:pStyle w:val="a7"/>
                              <w:jc w:val="center"/>
                              <w:rPr>
                                <w:rFonts w:ascii="Times New Roman" w:hAnsi="Times New Roman"/>
                                <w:b/>
                                <w:bCs/>
                                <w:i w:val="0"/>
                                <w:lang w:val="ru-RU"/>
                              </w:rPr>
                            </w:pPr>
                          </w:p>
                        </w:txbxContent>
                      </wps:txbx>
                      <wps:bodyPr rot="0" vert="horz" wrap="square" lIns="12700" tIns="12700" rIns="12700" bIns="12700" anchor="t" anchorCtr="0" upright="1">
                        <a:noAutofit/>
                      </wps:bodyPr>
                    </wps:wsp>
                    <wps:wsp>
                      <wps:cNvPr id="582" name="Line 2552"/>
                      <wps:cNvCnPr>
                        <a:cxnSpLocks noChangeShapeType="1"/>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 name="Line 2553"/>
                      <wps:cNvCnPr>
                        <a:cxnSpLocks noChangeShapeType="1"/>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 name="Line 2554"/>
                      <wps:cNvCnPr>
                        <a:cxnSpLocks noChangeShapeType="1"/>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 name="Rectangle 255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A4E869" w14:textId="77777777" w:rsidR="00644A51" w:rsidRDefault="00644A51" w:rsidP="00541DD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86" name="Rectangle 255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B00B02" w14:textId="77777777" w:rsidR="00644A51" w:rsidRDefault="00644A51" w:rsidP="00541DD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587" name="Rectangle 2557"/>
                      <wps:cNvSpPr>
                        <a:spLocks noChangeArrowheads="1"/>
                      </wps:cNvSpPr>
                      <wps:spPr bwMode="auto">
                        <a:xfrm>
                          <a:off x="10500" y="1557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D69DFE" w14:textId="77777777" w:rsidR="00644A51" w:rsidRPr="0029139F" w:rsidRDefault="00644A51" w:rsidP="004E5062">
                            <w:pPr>
                              <w:ind w:firstLine="0"/>
                              <w:jc w:val="center"/>
                              <w:rPr>
                                <w:rFonts w:ascii="ISOCPEUR" w:hAnsi="ISOCPEUR"/>
                                <w:i/>
                                <w:sz w:val="18"/>
                                <w:szCs w:val="18"/>
                              </w:rPr>
                            </w:pPr>
                          </w:p>
                        </w:txbxContent>
                      </wps:txbx>
                      <wps:bodyPr rot="0" vert="horz" wrap="square" lIns="12700" tIns="12700" rIns="12700" bIns="12700" anchor="t" anchorCtr="0" upright="1">
                        <a:noAutofit/>
                      </wps:bodyPr>
                    </wps:wsp>
                    <wps:wsp>
                      <wps:cNvPr id="588" name="Line 2558"/>
                      <wps:cNvCnPr>
                        <a:cxnSpLocks noChangeShapeType="1"/>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9" name="Line 2559"/>
                      <wps:cNvCnPr>
                        <a:cxnSpLocks noChangeShapeType="1"/>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0" name="Rectangle 256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BE8E4A"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D59A01" id="_x0000_s1116" style="position:absolute;left:0;text-align:left;margin-left:-8.9pt;margin-top:-.2pt;width:500.8pt;height:792.8pt;z-index:251686912" coordorigin="1374,63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">
              <v:rect id="Rectangle 2512" o:spid="_x0000_s1117" style="position:absolute;left:1374;top:63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" filled="f" strokeweight="2pt"/>
              <v:line id="Line 2513" o:spid="_x0000_s1118" style="position:absolute;visibility:visible;mso-wrap-style:square" from="1889,14423" to="189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" strokeweight="2pt"/>
              <v:line id="Line 2514" o:spid="_x0000_s1119" style="position:absolute;visibility:visible;mso-wrap-style:square" from="1379,14415" to="11738,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" strokeweight="2pt"/>
              <v:line id="Line 2515" o:spid="_x0000_s1120" style="position:absolute;visibility:visible;mso-wrap-style:square" from="2508,14430" to="2509,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" strokeweight="2pt"/>
              <v:line id="Line 2516" o:spid="_x0000_s1121" style="position:absolute;visibility:visible;mso-wrap-style:square" from="3959,14454" to="3959,16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" strokeweight="2pt"/>
              <v:line id="Line 2517" o:spid="_x0000_s1122" style="position:absolute;visibility:visible;mso-wrap-style:square" from="4776,14430" to="477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" strokeweight="2pt"/>
              <v:line id="Line 2518" o:spid="_x0000_s1123" style="position:absolute;visibility:visible;mso-wrap-style:square" from="5343,14423" to="5344,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" strokeweight="2pt"/>
              <v:line id="Line 2519" o:spid="_x0000_s1124" style="position:absolute;visibility:visible;mso-wrap-style:square" from="9596,15270" to="959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" strokeweight="2pt"/>
              <v:line id="Line 2520" o:spid="_x0000_s1125" style="position:absolute;visibility:visible;mso-wrap-style:square" from="1379,16116" to="5333,1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" strokeweight="1pt"/>
              <v:line id="Line 2521" o:spid="_x0000_s1126" style="position:absolute;visibility:visible;mso-wrap-style:square" from="1379,16399" to="5333,16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" strokeweight="1pt"/>
              <v:rect id="Rectangle 2522" o:spid="_x0000_s1127" style="position:absolute;left:1402;top:15008;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14:paraId="06E0C013" w14:textId="77777777" w:rsidR="00644A51" w:rsidRDefault="00644A51" w:rsidP="00541DD1">
                      <w:pPr>
                        <w:pStyle w:val="a7"/>
                        <w:jc w:val="center"/>
                        <w:rPr>
                          <w:sz w:val="18"/>
                        </w:rPr>
                      </w:pPr>
                      <w:proofErr w:type="spellStart"/>
                      <w:r>
                        <w:rPr>
                          <w:sz w:val="18"/>
                        </w:rPr>
                        <w:t>Изм</w:t>
                      </w:r>
                      <w:proofErr w:type="spellEnd"/>
                      <w:r>
                        <w:rPr>
                          <w:sz w:val="18"/>
                        </w:rPr>
                        <w:t>.</w:t>
                      </w:r>
                    </w:p>
                  </w:txbxContent>
                </v:textbox>
              </v:rect>
              <v:rect id="Rectangle 2523" o:spid="_x0000_s1128" style="position:absolute;left:1919;top:15008;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" filled="f" stroked="f" strokeweight=".25pt">
                <v:textbox inset="1pt,1pt,1pt,1pt">
                  <w:txbxContent>
                    <w:p w14:paraId="516FB18B" w14:textId="77777777" w:rsidR="00644A51" w:rsidRDefault="00644A51" w:rsidP="00541DD1">
                      <w:pPr>
                        <w:pStyle w:val="a7"/>
                        <w:jc w:val="center"/>
                        <w:rPr>
                          <w:sz w:val="18"/>
                        </w:rPr>
                      </w:pPr>
                      <w:r>
                        <w:rPr>
                          <w:sz w:val="18"/>
                        </w:rPr>
                        <w:t>Лист</w:t>
                      </w:r>
                    </w:p>
                  </w:txbxContent>
                </v:textbox>
              </v:rect>
              <v:rect id="Rectangle 2524" o:spid="_x0000_s1129" style="position:absolute;left:2550;top:15008;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" filled="f" stroked="f" strokeweight=".25pt">
                <v:textbox inset="1pt,1pt,1pt,1pt">
                  <w:txbxContent>
                    <w:p w14:paraId="6B32A7CB"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525" o:spid="_x0000_s1130" style="position:absolute;left:3959;top:15008;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" filled="f" stroked="f" strokeweight=".25pt">
                <v:textbox inset="1pt,1pt,1pt,1pt">
                  <w:txbxContent>
                    <w:p w14:paraId="105FEE46" w14:textId="77777777" w:rsidR="00644A51" w:rsidRDefault="00644A51" w:rsidP="00541DD1">
                      <w:pPr>
                        <w:pStyle w:val="a7"/>
                        <w:jc w:val="center"/>
                        <w:rPr>
                          <w:sz w:val="18"/>
                        </w:rPr>
                      </w:pPr>
                      <w:proofErr w:type="spellStart"/>
                      <w:r>
                        <w:rPr>
                          <w:sz w:val="18"/>
                        </w:rPr>
                        <w:t>Подпись</w:t>
                      </w:r>
                      <w:proofErr w:type="spellEnd"/>
                    </w:p>
                  </w:txbxContent>
                </v:textbox>
              </v:rect>
              <v:rect id="Rectangle 2526" o:spid="_x0000_s1131" style="position:absolute;left:4755;top:15006;width:57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14:paraId="27085E52" w14:textId="77777777" w:rsidR="00644A51" w:rsidRDefault="00644A51" w:rsidP="00541DD1">
                      <w:pPr>
                        <w:pStyle w:val="a7"/>
                        <w:jc w:val="center"/>
                        <w:rPr>
                          <w:sz w:val="18"/>
                        </w:rPr>
                      </w:pPr>
                      <w:r>
                        <w:rPr>
                          <w:sz w:val="18"/>
                        </w:rPr>
                        <w:t>Дата</w:t>
                      </w:r>
                    </w:p>
                  </w:txbxContent>
                </v:textbox>
              </v:rect>
              <v:rect id="Rectangle 2527" o:spid="_x0000_s1132" style="position:absolute;left:9638;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" filled="f" stroked="f" strokeweight=".25pt">
                <v:textbox inset="1pt,1pt,1pt,1pt">
                  <w:txbxContent>
                    <w:p w14:paraId="21E0E923" w14:textId="77777777" w:rsidR="00644A51" w:rsidRDefault="00644A51" w:rsidP="00541DD1">
                      <w:pPr>
                        <w:pStyle w:val="a7"/>
                        <w:jc w:val="center"/>
                        <w:rPr>
                          <w:sz w:val="18"/>
                        </w:rPr>
                      </w:pPr>
                      <w:r>
                        <w:rPr>
                          <w:sz w:val="18"/>
                        </w:rPr>
                        <w:t>Лист</w:t>
                      </w:r>
                    </w:p>
                  </w:txbxContent>
                </v:textbox>
              </v:rect>
              <v:rect id="Rectangle 2528" o:spid="_x0000_s1133" style="position:absolute;left:9638;top:15578;width:76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" filled="f" stroked="f" strokeweight=".25pt">
                <v:textbox inset="1pt,1pt,1pt,1pt">
                  <w:txbxContent>
                    <w:p w14:paraId="1C6AE790" w14:textId="77777777" w:rsidR="00644A51" w:rsidRPr="00541DD1" w:rsidRDefault="00644A51" w:rsidP="005449E1">
                      <w:pPr>
                        <w:pStyle w:val="a7"/>
                        <w:rPr>
                          <w:sz w:val="20"/>
                          <w:szCs w:val="20"/>
                          <w:lang w:val="ru-RU"/>
                        </w:rPr>
                      </w:pPr>
                    </w:p>
                  </w:txbxContent>
                </v:textbox>
              </v:rect>
              <v:rect id="Rectangle 2529" o:spid="_x0000_s1134" style="position:absolute;left:5400;top:14454;width:630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14:paraId="24E50710" w14:textId="77777777" w:rsidR="00644A51" w:rsidRPr="00750293" w:rsidRDefault="00644A51" w:rsidP="00E81488">
                      <w:pPr>
                        <w:ind w:firstLine="0"/>
                        <w:jc w:val="center"/>
                        <w:rPr>
                          <w:b/>
                        </w:rPr>
                      </w:pPr>
                      <w:r>
                        <w:rPr>
                          <w:b/>
                        </w:rPr>
                        <w:t>Введение</w:t>
                      </w:r>
                    </w:p>
                  </w:txbxContent>
                </v:textbox>
              </v:rect>
              <v:line id="Line 2530" o:spid="_x0000_s1135" style="position:absolute;visibility:visible;mso-wrap-style:square" from="1380,15265" to="11739,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line id="Line 2531" o:spid="_x0000_s1136" style="position:absolute;visibility:visible;mso-wrap-style:square" from="1387,14983" to="5341,1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" strokeweight="2pt"/>
              <v:line id="Line 2532" o:spid="_x0000_s1137" style="position:absolute;visibility:visible;mso-wrap-style:square" from="1379,14698" to="5333,14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" strokeweight="1pt"/>
              <v:line id="Line 2533" o:spid="_x0000_s1138" style="position:absolute;visibility:visible;mso-wrap-style:square" from="1379,15831" to="5333,1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" strokeweight="1pt"/>
              <v:line id="Line 2534" o:spid="_x0000_s1139" style="position:absolute;visibility:visible;mso-wrap-style:square" from="1379,15546" to="5333,15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" strokeweight="1pt"/>
              <v:group id="Group 2535" o:spid="_x0000_s1140" style="position:absolute;left:1394;top:15293;width:2565;height:284" coordsize="20593,22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">
                <v:rect id="Rectangle 2536" o:spid="_x0000_s11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" filled="f" stroked="f" strokeweight=".25pt">
                  <v:textbox inset="1pt,1pt,1pt,1pt">
                    <w:txbxContent>
                      <w:p w14:paraId="768F024C"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v:textbox>
                </v:rect>
                <v:rect id="Rectangle 2537" o:spid="_x0000_s1142" style="position:absolute;left:9281;top:2933;width:11312;height:19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" filled="f" stroked="f" strokeweight=".25pt">
                  <v:textbox inset="1pt,1pt,1pt,1pt">
                    <w:txbxContent>
                      <w:p w14:paraId="3B87E5BF" w14:textId="77777777" w:rsidR="00644A51" w:rsidRDefault="00644A51" w:rsidP="00541DD1">
                        <w:pPr>
                          <w:pStyle w:val="a7"/>
                          <w:jc w:val="left"/>
                          <w:rPr>
                            <w:sz w:val="18"/>
                            <w:lang w:val="ru-RU"/>
                          </w:rPr>
                        </w:pPr>
                        <w:r>
                          <w:rPr>
                            <w:sz w:val="15"/>
                            <w:szCs w:val="15"/>
                            <w:lang w:val="ru-RU"/>
                          </w:rPr>
                          <w:t>Стрельников А.П. А.П.</w:t>
                        </w:r>
                        <w:r>
                          <w:rPr>
                            <w:sz w:val="18"/>
                            <w:lang w:val="ru-RU"/>
                          </w:rPr>
                          <w:t>А.Г.</w:t>
                        </w:r>
                      </w:p>
                    </w:txbxContent>
                  </v:textbox>
                </v:rect>
              </v:group>
              <v:group id="Group 2538" o:spid="_x0000_s1143" style="position:absolute;left:1394;top:1557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">
                <v:rect id="Rectangle 2539" o:spid="_x0000_s114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" filled="f" stroked="f" strokeweight=".25pt">
                  <v:textbox inset="1pt,1pt,1pt,1pt">
                    <w:txbxContent>
                      <w:p w14:paraId="0DB526AF"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v:textbox>
                </v:rect>
                <v:rect id="Rectangle 2540" o:spid="_x0000_s114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" filled="f" stroked="f" strokeweight=".25pt">
                  <v:textbox inset="1pt,1pt,1pt,1pt">
                    <w:txbxContent>
                      <w:p w14:paraId="1D1C2BB2" w14:textId="77777777" w:rsidR="00644A51" w:rsidRPr="000109C0" w:rsidRDefault="00644A51" w:rsidP="00D054DB">
                        <w:pPr>
                          <w:pStyle w:val="a7"/>
                          <w:jc w:val="left"/>
                          <w:rPr>
                            <w:sz w:val="15"/>
                            <w:szCs w:val="15"/>
                            <w:lang w:val="ru-RU"/>
                          </w:rPr>
                        </w:pPr>
                        <w:r w:rsidRPr="000109C0">
                          <w:rPr>
                            <w:sz w:val="15"/>
                            <w:szCs w:val="15"/>
                            <w:lang w:val="ru-RU"/>
                          </w:rPr>
                          <w:t>Жданова С.И.</w:t>
                        </w:r>
                      </w:p>
                      <w:p w14:paraId="5CC4FF97" w14:textId="77777777" w:rsidR="00644A51" w:rsidRPr="000109C0" w:rsidRDefault="00644A51" w:rsidP="00541DD1">
                        <w:pPr>
                          <w:rPr>
                            <w:sz w:val="15"/>
                            <w:szCs w:val="15"/>
                          </w:rPr>
                        </w:pPr>
                      </w:p>
                    </w:txbxContent>
                  </v:textbox>
                </v:rect>
              </v:group>
              <v:group id="Group 2541" o:spid="_x0000_s1146" style="position:absolute;left:1394;top:15855;width:2491;height:249" coordorigin=",-75" coordsize="19999,20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">
                <v:rect id="Rectangle 2542" o:spid="_x0000_s1147" style="position:absolute;top:-75;width:928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" filled="f" stroked="f" strokeweight=".25pt">
                  <v:textbox inset="1pt,1pt,1pt,1pt">
                    <w:txbxContent>
                      <w:p w14:paraId="4260EF7C" w14:textId="77777777"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v:textbox>
                </v:rect>
                <v:rect id="Rectangle 2543" o:spid="_x0000_s114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" filled="f" stroked="f" strokeweight=".25pt">
                  <v:textbox inset="1pt,1pt,1pt,1pt">
                    <w:txbxContent>
                      <w:p w14:paraId="1E15234E" w14:textId="77777777" w:rsidR="00644A51" w:rsidRPr="004434F4" w:rsidRDefault="00644A51" w:rsidP="00541DD1">
                        <w:pPr>
                          <w:pStyle w:val="a7"/>
                          <w:rPr>
                            <w:sz w:val="15"/>
                            <w:szCs w:val="15"/>
                            <w:lang w:val="ru-RU"/>
                          </w:rPr>
                        </w:pPr>
                        <w:r w:rsidRPr="004434F4">
                          <w:rPr>
                            <w:sz w:val="15"/>
                            <w:szCs w:val="15"/>
                            <w:lang w:val="ru-RU"/>
                          </w:rPr>
                          <w:t>Жданова С.И.</w:t>
                        </w:r>
                      </w:p>
                      <w:p w14:paraId="2BF82AC6" w14:textId="77777777" w:rsidR="00644A51" w:rsidRPr="00541DD1" w:rsidRDefault="00644A51" w:rsidP="00541DD1"/>
                    </w:txbxContent>
                  </v:textbox>
                </v:rect>
              </v:group>
              <v:group id="Group 2544" o:spid="_x0000_s1149" style="position:absolute;left:1394;top:1613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">
                <v:rect id="Rectangle 2545" o:spid="_x0000_s115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" filled="f" stroked="f" strokeweight=".25pt">
                  <v:textbox inset="1pt,1pt,1pt,1pt">
                    <w:txbxContent>
                      <w:p w14:paraId="593344E5" w14:textId="77777777" w:rsidR="00644A51" w:rsidRDefault="00644A51" w:rsidP="00541DD1">
                        <w:pPr>
                          <w:pStyle w:val="a7"/>
                          <w:rPr>
                            <w:sz w:val="18"/>
                          </w:rPr>
                        </w:pPr>
                        <w:r>
                          <w:rPr>
                            <w:sz w:val="18"/>
                          </w:rPr>
                          <w:t xml:space="preserve"> Н. Контр.</w:t>
                        </w:r>
                      </w:p>
                    </w:txbxContent>
                  </v:textbox>
                </v:rect>
                <v:rect id="Rectangle 2546" o:spid="_x0000_s115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" filled="f" stroked="f" strokeweight=".25pt">
                  <v:textbox inset="1pt,1pt,1pt,1pt">
                    <w:txbxContent>
                      <w:p w14:paraId="1E7F141C" w14:textId="77777777" w:rsidR="00644A51" w:rsidRPr="000109C0" w:rsidRDefault="00644A51" w:rsidP="00541DD1">
                        <w:pPr>
                          <w:pStyle w:val="a7"/>
                          <w:rPr>
                            <w:sz w:val="15"/>
                            <w:szCs w:val="15"/>
                            <w:lang w:val="ru-RU"/>
                          </w:rPr>
                        </w:pPr>
                        <w:proofErr w:type="spellStart"/>
                        <w:proofErr w:type="gramStart"/>
                        <w:r w:rsidRPr="000109C0">
                          <w:rPr>
                            <w:sz w:val="15"/>
                            <w:szCs w:val="15"/>
                            <w:lang w:val="ru-RU"/>
                          </w:rPr>
                          <w:t>Лазебная</w:t>
                        </w:r>
                        <w:proofErr w:type="spellEnd"/>
                        <w:r w:rsidRPr="000109C0">
                          <w:rPr>
                            <w:sz w:val="15"/>
                            <w:szCs w:val="15"/>
                            <w:lang w:val="ru-RU"/>
                          </w:rPr>
                          <w:t xml:space="preserve">  Е.</w:t>
                        </w:r>
                        <w:r>
                          <w:rPr>
                            <w:sz w:val="15"/>
                            <w:szCs w:val="15"/>
                            <w:lang w:val="ru-RU"/>
                          </w:rPr>
                          <w:t>А</w:t>
                        </w:r>
                        <w:r w:rsidRPr="000109C0">
                          <w:rPr>
                            <w:sz w:val="15"/>
                            <w:szCs w:val="15"/>
                            <w:lang w:val="ru-RU"/>
                          </w:rPr>
                          <w:t>.</w:t>
                        </w:r>
                        <w:proofErr w:type="gramEnd"/>
                      </w:p>
                      <w:p w14:paraId="0C3332A4" w14:textId="77777777" w:rsidR="00644A51" w:rsidRPr="009133D5" w:rsidRDefault="00644A51" w:rsidP="00541DD1">
                        <w:pPr>
                          <w:pStyle w:val="a7"/>
                          <w:rPr>
                            <w:sz w:val="18"/>
                            <w:lang w:val="ru-RU"/>
                          </w:rPr>
                        </w:pPr>
                        <w:r>
                          <w:rPr>
                            <w:sz w:val="18"/>
                            <w:lang w:val="ru-RU"/>
                          </w:rPr>
                          <w:t>.</w:t>
                        </w:r>
                      </w:p>
                      <w:p w14:paraId="232A8776" w14:textId="77777777" w:rsidR="00644A51" w:rsidRPr="0055350C" w:rsidRDefault="00644A51" w:rsidP="00541DD1"/>
                    </w:txbxContent>
                  </v:textbox>
                </v:rect>
              </v:group>
              <v:group id="Group 2547" o:spid="_x0000_s1152" style="position:absolute;left:1394;top:16378;width:2491;height:280" coordorigin=",-2573" coordsize="19999,2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">
                <v:rect id="Rectangle 2548" o:spid="_x0000_s1153" style="position:absolute;top:-2573;width:9281;height:2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" filled="f" stroked="f" strokeweight=".25pt">
                  <v:textbox inset="1pt,1pt,1pt,1pt">
                    <w:txbxContent>
                      <w:p w14:paraId="334E542D" w14:textId="77777777"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gramEnd"/>
                        <w:r>
                          <w:rPr>
                            <w:sz w:val="18"/>
                            <w:lang w:val="ru-RU"/>
                          </w:rPr>
                          <w:t>.каф</w:t>
                        </w:r>
                        <w:proofErr w:type="spellEnd"/>
                      </w:p>
                    </w:txbxContent>
                  </v:textbox>
                </v:rect>
                <v:rect id="Rectangle 2549" o:spid="_x0000_s11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" filled="f" stroked="f" strokeweight=".25pt">
                  <v:textbox inset="1pt,1pt,1pt,1pt">
                    <w:txbxContent>
                      <w:p w14:paraId="2012C876" w14:textId="77777777" w:rsidR="00644A51" w:rsidRPr="007568C8" w:rsidRDefault="00644A51" w:rsidP="007568C8">
                        <w:pPr>
                          <w:pStyle w:val="a7"/>
                          <w:jc w:val="left"/>
                          <w:rPr>
                            <w:sz w:val="15"/>
                            <w:szCs w:val="15"/>
                            <w:lang w:val="ru-RU"/>
                          </w:rPr>
                        </w:pPr>
                        <w:r>
                          <w:rPr>
                            <w:sz w:val="15"/>
                            <w:szCs w:val="15"/>
                            <w:lang w:val="ru-RU"/>
                          </w:rPr>
                          <w:t>Старченко Д.Н.</w:t>
                        </w:r>
                      </w:p>
                    </w:txbxContent>
                  </v:textbox>
                </v:rect>
              </v:group>
              <v:line id="Line 2550" o:spid="_x0000_s1155" style="position:absolute;visibility:visible;mso-wrap-style:square" from="8745,15270" to="8746,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" strokeweight="2pt"/>
              <v:rect id="Rectangle 2551" o:spid="_x0000_s1156" style="position:absolute;left:5414;top:15330;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" filled="f" stroked="f" strokeweight=".25pt">
                <v:textbox inset="1pt,1pt,1pt,1pt">
                  <w:txbxContent>
                    <w:p w14:paraId="3C55E0CC" w14:textId="77777777" w:rsidR="00644A51" w:rsidRPr="00B843B2" w:rsidRDefault="00644A51" w:rsidP="003E25C2">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459DBD90" w14:textId="77777777" w:rsidR="00644A51" w:rsidRPr="002A7617" w:rsidRDefault="00644A51" w:rsidP="003E25C2">
                      <w:pPr>
                        <w:pStyle w:val="a7"/>
                        <w:jc w:val="center"/>
                        <w:rPr>
                          <w:rFonts w:ascii="Times New Roman" w:hAnsi="Times New Roman"/>
                          <w:b/>
                          <w:bCs/>
                          <w:i w:val="0"/>
                          <w:sz w:val="32"/>
                          <w:lang w:val="ru-RU"/>
                        </w:rPr>
                      </w:pPr>
                    </w:p>
                    <w:p w14:paraId="4F7E13C7" w14:textId="77777777" w:rsidR="00644A51" w:rsidRPr="000B3519" w:rsidRDefault="00644A51" w:rsidP="002A7617">
                      <w:pPr>
                        <w:pStyle w:val="a7"/>
                        <w:jc w:val="center"/>
                        <w:rPr>
                          <w:rFonts w:ascii="Times New Roman" w:hAnsi="Times New Roman"/>
                          <w:b/>
                          <w:bCs/>
                          <w:i w:val="0"/>
                          <w:lang w:val="ru-RU"/>
                        </w:rPr>
                      </w:pPr>
                    </w:p>
                  </w:txbxContent>
                </v:textbox>
              </v:rect>
              <v:line id="Line 2552" o:spid="_x0000_s1157" style="position:absolute;visibility:visible;mso-wrap-style:square" from="8752,15549" to="11745,15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" strokeweight="2pt"/>
              <v:line id="Line 2553" o:spid="_x0000_s1158" style="position:absolute;visibility:visible;mso-wrap-style:square" from="8751,15832" to="11744,1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XgwAAAANwAAAAPAAAAZHJzL2Rvd25yZXYueG1sRI/BCsIw&#10;EETvgv8QVvCmqYo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4v0V4MAAAADcAAAADwAAAAAA&#10;AAAAAAAAAAAHAgAAZHJzL2Rvd25yZXYueG1sUEsFBgAAAAADAAMAtwAAAPQCAAAAAA==&#10;" strokeweight="2pt"/>
              <v:line id="Line 2554" o:spid="_x0000_s1159" style="position:absolute;visibility:visible;mso-wrap-style:square" from="10446,15270" to="1044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2UwAAAANwAAAAPAAAAZHJzL2Rvd25yZXYueG1sRI/BCsIw&#10;EETvgv8QVvCmqaI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bRSNlMAAAADcAAAADwAAAAAA&#10;AAAAAAAAAAAHAgAAZHJzL2Rvd25yZXYueG1sUEsFBgAAAAADAAMAtwAAAPQCAAAAAA==&#10;" strokeweight="2pt"/>
              <v:rect id="Rectangle 2555" o:spid="_x0000_s1160" style="position:absolute;left:8790;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" filled="f" stroked="f" strokeweight=".25pt">
                <v:textbox inset="1pt,1pt,1pt,1pt">
                  <w:txbxContent>
                    <w:p w14:paraId="7DA4E869" w14:textId="77777777" w:rsidR="00644A51" w:rsidRDefault="00644A51" w:rsidP="00541DD1">
                      <w:pPr>
                        <w:pStyle w:val="a7"/>
                        <w:jc w:val="center"/>
                        <w:rPr>
                          <w:sz w:val="18"/>
                        </w:rPr>
                      </w:pPr>
                      <w:proofErr w:type="spellStart"/>
                      <w:r>
                        <w:rPr>
                          <w:sz w:val="18"/>
                        </w:rPr>
                        <w:t>Лит</w:t>
                      </w:r>
                      <w:proofErr w:type="spellEnd"/>
                      <w:r>
                        <w:rPr>
                          <w:sz w:val="18"/>
                        </w:rPr>
                        <w:t>.</w:t>
                      </w:r>
                    </w:p>
                  </w:txbxContent>
                </v:textbox>
              </v:rect>
              <v:rect id="Rectangle 2556" o:spid="_x0000_s1161" style="position:absolute;left:10493;top:15285;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" filled="f" stroked="f" strokeweight=".25pt">
                <v:textbox inset="1pt,1pt,1pt,1pt">
                  <w:txbxContent>
                    <w:p w14:paraId="37B00B02" w14:textId="77777777" w:rsidR="00644A51" w:rsidRDefault="00644A51" w:rsidP="00541DD1">
                      <w:pPr>
                        <w:pStyle w:val="a7"/>
                        <w:jc w:val="center"/>
                        <w:rPr>
                          <w:sz w:val="18"/>
                        </w:rPr>
                      </w:pPr>
                      <w:r>
                        <w:rPr>
                          <w:sz w:val="18"/>
                        </w:rPr>
                        <w:t>Листов</w:t>
                      </w:r>
                    </w:p>
                  </w:txbxContent>
                </v:textbox>
              </v:rect>
              <v:rect id="Rectangle 2557" o:spid="_x0000_s1162" style="position:absolute;left:10500;top:15570;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" filled="f" stroked="f" strokeweight=".25pt">
                <v:textbox inset="1pt,1pt,1pt,1pt">
                  <w:txbxContent>
                    <w:p w14:paraId="48D69DFE" w14:textId="77777777" w:rsidR="00644A51" w:rsidRPr="0029139F" w:rsidRDefault="00644A51" w:rsidP="004E5062">
                      <w:pPr>
                        <w:ind w:firstLine="0"/>
                        <w:jc w:val="center"/>
                        <w:rPr>
                          <w:rFonts w:ascii="ISOCPEUR" w:hAnsi="ISOCPEUR"/>
                          <w:i/>
                          <w:sz w:val="18"/>
                          <w:szCs w:val="18"/>
                        </w:rPr>
                      </w:pPr>
                    </w:p>
                  </w:txbxContent>
                </v:textbox>
              </v:rect>
              <v:line id="Line 2558" o:spid="_x0000_s1163" style="position:absolute;visibility:visible;mso-wrap-style:square" from="9029,15555" to="9030,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" strokeweight="1pt"/>
              <v:line id="Line 2559" o:spid="_x0000_s1164" style="position:absolute;visibility:visible;mso-wrap-style:square" from="9312,15556" to="9313,1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" strokeweight="1pt"/>
              <v:rect id="Rectangle 2560" o:spid="_x0000_s1165" style="position:absolute;left:8790;top:1589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" filled="f" stroked="f" strokeweight=".25pt">
                <v:textbox inset="1pt,1pt,1pt,1pt">
                  <w:txbxContent>
                    <w:p w14:paraId="53BE8E4A"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v:textbox>
              </v:rect>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09D7AE" w14:textId="77777777" w:rsidR="00644A51" w:rsidRDefault="00644A51">
    <w:pPr>
      <w:pStyle w:val="ab"/>
    </w:pPr>
    <w:r>
      <w:rPr>
        <w:noProof/>
      </w:rPr>
      <mc:AlternateContent>
        <mc:Choice Requires="wpg">
          <w:drawing>
            <wp:anchor distT="0" distB="0" distL="114300" distR="114300" simplePos="0" relativeHeight="251672576" behindDoc="0" locked="0" layoutInCell="1" allowOverlap="1" wp14:anchorId="0AA41E75" wp14:editId="2F30EB2A">
              <wp:simplePos x="0" y="0"/>
              <wp:positionH relativeFrom="column">
                <wp:posOffset>-118234</wp:posOffset>
              </wp:positionH>
              <wp:positionV relativeFrom="paragraph">
                <wp:posOffset>31338</wp:posOffset>
              </wp:positionV>
              <wp:extent cx="6336203" cy="10099643"/>
              <wp:effectExtent l="0" t="0" r="26670" b="0"/>
              <wp:wrapNone/>
              <wp:docPr id="85" name="Group 2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203" cy="10099643"/>
                        <a:chOff x="1139" y="594"/>
                        <a:chExt cx="10371" cy="15793"/>
                      </a:xfrm>
                    </wpg:grpSpPr>
                    <wps:wsp>
                      <wps:cNvPr id="86" name="Rectangle 256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Line 2563"/>
                      <wps:cNvCnPr>
                        <a:cxnSpLocks noChangeShapeType="1"/>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2564"/>
                      <wps:cNvCnPr>
                        <a:cxnSpLocks noChangeShapeType="1"/>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2565"/>
                      <wps:cNvCnPr>
                        <a:cxnSpLocks noChangeShapeType="1"/>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2566"/>
                      <wps:cNvCnPr>
                        <a:cxnSpLocks noChangeShapeType="1"/>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2567"/>
                      <wps:cNvCnPr>
                        <a:cxnSpLocks noChangeShapeType="1"/>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2568"/>
                      <wps:cNvCnPr>
                        <a:cxnSpLocks noChangeShapeType="1"/>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2569"/>
                      <wps:cNvCnPr>
                        <a:cxnSpLocks noChangeShapeType="1"/>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2570"/>
                      <wps:cNvCnPr>
                        <a:cxnSpLocks noChangeShapeType="1"/>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2571"/>
                      <wps:cNvCnPr>
                        <a:cxnSpLocks noChangeShapeType="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2572"/>
                      <wps:cNvCnPr>
                        <a:cxnSpLocks noChangeShapeType="1"/>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Rectangle 257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7253"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98" name="Rectangle 257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7BB0DA"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99" name="Rectangle 257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C4BE91"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100" name="Rectangle 257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486F93"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wps:txbx>
                      <wps:bodyPr rot="0" vert="horz" wrap="square" lIns="12700" tIns="12700" rIns="12700" bIns="12700" anchor="t" anchorCtr="0" upright="1">
                        <a:noAutofit/>
                      </wps:bodyPr>
                    </wps:wsp>
                    <wps:wsp>
                      <wps:cNvPr id="101" name="Rectangle 257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DF47D0"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222" name="Rectangle 257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B24938"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23" name="Rectangle 257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A0CD9C" w14:textId="1DB1B3EE" w:rsidR="00644A51" w:rsidRPr="006556A6" w:rsidRDefault="00644A51" w:rsidP="008309BA">
                            <w:pPr>
                              <w:pStyle w:val="a7"/>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224" name="Rectangle 2580"/>
                      <wps:cNvSpPr>
                        <a:spLocks noChangeArrowheads="1"/>
                      </wps:cNvSpPr>
                      <wps:spPr bwMode="auto">
                        <a:xfrm>
                          <a:off x="5093" y="15436"/>
                          <a:ext cx="5805" cy="9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A6AA88" w14:textId="77777777" w:rsidR="00644A51" w:rsidRPr="00F60C36" w:rsidRDefault="00644A51" w:rsidP="00F60C36">
                            <w:pPr>
                              <w:spacing w:line="20" w:lineRule="atLeast"/>
                              <w:ind w:firstLine="0"/>
                              <w:jc w:val="center"/>
                              <w:rPr>
                                <w:b/>
                                <w:sz w:val="19"/>
                                <w:szCs w:val="19"/>
                              </w:rPr>
                            </w:pPr>
                            <w:r w:rsidRPr="00F60C36">
                              <w:rPr>
                                <w:b/>
                                <w:sz w:val="19"/>
                                <w:szCs w:val="19"/>
                              </w:rPr>
                              <w:t>Предпроектное исследование информационных систем, использующих технологию визуализации данных о качестве мобильного интернета</w:t>
                            </w:r>
                          </w:p>
                          <w:p w14:paraId="0D9F230E" w14:textId="5410480C" w:rsidR="00644A51" w:rsidRPr="008D7F7A" w:rsidRDefault="00644A51" w:rsidP="004916E8">
                            <w:pPr>
                              <w:rPr>
                                <w:b/>
                                <w:bCs/>
                                <w:szCs w:val="2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A41E75" id="_x0000_s1166" style="position:absolute;left:0;text-align:left;margin-left:-9.3pt;margin-top:2.45pt;width:498.9pt;height:795.25pt;z-index:251672576" coordorigin="1139,594" coordsize="10371,15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">
              <v:rect id="Rectangle 2562" o:spid="_x0000_s1167"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" filled="f" strokeweight="2pt"/>
              <v:line id="Line 2563" o:spid="_x0000_s1168"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2564" o:spid="_x0000_s1169"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" strokeweight="2pt"/>
              <v:line id="Line 2565" o:spid="_x0000_s1170"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2566" o:spid="_x0000_s1171"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2567" o:spid="_x0000_s1172"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line id="Line 2568" o:spid="_x0000_s1173"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" strokeweight="2pt"/>
              <v:line id="Line 2569" o:spid="_x0000_s1174"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line id="Line 2570" o:spid="_x0000_s1175"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uMRwwAAANsAAAAPAAAAZHJzL2Rvd25yZXYueG1sRI/dagIx&#10;FITvBd8hHKF3mrUU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37bjEcMAAADbAAAADwAA&#10;AAAAAAAAAAAAAAAHAgAAZHJzL2Rvd25yZXYueG1sUEsFBgAAAAADAAMAtwAAAPcCAAAAAA==&#10;" strokeweight="1pt"/>
              <v:line id="Line 2571" o:spid="_x0000_s1176"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2572" o:spid="_x0000_s1177"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rect id="Rectangle 2573" o:spid="_x0000_s1178"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14:paraId="180E7253"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v:textbox>
              </v:rect>
              <v:rect id="Rectangle 2574" o:spid="_x0000_s1179"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" filled="f" stroked="f" strokeweight=".25pt">
                <v:textbox inset="1pt,1pt,1pt,1pt">
                  <w:txbxContent>
                    <w:p w14:paraId="497BB0DA"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5" o:spid="_x0000_s1180"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14:paraId="0DC4BE91"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v:textbox>
              </v:rect>
              <v:rect id="Rectangle 2576" o:spid="_x0000_s1181"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14:paraId="67486F93"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v:textbox>
              </v:rect>
              <v:rect id="Rectangle 2577" o:spid="_x0000_s1182"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14:paraId="0BDF47D0"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2578" o:spid="_x0000_s1183"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" filled="f" stroked="f" strokeweight=".25pt">
                <v:textbox inset="1pt,1pt,1pt,1pt">
                  <w:txbxContent>
                    <w:p w14:paraId="20B24938"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9" o:spid="_x0000_s1184"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" filled="f" stroked="f" strokeweight=".25pt">
                <v:textbox inset="1pt,1pt,1pt,1pt">
                  <w:txbxContent>
                    <w:p w14:paraId="59A0CD9C" w14:textId="1DB1B3EE" w:rsidR="00644A51" w:rsidRPr="006556A6" w:rsidRDefault="00644A51" w:rsidP="008309BA">
                      <w:pPr>
                        <w:pStyle w:val="a7"/>
                        <w:jc w:val="center"/>
                        <w:rPr>
                          <w:rFonts w:ascii="Times New Roman" w:hAnsi="Times New Roman"/>
                          <w:i w:val="0"/>
                          <w:sz w:val="24"/>
                          <w:szCs w:val="24"/>
                          <w:lang w:val="en-US"/>
                        </w:rPr>
                      </w:pPr>
                    </w:p>
                  </w:txbxContent>
                </v:textbox>
              </v:rect>
              <v:rect id="Rectangle 2580" o:spid="_x0000_s1185" style="position:absolute;left:5093;top:15436;width:5805;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" filled="f" stroked="f" strokeweight=".25pt">
                <v:textbox inset="1pt,1pt,1pt,1pt">
                  <w:txbxContent>
                    <w:p w14:paraId="75A6AA88" w14:textId="77777777" w:rsidR="00644A51" w:rsidRPr="00F60C36" w:rsidRDefault="00644A51" w:rsidP="00F60C36">
                      <w:pPr>
                        <w:spacing w:line="20" w:lineRule="atLeast"/>
                        <w:ind w:firstLine="0"/>
                        <w:jc w:val="center"/>
                        <w:rPr>
                          <w:b/>
                          <w:sz w:val="19"/>
                          <w:szCs w:val="19"/>
                        </w:rPr>
                      </w:pPr>
                      <w:r w:rsidRPr="00F60C36">
                        <w:rPr>
                          <w:b/>
                          <w:sz w:val="19"/>
                          <w:szCs w:val="19"/>
                        </w:rPr>
                        <w:t>Предпроектное исследование информационных систем, использующих технологию визуализации данных о качестве мобильного интернета</w:t>
                      </w:r>
                    </w:p>
                    <w:p w14:paraId="0D9F230E" w14:textId="5410480C" w:rsidR="00644A51" w:rsidRPr="008D7F7A" w:rsidRDefault="00644A51" w:rsidP="004916E8">
                      <w:pPr>
                        <w:rPr>
                          <w:b/>
                          <w:bCs/>
                          <w:szCs w:val="28"/>
                        </w:rPr>
                      </w:pPr>
                    </w:p>
                  </w:txbxContent>
                </v:textbox>
              </v:rect>
            </v:group>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EB1CD0" w14:textId="77777777" w:rsidR="00644A51" w:rsidRDefault="00644A51">
    <w:pPr>
      <w:pStyle w:val="ab"/>
    </w:pPr>
    <w:r>
      <w:rPr>
        <w:noProof/>
      </w:rPr>
      <mc:AlternateContent>
        <mc:Choice Requires="wpg">
          <w:drawing>
            <wp:anchor distT="0" distB="0" distL="114300" distR="114300" simplePos="0" relativeHeight="251660288" behindDoc="0" locked="0" layoutInCell="1" allowOverlap="1" wp14:anchorId="31EEA69D" wp14:editId="3281F25E">
              <wp:simplePos x="0" y="0"/>
              <wp:positionH relativeFrom="column">
                <wp:posOffset>-112572</wp:posOffset>
              </wp:positionH>
              <wp:positionV relativeFrom="paragraph">
                <wp:posOffset>14767</wp:posOffset>
              </wp:positionV>
              <wp:extent cx="6398320" cy="10007041"/>
              <wp:effectExtent l="0" t="0" r="2540" b="32385"/>
              <wp:wrapNone/>
              <wp:docPr id="102" name="Group 2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98320" cy="10007041"/>
                        <a:chOff x="1374" y="637"/>
                        <a:chExt cx="10428" cy="16046"/>
                      </a:xfrm>
                    </wpg:grpSpPr>
                    <wps:wsp>
                      <wps:cNvPr id="103" name="Rectangle 2582"/>
                      <wps:cNvSpPr>
                        <a:spLocks noChangeArrowheads="1"/>
                      </wps:cNvSpPr>
                      <wps:spPr bwMode="auto">
                        <a:xfrm>
                          <a:off x="1374" y="63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 name="Line 2583"/>
                      <wps:cNvCnPr>
                        <a:cxnSpLocks noChangeShapeType="1"/>
                      </wps:cNvCnPr>
                      <wps:spPr bwMode="auto">
                        <a:xfrm>
                          <a:off x="1889" y="14423"/>
                          <a:ext cx="1" cy="83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2584"/>
                      <wps:cNvCnPr>
                        <a:cxnSpLocks noChangeShapeType="1"/>
                      </wps:cNvCnPr>
                      <wps:spPr bwMode="auto">
                        <a:xfrm>
                          <a:off x="1379" y="1441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2585"/>
                      <wps:cNvCnPr>
                        <a:cxnSpLocks noChangeShapeType="1"/>
                      </wps:cNvCnPr>
                      <wps:spPr bwMode="auto">
                        <a:xfrm>
                          <a:off x="2508"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2586"/>
                      <wps:cNvCnPr>
                        <a:cxnSpLocks noChangeShapeType="1"/>
                      </wps:cNvCnPr>
                      <wps:spPr bwMode="auto">
                        <a:xfrm>
                          <a:off x="3959" y="14415"/>
                          <a:ext cx="0"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2587"/>
                      <wps:cNvCnPr>
                        <a:cxnSpLocks noChangeShapeType="1"/>
                      </wps:cNvCnPr>
                      <wps:spPr bwMode="auto">
                        <a:xfrm>
                          <a:off x="4776" y="14430"/>
                          <a:ext cx="1" cy="224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2588"/>
                      <wps:cNvCnPr>
                        <a:cxnSpLocks noChangeShapeType="1"/>
                      </wps:cNvCnPr>
                      <wps:spPr bwMode="auto">
                        <a:xfrm>
                          <a:off x="5343" y="1442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2589"/>
                      <wps:cNvCnPr>
                        <a:cxnSpLocks noChangeShapeType="1"/>
                      </wps:cNvCnPr>
                      <wps:spPr bwMode="auto">
                        <a:xfrm>
                          <a:off x="959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2590"/>
                      <wps:cNvCnPr>
                        <a:cxnSpLocks noChangeShapeType="1"/>
                      </wps:cNvCnPr>
                      <wps:spPr bwMode="auto">
                        <a:xfrm>
                          <a:off x="1379" y="1611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2591"/>
                      <wps:cNvCnPr>
                        <a:cxnSpLocks noChangeShapeType="1"/>
                      </wps:cNvCnPr>
                      <wps:spPr bwMode="auto">
                        <a:xfrm>
                          <a:off x="1379" y="1639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Rectangle 2592"/>
                      <wps:cNvSpPr>
                        <a:spLocks noChangeArrowheads="1"/>
                      </wps:cNvSpPr>
                      <wps:spPr bwMode="auto">
                        <a:xfrm>
                          <a:off x="1402" y="15008"/>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EAB40D" w14:textId="77777777" w:rsidR="00644A51" w:rsidRDefault="00644A51" w:rsidP="00541DD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4" name="Rectangle 2593"/>
                      <wps:cNvSpPr>
                        <a:spLocks noChangeArrowheads="1"/>
                      </wps:cNvSpPr>
                      <wps:spPr bwMode="auto">
                        <a:xfrm>
                          <a:off x="1919" y="15008"/>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620C17"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115" name="Rectangle 2594"/>
                      <wps:cNvSpPr>
                        <a:spLocks noChangeArrowheads="1"/>
                      </wps:cNvSpPr>
                      <wps:spPr bwMode="auto">
                        <a:xfrm>
                          <a:off x="2550" y="15008"/>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CD2C28"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6" name="Rectangle 2595"/>
                      <wps:cNvSpPr>
                        <a:spLocks noChangeArrowheads="1"/>
                      </wps:cNvSpPr>
                      <wps:spPr bwMode="auto">
                        <a:xfrm>
                          <a:off x="3959" y="15008"/>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C5101E" w14:textId="77777777" w:rsidR="00644A51" w:rsidRDefault="00644A51" w:rsidP="00541DD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7" name="Rectangle 2596"/>
                      <wps:cNvSpPr>
                        <a:spLocks noChangeArrowheads="1"/>
                      </wps:cNvSpPr>
                      <wps:spPr bwMode="auto">
                        <a:xfrm>
                          <a:off x="4777" y="15008"/>
                          <a:ext cx="56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DC9CB4" w14:textId="77777777" w:rsidR="00644A51" w:rsidRDefault="00644A51" w:rsidP="00541DD1">
                            <w:pPr>
                              <w:pStyle w:val="a7"/>
                              <w:jc w:val="center"/>
                              <w:rPr>
                                <w:sz w:val="18"/>
                              </w:rPr>
                            </w:pPr>
                            <w:r>
                              <w:rPr>
                                <w:sz w:val="18"/>
                              </w:rPr>
                              <w:t>Дата</w:t>
                            </w:r>
                          </w:p>
                        </w:txbxContent>
                      </wps:txbx>
                      <wps:bodyPr rot="0" vert="horz" wrap="square" lIns="12700" tIns="12700" rIns="12700" bIns="12700" anchor="t" anchorCtr="0" upright="1">
                        <a:noAutofit/>
                      </wps:bodyPr>
                    </wps:wsp>
                    <wps:wsp>
                      <wps:cNvPr id="118" name="Rectangle 2597"/>
                      <wps:cNvSpPr>
                        <a:spLocks noChangeArrowheads="1"/>
                      </wps:cNvSpPr>
                      <wps:spPr bwMode="auto">
                        <a:xfrm>
                          <a:off x="9638"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2CBF9C" w14:textId="77777777" w:rsidR="00644A51" w:rsidRDefault="00644A51" w:rsidP="00541DD1">
                            <w:pPr>
                              <w:pStyle w:val="a7"/>
                              <w:jc w:val="center"/>
                              <w:rPr>
                                <w:sz w:val="18"/>
                              </w:rPr>
                            </w:pPr>
                            <w:r>
                              <w:rPr>
                                <w:sz w:val="18"/>
                              </w:rPr>
                              <w:t>Лист</w:t>
                            </w:r>
                          </w:p>
                        </w:txbxContent>
                      </wps:txbx>
                      <wps:bodyPr rot="0" vert="horz" wrap="square" lIns="12700" tIns="12700" rIns="12700" bIns="12700" anchor="t" anchorCtr="0" upright="1">
                        <a:noAutofit/>
                      </wps:bodyPr>
                    </wps:wsp>
                    <wps:wsp>
                      <wps:cNvPr id="119" name="Rectangle 2598"/>
                      <wps:cNvSpPr>
                        <a:spLocks noChangeArrowheads="1"/>
                      </wps:cNvSpPr>
                      <wps:spPr bwMode="auto">
                        <a:xfrm>
                          <a:off x="9638" y="1557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256028" w14:textId="4550647D" w:rsidR="00644A51" w:rsidRPr="0007026E" w:rsidRDefault="00644A51" w:rsidP="00541DD1">
                            <w:pPr>
                              <w:pStyle w:val="a7"/>
                              <w:jc w:val="center"/>
                              <w:rPr>
                                <w:sz w:val="20"/>
                                <w:szCs w:val="20"/>
                                <w:lang w:val="en-US"/>
                              </w:rPr>
                            </w:pPr>
                          </w:p>
                        </w:txbxContent>
                      </wps:txbx>
                      <wps:bodyPr rot="0" vert="horz" wrap="square" lIns="12700" tIns="12700" rIns="12700" bIns="12700" anchor="t" anchorCtr="0" upright="1">
                        <a:noAutofit/>
                      </wps:bodyPr>
                    </wps:wsp>
                    <wps:wsp>
                      <wps:cNvPr id="120" name="Rectangle 2599"/>
                      <wps:cNvSpPr>
                        <a:spLocks noChangeArrowheads="1"/>
                      </wps:cNvSpPr>
                      <wps:spPr bwMode="auto">
                        <a:xfrm>
                          <a:off x="5333" y="14536"/>
                          <a:ext cx="6469"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722CB4" w14:textId="24576C82" w:rsidR="00644A51" w:rsidRPr="00F60C36" w:rsidRDefault="00644A51" w:rsidP="00F60C36">
                            <w:pPr>
                              <w:spacing w:line="20" w:lineRule="atLeast"/>
                              <w:ind w:firstLine="0"/>
                              <w:jc w:val="center"/>
                              <w:rPr>
                                <w:b/>
                                <w:sz w:val="19"/>
                                <w:szCs w:val="19"/>
                              </w:rPr>
                            </w:pPr>
                            <w:r w:rsidRPr="00F60C36">
                              <w:rPr>
                                <w:b/>
                                <w:sz w:val="19"/>
                                <w:szCs w:val="19"/>
                              </w:rPr>
                              <w:t>Предпроектное исследование информационных систем, использующих технологию визуализации данных о качестве мобильного интернета</w:t>
                            </w:r>
                          </w:p>
                        </w:txbxContent>
                      </wps:txbx>
                      <wps:bodyPr rot="0" vert="horz" wrap="square" lIns="12700" tIns="12700" rIns="12700" bIns="12700" anchor="t" anchorCtr="0" upright="1">
                        <a:noAutofit/>
                      </wps:bodyPr>
                    </wps:wsp>
                    <wps:wsp>
                      <wps:cNvPr id="121" name="Line 2600"/>
                      <wps:cNvCnPr>
                        <a:cxnSpLocks noChangeShapeType="1"/>
                      </wps:cNvCnPr>
                      <wps:spPr bwMode="auto">
                        <a:xfrm>
                          <a:off x="1380" y="1526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601"/>
                      <wps:cNvCnPr>
                        <a:cxnSpLocks noChangeShapeType="1"/>
                      </wps:cNvCnPr>
                      <wps:spPr bwMode="auto">
                        <a:xfrm>
                          <a:off x="1387" y="1498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602"/>
                      <wps:cNvCnPr>
                        <a:cxnSpLocks noChangeShapeType="1"/>
                      </wps:cNvCnPr>
                      <wps:spPr bwMode="auto">
                        <a:xfrm>
                          <a:off x="1379" y="1469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2603"/>
                      <wps:cNvCnPr>
                        <a:cxnSpLocks noChangeShapeType="1"/>
                      </wps:cNvCnPr>
                      <wps:spPr bwMode="auto">
                        <a:xfrm>
                          <a:off x="1379" y="1583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2604"/>
                      <wps:cNvCnPr>
                        <a:cxnSpLocks noChangeShapeType="1"/>
                      </wps:cNvCnPr>
                      <wps:spPr bwMode="auto">
                        <a:xfrm>
                          <a:off x="1379" y="1554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6" name="Group 2605"/>
                      <wpg:cNvGrpSpPr>
                        <a:grpSpLocks/>
                      </wpg:cNvGrpSpPr>
                      <wpg:grpSpPr bwMode="auto">
                        <a:xfrm>
                          <a:off x="1394" y="15285"/>
                          <a:ext cx="2565" cy="256"/>
                          <a:chOff x="0" y="-649"/>
                          <a:chExt cx="20593" cy="20649"/>
                        </a:xfrm>
                      </wpg:grpSpPr>
                      <wps:wsp>
                        <wps:cNvPr id="127" name="Rectangle 260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C2A546"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28" name="Rectangle 2607"/>
                        <wps:cNvSpPr>
                          <a:spLocks noChangeArrowheads="1"/>
                        </wps:cNvSpPr>
                        <wps:spPr bwMode="auto">
                          <a:xfrm>
                            <a:off x="9281" y="-649"/>
                            <a:ext cx="11312" cy="20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EA35B9" w14:textId="6FA8E402" w:rsidR="00644A51" w:rsidRPr="004F15F6" w:rsidRDefault="00644A51" w:rsidP="00541DD1">
                              <w:pPr>
                                <w:pStyle w:val="a7"/>
                                <w:jc w:val="left"/>
                                <w:rPr>
                                  <w:sz w:val="15"/>
                                  <w:szCs w:val="15"/>
                                  <w:lang w:val="ru-RU"/>
                                </w:rPr>
                              </w:pPr>
                              <w:r w:rsidRPr="004F15F6">
                                <w:rPr>
                                  <w:sz w:val="15"/>
                                  <w:szCs w:val="15"/>
                                  <w:lang w:val="ru-RU"/>
                                </w:rPr>
                                <w:t>Стрель</w:t>
                              </w:r>
                              <w:r>
                                <w:rPr>
                                  <w:sz w:val="15"/>
                                  <w:szCs w:val="15"/>
                                  <w:lang w:val="ru-RU"/>
                                </w:rPr>
                                <w:t>ни</w:t>
                              </w:r>
                              <w:r w:rsidRPr="004F15F6">
                                <w:rPr>
                                  <w:sz w:val="15"/>
                                  <w:szCs w:val="15"/>
                                  <w:lang w:val="ru-RU"/>
                                </w:rPr>
                                <w:t>ков А.П.</w:t>
                              </w:r>
                            </w:p>
                          </w:txbxContent>
                        </wps:txbx>
                        <wps:bodyPr rot="0" vert="horz" wrap="square" lIns="12700" tIns="12700" rIns="12700" bIns="12700" anchor="t" anchorCtr="0" upright="1">
                          <a:noAutofit/>
                        </wps:bodyPr>
                      </wps:wsp>
                    </wpg:grpSp>
                    <wpg:grpSp>
                      <wpg:cNvPr id="129" name="Group 2608"/>
                      <wpg:cNvGrpSpPr>
                        <a:grpSpLocks/>
                      </wpg:cNvGrpSpPr>
                      <wpg:grpSpPr bwMode="auto">
                        <a:xfrm>
                          <a:off x="1394" y="15571"/>
                          <a:ext cx="2491" cy="248"/>
                          <a:chOff x="0" y="0"/>
                          <a:chExt cx="19999" cy="20000"/>
                        </a:xfrm>
                      </wpg:grpSpPr>
                      <wps:wsp>
                        <wps:cNvPr id="130" name="Rectangle 260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B8F308"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wps:txbx>
                        <wps:bodyPr rot="0" vert="horz" wrap="square" lIns="12700" tIns="12700" rIns="12700" bIns="12700" anchor="t" anchorCtr="0" upright="1">
                          <a:noAutofit/>
                        </wps:bodyPr>
                      </wps:wsp>
                      <wps:wsp>
                        <wps:cNvPr id="131" name="Rectangle 261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0E3387" w14:textId="06621B10" w:rsidR="00644A51" w:rsidRPr="00D054DB" w:rsidRDefault="00644A51" w:rsidP="00541DD1">
                              <w:pPr>
                                <w:pStyle w:val="a7"/>
                                <w:rPr>
                                  <w:sz w:val="15"/>
                                  <w:szCs w:val="15"/>
                                  <w:lang w:val="ru-RU"/>
                                </w:rPr>
                              </w:pPr>
                              <w:r w:rsidRPr="00D054DB">
                                <w:rPr>
                                  <w:sz w:val="15"/>
                                  <w:szCs w:val="15"/>
                                  <w:lang w:val="ru-RU"/>
                                </w:rPr>
                                <w:t>Жданова С.И.</w:t>
                              </w:r>
                            </w:p>
                            <w:p w14:paraId="53DBCB16" w14:textId="77777777" w:rsidR="00644A51" w:rsidRPr="00D054DB" w:rsidRDefault="00644A51" w:rsidP="00541DD1">
                              <w:pPr>
                                <w:rPr>
                                  <w:sz w:val="15"/>
                                  <w:szCs w:val="15"/>
                                </w:rPr>
                              </w:pPr>
                            </w:p>
                          </w:txbxContent>
                        </wps:txbx>
                        <wps:bodyPr rot="0" vert="horz" wrap="square" lIns="12700" tIns="12700" rIns="12700" bIns="12700" anchor="t" anchorCtr="0" upright="1">
                          <a:noAutofit/>
                        </wps:bodyPr>
                      </wps:wsp>
                    </wpg:grpSp>
                    <wpg:grpSp>
                      <wpg:cNvPr id="132" name="Group 2611"/>
                      <wpg:cNvGrpSpPr>
                        <a:grpSpLocks/>
                      </wpg:cNvGrpSpPr>
                      <wpg:grpSpPr bwMode="auto">
                        <a:xfrm>
                          <a:off x="1394" y="15856"/>
                          <a:ext cx="2491" cy="248"/>
                          <a:chOff x="0" y="0"/>
                          <a:chExt cx="19999" cy="20000"/>
                        </a:xfrm>
                      </wpg:grpSpPr>
                      <wps:wsp>
                        <wps:cNvPr id="133" name="Rectangle 261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841424E" w14:textId="15703CA4"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wps:txbx>
                        <wps:bodyPr rot="0" vert="horz" wrap="square" lIns="12700" tIns="12700" rIns="12700" bIns="12700" anchor="t" anchorCtr="0" upright="1">
                          <a:noAutofit/>
                        </wps:bodyPr>
                      </wps:wsp>
                      <wps:wsp>
                        <wps:cNvPr id="134" name="Rectangle 261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F4A1F2" w14:textId="5FF58E03" w:rsidR="00644A51" w:rsidRPr="004434F4" w:rsidRDefault="00644A51" w:rsidP="00541DD1">
                              <w:pPr>
                                <w:pStyle w:val="a7"/>
                                <w:rPr>
                                  <w:sz w:val="15"/>
                                  <w:szCs w:val="15"/>
                                  <w:lang w:val="ru-RU"/>
                                </w:rPr>
                              </w:pPr>
                              <w:r>
                                <w:rPr>
                                  <w:sz w:val="15"/>
                                  <w:szCs w:val="15"/>
                                  <w:lang w:val="ru-RU"/>
                                </w:rPr>
                                <w:t>Жданова С.И.</w:t>
                              </w:r>
                            </w:p>
                            <w:p w14:paraId="4E0ABBA8" w14:textId="77777777" w:rsidR="00644A51" w:rsidRPr="00541DD1" w:rsidRDefault="00644A51" w:rsidP="00541DD1"/>
                          </w:txbxContent>
                        </wps:txbx>
                        <wps:bodyPr rot="0" vert="horz" wrap="square" lIns="12700" tIns="12700" rIns="12700" bIns="12700" anchor="t" anchorCtr="0" upright="1">
                          <a:noAutofit/>
                        </wps:bodyPr>
                      </wps:wsp>
                    </wpg:grpSp>
                    <wpg:grpSp>
                      <wpg:cNvPr id="135" name="Group 2614"/>
                      <wpg:cNvGrpSpPr>
                        <a:grpSpLocks/>
                      </wpg:cNvGrpSpPr>
                      <wpg:grpSpPr bwMode="auto">
                        <a:xfrm>
                          <a:off x="1394" y="16133"/>
                          <a:ext cx="2491" cy="248"/>
                          <a:chOff x="0" y="0"/>
                          <a:chExt cx="19999" cy="20000"/>
                        </a:xfrm>
                      </wpg:grpSpPr>
                      <wps:wsp>
                        <wps:cNvPr id="136" name="Rectangle 261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B702A7" w14:textId="77777777" w:rsidR="00644A51" w:rsidRDefault="00644A51" w:rsidP="00541DD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37" name="Rectangle 261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63BB55" w14:textId="5FE9D4F8" w:rsidR="00644A51" w:rsidRPr="00D054DB" w:rsidRDefault="00644A51" w:rsidP="00541DD1">
                              <w:pPr>
                                <w:pStyle w:val="a7"/>
                                <w:rPr>
                                  <w:sz w:val="15"/>
                                  <w:szCs w:val="15"/>
                                  <w:lang w:val="ru-RU"/>
                                </w:rPr>
                              </w:pPr>
                              <w:proofErr w:type="spellStart"/>
                              <w:r w:rsidRPr="00D054DB">
                                <w:rPr>
                                  <w:sz w:val="15"/>
                                  <w:szCs w:val="15"/>
                                  <w:lang w:val="ru-RU"/>
                                </w:rPr>
                                <w:t>Лазебная</w:t>
                              </w:r>
                              <w:proofErr w:type="spellEnd"/>
                              <w:r w:rsidRPr="00D054DB">
                                <w:rPr>
                                  <w:sz w:val="15"/>
                                  <w:szCs w:val="15"/>
                                  <w:lang w:val="ru-RU"/>
                                </w:rPr>
                                <w:t xml:space="preserve"> Е.А.</w:t>
                              </w:r>
                            </w:p>
                            <w:p w14:paraId="6F1696E0" w14:textId="77777777" w:rsidR="00644A51" w:rsidRPr="00D054DB" w:rsidRDefault="00644A51" w:rsidP="00541DD1">
                              <w:pPr>
                                <w:pStyle w:val="a7"/>
                                <w:rPr>
                                  <w:sz w:val="15"/>
                                  <w:szCs w:val="15"/>
                                  <w:lang w:val="ru-RU"/>
                                </w:rPr>
                              </w:pPr>
                              <w:r w:rsidRPr="00D054DB">
                                <w:rPr>
                                  <w:sz w:val="15"/>
                                  <w:szCs w:val="15"/>
                                  <w:lang w:val="ru-RU"/>
                                </w:rPr>
                                <w:t>.</w:t>
                              </w:r>
                            </w:p>
                            <w:p w14:paraId="50A6F7E6" w14:textId="77777777" w:rsidR="00644A51" w:rsidRPr="00D054DB" w:rsidRDefault="00644A51" w:rsidP="00541DD1">
                              <w:pPr>
                                <w:rPr>
                                  <w:sz w:val="15"/>
                                  <w:szCs w:val="15"/>
                                </w:rPr>
                              </w:pPr>
                            </w:p>
                          </w:txbxContent>
                        </wps:txbx>
                        <wps:bodyPr rot="0" vert="horz" wrap="square" lIns="12700" tIns="12700" rIns="12700" bIns="12700" anchor="t" anchorCtr="0" upright="1">
                          <a:noAutofit/>
                        </wps:bodyPr>
                      </wps:wsp>
                    </wpg:grpSp>
                    <wpg:grpSp>
                      <wpg:cNvPr id="138" name="Group 2617"/>
                      <wpg:cNvGrpSpPr>
                        <a:grpSpLocks/>
                      </wpg:cNvGrpSpPr>
                      <wpg:grpSpPr bwMode="auto">
                        <a:xfrm>
                          <a:off x="1394" y="16410"/>
                          <a:ext cx="2629" cy="248"/>
                          <a:chOff x="0" y="-30"/>
                          <a:chExt cx="21108" cy="20010"/>
                        </a:xfrm>
                      </wpg:grpSpPr>
                      <wps:wsp>
                        <wps:cNvPr id="139" name="Rectangle 2618"/>
                        <wps:cNvSpPr>
                          <a:spLocks noChangeArrowheads="1"/>
                        </wps:cNvSpPr>
                        <wps:spPr bwMode="auto">
                          <a:xfrm>
                            <a:off x="0" y="-30"/>
                            <a:ext cx="8943"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04367F" w14:textId="6094C28B"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spellEnd"/>
                              <w:proofErr w:type="gramEnd"/>
                              <w:r>
                                <w:rPr>
                                  <w:sz w:val="18"/>
                                </w:rPr>
                                <w:t>.</w:t>
                              </w:r>
                              <w:r>
                                <w:rPr>
                                  <w:sz w:val="18"/>
                                  <w:lang w:val="ru-RU"/>
                                </w:rPr>
                                <w:t>каф.</w:t>
                              </w:r>
                            </w:p>
                          </w:txbxContent>
                        </wps:txbx>
                        <wps:bodyPr rot="0" vert="horz" wrap="square" lIns="12700" tIns="12700" rIns="12700" bIns="12700" anchor="t" anchorCtr="0" upright="1">
                          <a:noAutofit/>
                        </wps:bodyPr>
                      </wps:wsp>
                      <wps:wsp>
                        <wps:cNvPr id="140" name="Rectangle 2619"/>
                        <wps:cNvSpPr>
                          <a:spLocks noChangeArrowheads="1"/>
                        </wps:cNvSpPr>
                        <wps:spPr bwMode="auto">
                          <a:xfrm>
                            <a:off x="9279" y="-20"/>
                            <a:ext cx="11829"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3F0A21" w14:textId="0D9D9DD4" w:rsidR="00644A51" w:rsidRPr="007568C8" w:rsidRDefault="00644A51" w:rsidP="008C3689">
                              <w:pPr>
                                <w:ind w:firstLine="0"/>
                                <w:rPr>
                                  <w:rFonts w:ascii="ISOCPEUR" w:hAnsi="ISOCPEUR"/>
                                  <w:i/>
                                  <w:iCs/>
                                  <w:sz w:val="15"/>
                                  <w:szCs w:val="15"/>
                                </w:rPr>
                              </w:pPr>
                              <w:r w:rsidRPr="007568C8">
                                <w:rPr>
                                  <w:rFonts w:ascii="ISOCPEUR" w:hAnsi="ISOCPEUR"/>
                                  <w:i/>
                                  <w:iCs/>
                                  <w:sz w:val="15"/>
                                  <w:szCs w:val="15"/>
                                </w:rPr>
                                <w:t>Старченко Д.Н.</w:t>
                              </w:r>
                            </w:p>
                          </w:txbxContent>
                        </wps:txbx>
                        <wps:bodyPr rot="0" vert="horz" wrap="square" lIns="12700" tIns="12700" rIns="12700" bIns="12700" anchor="t" anchorCtr="0" upright="1">
                          <a:noAutofit/>
                        </wps:bodyPr>
                      </wps:wsp>
                    </wpg:grpSp>
                    <wps:wsp>
                      <wps:cNvPr id="141" name="Line 2620"/>
                      <wps:cNvCnPr>
                        <a:cxnSpLocks noChangeShapeType="1"/>
                      </wps:cNvCnPr>
                      <wps:spPr bwMode="auto">
                        <a:xfrm>
                          <a:off x="8745" y="1527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Rectangle 2621"/>
                      <wps:cNvSpPr>
                        <a:spLocks noChangeArrowheads="1"/>
                      </wps:cNvSpPr>
                      <wps:spPr bwMode="auto">
                        <a:xfrm>
                          <a:off x="5414" y="1533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2E6D00" w14:textId="25A80CEE" w:rsidR="00644A51" w:rsidRPr="00B843B2" w:rsidRDefault="00644A51" w:rsidP="00371B2A">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Pr>
                                <w:rFonts w:ascii="Times New Roman" w:hAnsi="Times New Roman"/>
                                <w:b/>
                                <w:bCs/>
                                <w:szCs w:val="18"/>
                                <w:lang w:val="ru-RU"/>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2B187550" w14:textId="77777777" w:rsidR="00644A51" w:rsidRPr="002A7617" w:rsidRDefault="00644A51" w:rsidP="002A7617">
                            <w:pPr>
                              <w:pStyle w:val="a7"/>
                              <w:jc w:val="center"/>
                              <w:rPr>
                                <w:rFonts w:ascii="Times New Roman" w:hAnsi="Times New Roman"/>
                                <w:b/>
                                <w:bCs/>
                                <w:i w:val="0"/>
                                <w:sz w:val="32"/>
                                <w:lang w:val="ru-RU"/>
                              </w:rPr>
                            </w:pPr>
                          </w:p>
                        </w:txbxContent>
                      </wps:txbx>
                      <wps:bodyPr rot="0" vert="horz" wrap="square" lIns="12700" tIns="12700" rIns="12700" bIns="12700" anchor="t" anchorCtr="0" upright="1">
                        <a:noAutofit/>
                      </wps:bodyPr>
                    </wps:wsp>
                    <wps:wsp>
                      <wps:cNvPr id="143" name="Line 2622"/>
                      <wps:cNvCnPr>
                        <a:cxnSpLocks noChangeShapeType="1"/>
                      </wps:cNvCnPr>
                      <wps:spPr bwMode="auto">
                        <a:xfrm>
                          <a:off x="8752" y="1554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2623"/>
                      <wps:cNvCnPr>
                        <a:cxnSpLocks noChangeShapeType="1"/>
                      </wps:cNvCnPr>
                      <wps:spPr bwMode="auto">
                        <a:xfrm>
                          <a:off x="8751" y="1583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2624"/>
                      <wps:cNvCnPr>
                        <a:cxnSpLocks noChangeShapeType="1"/>
                      </wps:cNvCnPr>
                      <wps:spPr bwMode="auto">
                        <a:xfrm>
                          <a:off x="10446" y="1527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Rectangle 2625"/>
                      <wps:cNvSpPr>
                        <a:spLocks noChangeArrowheads="1"/>
                      </wps:cNvSpPr>
                      <wps:spPr bwMode="auto">
                        <a:xfrm>
                          <a:off x="8790" y="1528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4C1913" w14:textId="77777777" w:rsidR="00644A51" w:rsidRDefault="00644A51" w:rsidP="00541DD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47" name="Rectangle 2626"/>
                      <wps:cNvSpPr>
                        <a:spLocks noChangeArrowheads="1"/>
                      </wps:cNvSpPr>
                      <wps:spPr bwMode="auto">
                        <a:xfrm>
                          <a:off x="10493" y="1528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9A5466" w14:textId="77777777" w:rsidR="00644A51" w:rsidRDefault="00644A51" w:rsidP="00541DD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49" name="Line 2628"/>
                      <wps:cNvCnPr>
                        <a:cxnSpLocks noChangeShapeType="1"/>
                      </wps:cNvCnPr>
                      <wps:spPr bwMode="auto">
                        <a:xfrm>
                          <a:off x="9029" y="1555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2629"/>
                      <wps:cNvCnPr>
                        <a:cxnSpLocks noChangeShapeType="1"/>
                      </wps:cNvCnPr>
                      <wps:spPr bwMode="auto">
                        <a:xfrm>
                          <a:off x="9312" y="1555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2630"/>
                      <wps:cNvSpPr>
                        <a:spLocks noChangeArrowheads="1"/>
                      </wps:cNvSpPr>
                      <wps:spPr bwMode="auto">
                        <a:xfrm>
                          <a:off x="8790" y="15894"/>
                          <a:ext cx="2910"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4F6EDC"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EEA69D" id="Group 2581" o:spid="_x0000_s1186" style="position:absolute;left:0;text-align:left;margin-left:-8.85pt;margin-top:1.15pt;width:503.8pt;height:787.95pt;z-index:251660288" coordorigin="1374,637" coordsize="10428,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">
              <v:rect id="Rectangle 2582" o:spid="_x0000_s1187" style="position:absolute;left:1374;top:63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" filled="f" strokeweight="2pt"/>
              <v:line id="Line 2583" o:spid="_x0000_s1188" style="position:absolute;visibility:visible;mso-wrap-style:square" from="1889,14423" to="189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2584" o:spid="_x0000_s1189" style="position:absolute;visibility:visible;mso-wrap-style:square" from="1379,14415" to="11738,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2585" o:spid="_x0000_s1190" style="position:absolute;visibility:visible;mso-wrap-style:square" from="2508,14430" to="2509,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2586" o:spid="_x0000_s1191" style="position:absolute;visibility:visible;mso-wrap-style:square" from="3959,14415" to="3959,16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2587" o:spid="_x0000_s1192" style="position:absolute;visibility:visible;mso-wrap-style:square" from="4776,14430" to="4777,16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2588" o:spid="_x0000_s1193" style="position:absolute;visibility:visible;mso-wrap-style:square" from="5343,14423" to="5344,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2589" o:spid="_x0000_s1194" style="position:absolute;visibility:visible;mso-wrap-style:square" from="9596,15270" to="959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2590" o:spid="_x0000_s1195" style="position:absolute;visibility:visible;mso-wrap-style:square" from="1379,16116" to="5333,1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line id="Line 2591" o:spid="_x0000_s1196" style="position:absolute;visibility:visible;mso-wrap-style:square" from="1379,16399" to="5333,16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v:rect id="Rectangle 2592" o:spid="_x0000_s1197" style="position:absolute;left:1402;top:15008;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7BEAB40D" w14:textId="77777777" w:rsidR="00644A51" w:rsidRDefault="00644A51" w:rsidP="00541DD1">
                      <w:pPr>
                        <w:pStyle w:val="a7"/>
                        <w:jc w:val="center"/>
                        <w:rPr>
                          <w:sz w:val="18"/>
                        </w:rPr>
                      </w:pPr>
                      <w:proofErr w:type="spellStart"/>
                      <w:r>
                        <w:rPr>
                          <w:sz w:val="18"/>
                        </w:rPr>
                        <w:t>Изм</w:t>
                      </w:r>
                      <w:proofErr w:type="spellEnd"/>
                      <w:r>
                        <w:rPr>
                          <w:sz w:val="18"/>
                        </w:rPr>
                        <w:t>.</w:t>
                      </w:r>
                    </w:p>
                  </w:txbxContent>
                </v:textbox>
              </v:rect>
              <v:rect id="Rectangle 2593" o:spid="_x0000_s1198" style="position:absolute;left:1919;top:15008;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06620C17" w14:textId="77777777" w:rsidR="00644A51" w:rsidRDefault="00644A51" w:rsidP="00541DD1">
                      <w:pPr>
                        <w:pStyle w:val="a7"/>
                        <w:jc w:val="center"/>
                        <w:rPr>
                          <w:sz w:val="18"/>
                        </w:rPr>
                      </w:pPr>
                      <w:r>
                        <w:rPr>
                          <w:sz w:val="18"/>
                        </w:rPr>
                        <w:t>Лист</w:t>
                      </w:r>
                    </w:p>
                  </w:txbxContent>
                </v:textbox>
              </v:rect>
              <v:rect id="Rectangle 2594" o:spid="_x0000_s1199" style="position:absolute;left:2550;top:15008;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2DCD2C28" w14:textId="77777777" w:rsidR="00644A51" w:rsidRDefault="00644A51" w:rsidP="00541DD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2595" o:spid="_x0000_s1200" style="position:absolute;left:3959;top:15008;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00C5101E" w14:textId="77777777" w:rsidR="00644A51" w:rsidRDefault="00644A51" w:rsidP="00541DD1">
                      <w:pPr>
                        <w:pStyle w:val="a7"/>
                        <w:jc w:val="center"/>
                        <w:rPr>
                          <w:sz w:val="18"/>
                        </w:rPr>
                      </w:pPr>
                      <w:proofErr w:type="spellStart"/>
                      <w:r>
                        <w:rPr>
                          <w:sz w:val="18"/>
                        </w:rPr>
                        <w:t>Подпись</w:t>
                      </w:r>
                      <w:proofErr w:type="spellEnd"/>
                    </w:p>
                  </w:txbxContent>
                </v:textbox>
              </v:rect>
              <v:rect id="Rectangle 2596" o:spid="_x0000_s1201" style="position:absolute;left:4777;top:15008;width:56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06DC9CB4" w14:textId="77777777" w:rsidR="00644A51" w:rsidRDefault="00644A51" w:rsidP="00541DD1">
                      <w:pPr>
                        <w:pStyle w:val="a7"/>
                        <w:jc w:val="center"/>
                        <w:rPr>
                          <w:sz w:val="18"/>
                        </w:rPr>
                      </w:pPr>
                      <w:r>
                        <w:rPr>
                          <w:sz w:val="18"/>
                        </w:rPr>
                        <w:t>Дата</w:t>
                      </w:r>
                    </w:p>
                  </w:txbxContent>
                </v:textbox>
              </v:rect>
              <v:rect id="Rectangle 2597" o:spid="_x0000_s1202" style="position:absolute;left:9638;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052CBF9C" w14:textId="77777777" w:rsidR="00644A51" w:rsidRDefault="00644A51" w:rsidP="00541DD1">
                      <w:pPr>
                        <w:pStyle w:val="a7"/>
                        <w:jc w:val="center"/>
                        <w:rPr>
                          <w:sz w:val="18"/>
                        </w:rPr>
                      </w:pPr>
                      <w:r>
                        <w:rPr>
                          <w:sz w:val="18"/>
                        </w:rPr>
                        <w:t>Лист</w:t>
                      </w:r>
                    </w:p>
                  </w:txbxContent>
                </v:textbox>
              </v:rect>
              <v:rect id="Rectangle 2598" o:spid="_x0000_s1203" style="position:absolute;left:9638;top:15578;width:76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6C256028" w14:textId="4550647D" w:rsidR="00644A51" w:rsidRPr="0007026E" w:rsidRDefault="00644A51" w:rsidP="00541DD1">
                      <w:pPr>
                        <w:pStyle w:val="a7"/>
                        <w:jc w:val="center"/>
                        <w:rPr>
                          <w:sz w:val="20"/>
                          <w:szCs w:val="20"/>
                          <w:lang w:val="en-US"/>
                        </w:rPr>
                      </w:pPr>
                    </w:p>
                  </w:txbxContent>
                </v:textbox>
              </v:rect>
              <v:rect id="Rectangle 2599" o:spid="_x0000_s1204" style="position:absolute;left:5333;top:14536;width:6469;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60722CB4" w14:textId="24576C82" w:rsidR="00644A51" w:rsidRPr="00F60C36" w:rsidRDefault="00644A51" w:rsidP="00F60C36">
                      <w:pPr>
                        <w:spacing w:line="20" w:lineRule="atLeast"/>
                        <w:ind w:firstLine="0"/>
                        <w:jc w:val="center"/>
                        <w:rPr>
                          <w:b/>
                          <w:sz w:val="19"/>
                          <w:szCs w:val="19"/>
                        </w:rPr>
                      </w:pPr>
                      <w:r w:rsidRPr="00F60C36">
                        <w:rPr>
                          <w:b/>
                          <w:sz w:val="19"/>
                          <w:szCs w:val="19"/>
                        </w:rPr>
                        <w:t>Предпроектное исследование информационных систем, использующих технологию визуализации данных о качестве мобильного интернета</w:t>
                      </w:r>
                    </w:p>
                  </w:txbxContent>
                </v:textbox>
              </v:rect>
              <v:line id="Line 2600" o:spid="_x0000_s1205" style="position:absolute;visibility:visible;mso-wrap-style:square" from="1380,15265" to="11739,15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2601" o:spid="_x0000_s1206" style="position:absolute;visibility:visible;mso-wrap-style:square" from="1387,14983" to="5341,1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2602" o:spid="_x0000_s1207" style="position:absolute;visibility:visible;mso-wrap-style:square" from="1379,14698" to="5333,14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line id="Line 2603" o:spid="_x0000_s1208" style="position:absolute;visibility:visible;mso-wrap-style:square" from="1379,15831" to="5333,1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wEwgAAANwAAAAPAAAAZHJzL2Rvd25yZXYueG1sRE/bagIx&#10;EH0X+g9hCn2rWaW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DUTvwEwgAAANwAAAAPAAAA&#10;AAAAAAAAAAAAAAcCAABkcnMvZG93bnJldi54bWxQSwUGAAAAAAMAAwC3AAAA9gIAAAAA&#10;" strokeweight="1pt"/>
              <v:line id="Line 2604" o:spid="_x0000_s1209" style="position:absolute;visibility:visible;mso-wrap-style:square" from="1379,15546" to="5333,15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group id="Group 2605" o:spid="_x0000_s1210" style="position:absolute;left:1394;top:15285;width:2565;height:256" coordorigin=",-649" coordsize="20593,206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606" o:spid="_x0000_s121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3EC2A546" w14:textId="77777777" w:rsidR="00644A51" w:rsidRDefault="00644A51" w:rsidP="00541DD1">
                        <w:pPr>
                          <w:pStyle w:val="a7"/>
                          <w:rPr>
                            <w:sz w:val="18"/>
                          </w:rPr>
                        </w:pPr>
                        <w:r>
                          <w:rPr>
                            <w:sz w:val="18"/>
                          </w:rPr>
                          <w:t xml:space="preserve"> </w:t>
                        </w:r>
                        <w:proofErr w:type="spellStart"/>
                        <w:r>
                          <w:rPr>
                            <w:sz w:val="18"/>
                          </w:rPr>
                          <w:t>Разраб</w:t>
                        </w:r>
                        <w:proofErr w:type="spellEnd"/>
                        <w:r>
                          <w:rPr>
                            <w:sz w:val="18"/>
                          </w:rPr>
                          <w:t>.</w:t>
                        </w:r>
                      </w:p>
                    </w:txbxContent>
                  </v:textbox>
                </v:rect>
                <v:rect id="Rectangle 2607" o:spid="_x0000_s1212" style="position:absolute;left:9281;top:-649;width:11312;height:20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7BEA35B9" w14:textId="6FA8E402" w:rsidR="00644A51" w:rsidRPr="004F15F6" w:rsidRDefault="00644A51" w:rsidP="00541DD1">
                        <w:pPr>
                          <w:pStyle w:val="a7"/>
                          <w:jc w:val="left"/>
                          <w:rPr>
                            <w:sz w:val="15"/>
                            <w:szCs w:val="15"/>
                            <w:lang w:val="ru-RU"/>
                          </w:rPr>
                        </w:pPr>
                        <w:r w:rsidRPr="004F15F6">
                          <w:rPr>
                            <w:sz w:val="15"/>
                            <w:szCs w:val="15"/>
                            <w:lang w:val="ru-RU"/>
                          </w:rPr>
                          <w:t>Стрель</w:t>
                        </w:r>
                        <w:r>
                          <w:rPr>
                            <w:sz w:val="15"/>
                            <w:szCs w:val="15"/>
                            <w:lang w:val="ru-RU"/>
                          </w:rPr>
                          <w:t>ни</w:t>
                        </w:r>
                        <w:r w:rsidRPr="004F15F6">
                          <w:rPr>
                            <w:sz w:val="15"/>
                            <w:szCs w:val="15"/>
                            <w:lang w:val="ru-RU"/>
                          </w:rPr>
                          <w:t>ков А.П.</w:t>
                        </w:r>
                      </w:p>
                    </w:txbxContent>
                  </v:textbox>
                </v:rect>
              </v:group>
              <v:group id="Group 2608" o:spid="_x0000_s1213" style="position:absolute;left:1394;top:1557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2609" o:spid="_x0000_s121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41B8F308" w14:textId="77777777" w:rsidR="00644A51" w:rsidRPr="000C1045" w:rsidRDefault="00644A51" w:rsidP="00541DD1">
                        <w:pPr>
                          <w:pStyle w:val="a7"/>
                          <w:rPr>
                            <w:sz w:val="18"/>
                            <w:lang w:val="ru-RU"/>
                          </w:rPr>
                        </w:pPr>
                        <w:r>
                          <w:rPr>
                            <w:sz w:val="18"/>
                          </w:rPr>
                          <w:t xml:space="preserve"> </w:t>
                        </w:r>
                        <w:proofErr w:type="spellStart"/>
                        <w:r>
                          <w:rPr>
                            <w:sz w:val="18"/>
                          </w:rPr>
                          <w:t>Провер</w:t>
                        </w:r>
                        <w:proofErr w:type="spellEnd"/>
                        <w:r>
                          <w:rPr>
                            <w:sz w:val="18"/>
                            <w:lang w:val="ru-RU"/>
                          </w:rPr>
                          <w:t>ил</w:t>
                        </w:r>
                      </w:p>
                    </w:txbxContent>
                  </v:textbox>
                </v:rect>
                <v:rect id="Rectangle 2610" o:spid="_x0000_s121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780E3387" w14:textId="06621B10" w:rsidR="00644A51" w:rsidRPr="00D054DB" w:rsidRDefault="00644A51" w:rsidP="00541DD1">
                        <w:pPr>
                          <w:pStyle w:val="a7"/>
                          <w:rPr>
                            <w:sz w:val="15"/>
                            <w:szCs w:val="15"/>
                            <w:lang w:val="ru-RU"/>
                          </w:rPr>
                        </w:pPr>
                        <w:r w:rsidRPr="00D054DB">
                          <w:rPr>
                            <w:sz w:val="15"/>
                            <w:szCs w:val="15"/>
                            <w:lang w:val="ru-RU"/>
                          </w:rPr>
                          <w:t>Жданова С.И.</w:t>
                        </w:r>
                      </w:p>
                      <w:p w14:paraId="53DBCB16" w14:textId="77777777" w:rsidR="00644A51" w:rsidRPr="00D054DB" w:rsidRDefault="00644A51" w:rsidP="00541DD1">
                        <w:pPr>
                          <w:rPr>
                            <w:sz w:val="15"/>
                            <w:szCs w:val="15"/>
                          </w:rPr>
                        </w:pPr>
                      </w:p>
                    </w:txbxContent>
                  </v:textbox>
                </v:rect>
              </v:group>
              <v:group id="Group 2611" o:spid="_x0000_s1216" style="position:absolute;left:1394;top:158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2612" o:spid="_x0000_s121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6841424E" w14:textId="15703CA4" w:rsidR="00644A51" w:rsidRPr="000C1045" w:rsidRDefault="00644A51" w:rsidP="00541DD1">
                        <w:pPr>
                          <w:pStyle w:val="a7"/>
                          <w:rPr>
                            <w:sz w:val="18"/>
                            <w:lang w:val="ru-RU"/>
                          </w:rPr>
                        </w:pPr>
                        <w:proofErr w:type="spellStart"/>
                        <w:r>
                          <w:rPr>
                            <w:sz w:val="18"/>
                            <w:lang w:val="ru-RU"/>
                          </w:rPr>
                          <w:t>Консульт</w:t>
                        </w:r>
                        <w:proofErr w:type="spellEnd"/>
                        <w:r>
                          <w:rPr>
                            <w:sz w:val="18"/>
                            <w:lang w:val="ru-RU"/>
                          </w:rPr>
                          <w:t>.</w:t>
                        </w:r>
                      </w:p>
                    </w:txbxContent>
                  </v:textbox>
                </v:rect>
                <v:rect id="Rectangle 2613" o:spid="_x0000_s121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4CF4A1F2" w14:textId="5FF58E03" w:rsidR="00644A51" w:rsidRPr="004434F4" w:rsidRDefault="00644A51" w:rsidP="00541DD1">
                        <w:pPr>
                          <w:pStyle w:val="a7"/>
                          <w:rPr>
                            <w:sz w:val="15"/>
                            <w:szCs w:val="15"/>
                            <w:lang w:val="ru-RU"/>
                          </w:rPr>
                        </w:pPr>
                        <w:r>
                          <w:rPr>
                            <w:sz w:val="15"/>
                            <w:szCs w:val="15"/>
                            <w:lang w:val="ru-RU"/>
                          </w:rPr>
                          <w:t>Жданова С.И.</w:t>
                        </w:r>
                      </w:p>
                      <w:p w14:paraId="4E0ABBA8" w14:textId="77777777" w:rsidR="00644A51" w:rsidRPr="00541DD1" w:rsidRDefault="00644A51" w:rsidP="00541DD1"/>
                    </w:txbxContent>
                  </v:textbox>
                </v:rect>
              </v:group>
              <v:group id="Group 2614" o:spid="_x0000_s1219" style="position:absolute;left:1394;top:1613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rect id="Rectangle 2615" o:spid="_x0000_s122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56B702A7" w14:textId="77777777" w:rsidR="00644A51" w:rsidRDefault="00644A51" w:rsidP="00541DD1">
                        <w:pPr>
                          <w:pStyle w:val="a7"/>
                          <w:rPr>
                            <w:sz w:val="18"/>
                          </w:rPr>
                        </w:pPr>
                        <w:r>
                          <w:rPr>
                            <w:sz w:val="18"/>
                          </w:rPr>
                          <w:t xml:space="preserve"> Н. Контр.</w:t>
                        </w:r>
                      </w:p>
                    </w:txbxContent>
                  </v:textbox>
                </v:rect>
                <v:rect id="Rectangle 2616" o:spid="_x0000_s122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4A63BB55" w14:textId="5FE9D4F8" w:rsidR="00644A51" w:rsidRPr="00D054DB" w:rsidRDefault="00644A51" w:rsidP="00541DD1">
                        <w:pPr>
                          <w:pStyle w:val="a7"/>
                          <w:rPr>
                            <w:sz w:val="15"/>
                            <w:szCs w:val="15"/>
                            <w:lang w:val="ru-RU"/>
                          </w:rPr>
                        </w:pPr>
                        <w:proofErr w:type="spellStart"/>
                        <w:r w:rsidRPr="00D054DB">
                          <w:rPr>
                            <w:sz w:val="15"/>
                            <w:szCs w:val="15"/>
                            <w:lang w:val="ru-RU"/>
                          </w:rPr>
                          <w:t>Лазебная</w:t>
                        </w:r>
                        <w:proofErr w:type="spellEnd"/>
                        <w:r w:rsidRPr="00D054DB">
                          <w:rPr>
                            <w:sz w:val="15"/>
                            <w:szCs w:val="15"/>
                            <w:lang w:val="ru-RU"/>
                          </w:rPr>
                          <w:t xml:space="preserve"> Е.А.</w:t>
                        </w:r>
                      </w:p>
                      <w:p w14:paraId="6F1696E0" w14:textId="77777777" w:rsidR="00644A51" w:rsidRPr="00D054DB" w:rsidRDefault="00644A51" w:rsidP="00541DD1">
                        <w:pPr>
                          <w:pStyle w:val="a7"/>
                          <w:rPr>
                            <w:sz w:val="15"/>
                            <w:szCs w:val="15"/>
                            <w:lang w:val="ru-RU"/>
                          </w:rPr>
                        </w:pPr>
                        <w:r w:rsidRPr="00D054DB">
                          <w:rPr>
                            <w:sz w:val="15"/>
                            <w:szCs w:val="15"/>
                            <w:lang w:val="ru-RU"/>
                          </w:rPr>
                          <w:t>.</w:t>
                        </w:r>
                      </w:p>
                      <w:p w14:paraId="50A6F7E6" w14:textId="77777777" w:rsidR="00644A51" w:rsidRPr="00D054DB" w:rsidRDefault="00644A51" w:rsidP="00541DD1">
                        <w:pPr>
                          <w:rPr>
                            <w:sz w:val="15"/>
                            <w:szCs w:val="15"/>
                          </w:rPr>
                        </w:pPr>
                      </w:p>
                    </w:txbxContent>
                  </v:textbox>
                </v:rect>
              </v:group>
              <v:group id="Group 2617" o:spid="_x0000_s1222" style="position:absolute;left:1394;top:16410;width:2629;height:248" coordorigin=",-30" coordsize="21108,2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2618" o:spid="_x0000_s1223" style="position:absolute;top:-30;width:8943;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6404367F" w14:textId="6094C28B" w:rsidR="00644A51" w:rsidRPr="009133D5" w:rsidRDefault="00644A51" w:rsidP="00541DD1">
                        <w:pPr>
                          <w:pStyle w:val="a7"/>
                          <w:rPr>
                            <w:sz w:val="18"/>
                            <w:lang w:val="ru-RU"/>
                          </w:rPr>
                        </w:pPr>
                        <w:proofErr w:type="spellStart"/>
                        <w:r>
                          <w:rPr>
                            <w:sz w:val="18"/>
                            <w:lang w:val="ru-RU"/>
                          </w:rPr>
                          <w:t>И.</w:t>
                        </w:r>
                        <w:proofErr w:type="gramStart"/>
                        <w:r>
                          <w:rPr>
                            <w:sz w:val="18"/>
                            <w:lang w:val="ru-RU"/>
                          </w:rPr>
                          <w:t>о.зав</w:t>
                        </w:r>
                        <w:proofErr w:type="spellEnd"/>
                        <w:proofErr w:type="gramEnd"/>
                        <w:r>
                          <w:rPr>
                            <w:sz w:val="18"/>
                          </w:rPr>
                          <w:t>.</w:t>
                        </w:r>
                        <w:r>
                          <w:rPr>
                            <w:sz w:val="18"/>
                            <w:lang w:val="ru-RU"/>
                          </w:rPr>
                          <w:t>каф.</w:t>
                        </w:r>
                      </w:p>
                    </w:txbxContent>
                  </v:textbox>
                </v:rect>
                <v:rect id="Rectangle 2619" o:spid="_x0000_s1224" style="position:absolute;left:9279;top:-20;width:11829;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213F0A21" w14:textId="0D9D9DD4" w:rsidR="00644A51" w:rsidRPr="007568C8" w:rsidRDefault="00644A51" w:rsidP="008C3689">
                        <w:pPr>
                          <w:ind w:firstLine="0"/>
                          <w:rPr>
                            <w:rFonts w:ascii="ISOCPEUR" w:hAnsi="ISOCPEUR"/>
                            <w:i/>
                            <w:iCs/>
                            <w:sz w:val="15"/>
                            <w:szCs w:val="15"/>
                          </w:rPr>
                        </w:pPr>
                        <w:r w:rsidRPr="007568C8">
                          <w:rPr>
                            <w:rFonts w:ascii="ISOCPEUR" w:hAnsi="ISOCPEUR"/>
                            <w:i/>
                            <w:iCs/>
                            <w:sz w:val="15"/>
                            <w:szCs w:val="15"/>
                          </w:rPr>
                          <w:t>Старченко Д.Н.</w:t>
                        </w:r>
                      </w:p>
                    </w:txbxContent>
                  </v:textbox>
                </v:rect>
              </v:group>
              <v:line id="Line 2620" o:spid="_x0000_s1225" style="position:absolute;visibility:visible;mso-wrap-style:square" from="8745,15270" to="8746,16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rect id="Rectangle 2621" o:spid="_x0000_s1226" style="position:absolute;left:5414;top:15330;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14:paraId="572E6D00" w14:textId="25A80CEE" w:rsidR="00644A51" w:rsidRPr="00B843B2" w:rsidRDefault="00644A51" w:rsidP="00371B2A">
                      <w:pPr>
                        <w:pStyle w:val="a7"/>
                        <w:rPr>
                          <w:b/>
                          <w:bCs/>
                          <w:lang w:val="ru-RU"/>
                        </w:rPr>
                      </w:pPr>
                      <w:proofErr w:type="spellStart"/>
                      <w:r w:rsidRPr="00E66352">
                        <w:rPr>
                          <w:rFonts w:ascii="Times New Roman" w:hAnsi="Times New Roman"/>
                          <w:b/>
                          <w:bCs/>
                          <w:szCs w:val="18"/>
                        </w:rPr>
                        <w:t>Мобильное</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приложение</w:t>
                      </w:r>
                      <w:proofErr w:type="spellEnd"/>
                      <w:r w:rsidRPr="00E66352">
                        <w:rPr>
                          <w:rFonts w:ascii="Times New Roman" w:hAnsi="Times New Roman"/>
                          <w:b/>
                          <w:bCs/>
                          <w:szCs w:val="18"/>
                        </w:rPr>
                        <w:t xml:space="preserve"> по </w:t>
                      </w:r>
                      <w:proofErr w:type="spellStart"/>
                      <w:r w:rsidRPr="00E66352">
                        <w:rPr>
                          <w:rFonts w:ascii="Times New Roman" w:hAnsi="Times New Roman"/>
                          <w:b/>
                          <w:bCs/>
                          <w:szCs w:val="18"/>
                        </w:rPr>
                        <w:t>оценке</w:t>
                      </w:r>
                      <w:proofErr w:type="spellEnd"/>
                      <w:r>
                        <w:rPr>
                          <w:rFonts w:ascii="Times New Roman" w:hAnsi="Times New Roman"/>
                          <w:b/>
                          <w:bCs/>
                          <w:szCs w:val="18"/>
                          <w:lang w:val="ru-RU"/>
                        </w:rPr>
                        <w:t xml:space="preserve"> </w:t>
                      </w:r>
                      <w:proofErr w:type="spellStart"/>
                      <w:r w:rsidRPr="00E66352">
                        <w:rPr>
                          <w:rFonts w:ascii="Times New Roman" w:hAnsi="Times New Roman"/>
                          <w:b/>
                          <w:bCs/>
                          <w:szCs w:val="18"/>
                        </w:rPr>
                        <w:t>интернет</w:t>
                      </w:r>
                      <w:proofErr w:type="spellEnd"/>
                      <w:r>
                        <w:rPr>
                          <w:rFonts w:ascii="Times New Roman" w:hAnsi="Times New Roman"/>
                          <w:b/>
                          <w:bCs/>
                          <w:szCs w:val="18"/>
                          <w:lang w:val="ru-RU"/>
                        </w:rPr>
                        <w:t>-</w:t>
                      </w:r>
                      <w:proofErr w:type="spellStart"/>
                      <w:r w:rsidRPr="00E66352">
                        <w:rPr>
                          <w:rFonts w:ascii="Times New Roman" w:hAnsi="Times New Roman"/>
                          <w:b/>
                          <w:bCs/>
                          <w:szCs w:val="18"/>
                        </w:rPr>
                        <w:t>покрытия</w:t>
                      </w:r>
                      <w:proofErr w:type="spellEnd"/>
                      <w:r w:rsidRPr="00E66352">
                        <w:rPr>
                          <w:rFonts w:ascii="Times New Roman" w:hAnsi="Times New Roman"/>
                          <w:b/>
                          <w:bCs/>
                          <w:szCs w:val="18"/>
                        </w:rPr>
                        <w:t xml:space="preserve"> </w:t>
                      </w:r>
                      <w:proofErr w:type="spellStart"/>
                      <w:r w:rsidRPr="00E66352">
                        <w:rPr>
                          <w:rFonts w:ascii="Times New Roman" w:hAnsi="Times New Roman"/>
                          <w:b/>
                          <w:bCs/>
                          <w:szCs w:val="18"/>
                        </w:rPr>
                        <w:t>территории</w:t>
                      </w:r>
                      <w:proofErr w:type="spellEnd"/>
                    </w:p>
                    <w:p w14:paraId="2B187550" w14:textId="77777777" w:rsidR="00644A51" w:rsidRPr="002A7617" w:rsidRDefault="00644A51" w:rsidP="002A7617">
                      <w:pPr>
                        <w:pStyle w:val="a7"/>
                        <w:jc w:val="center"/>
                        <w:rPr>
                          <w:rFonts w:ascii="Times New Roman" w:hAnsi="Times New Roman"/>
                          <w:b/>
                          <w:bCs/>
                          <w:i w:val="0"/>
                          <w:sz w:val="32"/>
                          <w:lang w:val="ru-RU"/>
                        </w:rPr>
                      </w:pPr>
                    </w:p>
                  </w:txbxContent>
                </v:textbox>
              </v:rect>
              <v:line id="Line 2622" o:spid="_x0000_s1227" style="position:absolute;visibility:visible;mso-wrap-style:square" from="8752,15549" to="11745,15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2623" o:spid="_x0000_s1228" style="position:absolute;visibility:visible;mso-wrap-style:square" from="8751,15832" to="11744,15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2624" o:spid="_x0000_s1229" style="position:absolute;visibility:visible;mso-wrap-style:square" from="10446,15270" to="10448,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rect id="Rectangle 2625" o:spid="_x0000_s1230" style="position:absolute;left:8790;top:15285;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514C1913" w14:textId="77777777" w:rsidR="00644A51" w:rsidRDefault="00644A51" w:rsidP="00541DD1">
                      <w:pPr>
                        <w:pStyle w:val="a7"/>
                        <w:jc w:val="center"/>
                        <w:rPr>
                          <w:sz w:val="18"/>
                        </w:rPr>
                      </w:pPr>
                      <w:proofErr w:type="spellStart"/>
                      <w:r>
                        <w:rPr>
                          <w:sz w:val="18"/>
                        </w:rPr>
                        <w:t>Лит</w:t>
                      </w:r>
                      <w:proofErr w:type="spellEnd"/>
                      <w:r>
                        <w:rPr>
                          <w:sz w:val="18"/>
                        </w:rPr>
                        <w:t>.</w:t>
                      </w:r>
                    </w:p>
                  </w:txbxContent>
                </v:textbox>
              </v:rect>
              <v:rect id="Rectangle 2626" o:spid="_x0000_s1231" style="position:absolute;left:10493;top:15285;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6E9A5466" w14:textId="77777777" w:rsidR="00644A51" w:rsidRDefault="00644A51" w:rsidP="00541DD1">
                      <w:pPr>
                        <w:pStyle w:val="a7"/>
                        <w:jc w:val="center"/>
                        <w:rPr>
                          <w:sz w:val="18"/>
                        </w:rPr>
                      </w:pPr>
                      <w:r>
                        <w:rPr>
                          <w:sz w:val="18"/>
                        </w:rPr>
                        <w:t>Листов</w:t>
                      </w:r>
                    </w:p>
                  </w:txbxContent>
                </v:textbox>
              </v:rect>
              <v:line id="Line 2628" o:spid="_x0000_s1232" style="position:absolute;visibility:visible;mso-wrap-style:square" from="9029,15555" to="9030,15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line id="Line 2629" o:spid="_x0000_s1233" style="position:absolute;visibility:visible;mso-wrap-style:square" from="9312,15556" to="9313,1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l6xgAAANwAAAAPAAAAZHJzL2Rvd25yZXYueG1sRI/NagMx&#10;DITvhbyDUaC3xptAS7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83OJesYAAADcAAAA&#10;DwAAAAAAAAAAAAAAAAAHAgAAZHJzL2Rvd25yZXYueG1sUEsFBgAAAAADAAMAtwAAAPoCAAAAAA==&#10;" strokeweight="1pt"/>
              <v:rect id="Rectangle 2630" o:spid="_x0000_s1234" style="position:absolute;left:8790;top:15894;width:291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314F6EDC" w14:textId="77777777" w:rsidR="00644A51" w:rsidRPr="0034274E" w:rsidRDefault="00644A51" w:rsidP="00541DD1">
                      <w:pPr>
                        <w:pStyle w:val="a7"/>
                        <w:jc w:val="center"/>
                        <w:rPr>
                          <w:rFonts w:ascii="Times New Roman" w:hAnsi="Times New Roman"/>
                          <w:i w:val="0"/>
                          <w:sz w:val="24"/>
                          <w:lang w:val="ru-RU"/>
                        </w:rPr>
                      </w:pPr>
                      <w:r w:rsidRPr="0034274E">
                        <w:rPr>
                          <w:rFonts w:ascii="Times New Roman" w:hAnsi="Times New Roman"/>
                          <w:i w:val="0"/>
                          <w:sz w:val="24"/>
                          <w:lang w:val="ru-RU"/>
                        </w:rPr>
                        <w:t>Б</w:t>
                      </w:r>
                      <w:r>
                        <w:rPr>
                          <w:rFonts w:ascii="Times New Roman" w:hAnsi="Times New Roman"/>
                          <w:i w:val="0"/>
                          <w:sz w:val="24"/>
                          <w:lang w:val="ru-RU"/>
                        </w:rPr>
                        <w:t>ГТУ им. В.Г. Шухова</w:t>
                      </w:r>
                      <w:r>
                        <w:rPr>
                          <w:rFonts w:ascii="Times New Roman" w:hAnsi="Times New Roman"/>
                          <w:i w:val="0"/>
                          <w:sz w:val="24"/>
                          <w:lang w:val="ru-RU"/>
                        </w:rPr>
                        <w:br/>
                        <w:t xml:space="preserve">   ИТ-4</w:t>
                      </w:r>
                      <w:r w:rsidRPr="0034274E">
                        <w:rPr>
                          <w:rFonts w:ascii="Times New Roman" w:hAnsi="Times New Roman"/>
                          <w:i w:val="0"/>
                          <w:sz w:val="24"/>
                          <w:lang w:val="ru-RU"/>
                        </w:rPr>
                        <w:t>1</w:t>
                      </w:r>
                    </w:p>
                  </w:txbxContent>
                </v:textbox>
              </v:rect>
            </v:group>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28FE5C" w14:textId="77777777" w:rsidR="00644A51" w:rsidRDefault="00644A51">
    <w:pPr>
      <w:pStyle w:val="ab"/>
    </w:pPr>
    <w:r>
      <w:rPr>
        <w:noProof/>
      </w:rPr>
      <mc:AlternateContent>
        <mc:Choice Requires="wpg">
          <w:drawing>
            <wp:anchor distT="0" distB="0" distL="114300" distR="114300" simplePos="0" relativeHeight="251674624" behindDoc="0" locked="0" layoutInCell="1" allowOverlap="1" wp14:anchorId="7BB30DD3" wp14:editId="7F604F10">
              <wp:simplePos x="0" y="0"/>
              <wp:positionH relativeFrom="column">
                <wp:posOffset>-105350</wp:posOffset>
              </wp:positionH>
              <wp:positionV relativeFrom="paragraph">
                <wp:posOffset>24238</wp:posOffset>
              </wp:positionV>
              <wp:extent cx="6336203" cy="10014585"/>
              <wp:effectExtent l="0" t="0" r="26670" b="24765"/>
              <wp:wrapNone/>
              <wp:docPr id="225" name="Group 2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203" cy="10014585"/>
                        <a:chOff x="1139" y="594"/>
                        <a:chExt cx="10371" cy="15660"/>
                      </a:xfrm>
                    </wpg:grpSpPr>
                    <wps:wsp>
                      <wps:cNvPr id="226" name="Rectangle 2562"/>
                      <wps:cNvSpPr>
                        <a:spLocks noChangeArrowheads="1"/>
                      </wps:cNvSpPr>
                      <wps:spPr bwMode="auto">
                        <a:xfrm>
                          <a:off x="1161" y="594"/>
                          <a:ext cx="10349" cy="15639"/>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Line 2563"/>
                      <wps:cNvCnPr>
                        <a:cxnSpLocks noChangeShapeType="1"/>
                      </wps:cNvCnPr>
                      <wps:spPr bwMode="auto">
                        <a:xfrm>
                          <a:off x="1701"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Line 2564"/>
                      <wps:cNvCnPr>
                        <a:cxnSpLocks noChangeShapeType="1"/>
                      </wps:cNvCnPr>
                      <wps:spPr bwMode="auto">
                        <a:xfrm>
                          <a:off x="1139" y="15368"/>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9" name="Line 2565"/>
                      <wps:cNvCnPr>
                        <a:cxnSpLocks noChangeShapeType="1"/>
                      </wps:cNvCnPr>
                      <wps:spPr bwMode="auto">
                        <a:xfrm>
                          <a:off x="2268"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 name="Line 2566"/>
                      <wps:cNvCnPr>
                        <a:cxnSpLocks noChangeShapeType="1"/>
                      </wps:cNvCnPr>
                      <wps:spPr bwMode="auto">
                        <a:xfrm>
                          <a:off x="3686" y="15375"/>
                          <a:ext cx="1" cy="834"/>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Line 2567"/>
                      <wps:cNvCnPr>
                        <a:cxnSpLocks noChangeShapeType="1"/>
                      </wps:cNvCnPr>
                      <wps:spPr bwMode="auto">
                        <a:xfrm>
                          <a:off x="4536" y="15383"/>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 name="Line 2568"/>
                      <wps:cNvCnPr>
                        <a:cxnSpLocks noChangeShapeType="1"/>
                      </wps:cNvCnPr>
                      <wps:spPr bwMode="auto">
                        <a:xfrm>
                          <a:off x="5103" y="15375"/>
                          <a:ext cx="1" cy="82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Line 2569"/>
                      <wps:cNvCnPr>
                        <a:cxnSpLocks noChangeShapeType="1"/>
                      </wps:cNvCnPr>
                      <wps:spPr bwMode="auto">
                        <a:xfrm>
                          <a:off x="10941" y="15354"/>
                          <a:ext cx="0" cy="90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 name="Line 2570"/>
                      <wps:cNvCnPr>
                        <a:cxnSpLocks noChangeShapeType="1"/>
                      </wps:cNvCnPr>
                      <wps:spPr bwMode="auto">
                        <a:xfrm>
                          <a:off x="1139" y="1565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5" name="Line 2571"/>
                      <wps:cNvCnPr>
                        <a:cxnSpLocks noChangeShapeType="1"/>
                      </wps:cNvCnPr>
                      <wps:spPr bwMode="auto">
                        <a:xfrm>
                          <a:off x="1139" y="15934"/>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Line 2572"/>
                      <wps:cNvCnPr>
                        <a:cxnSpLocks noChangeShapeType="1"/>
                      </wps:cNvCnPr>
                      <wps:spPr bwMode="auto">
                        <a:xfrm>
                          <a:off x="10949" y="15653"/>
                          <a:ext cx="5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 name="Rectangle 2573"/>
                      <wps:cNvSpPr>
                        <a:spLocks noChangeArrowheads="1"/>
                      </wps:cNvSpPr>
                      <wps:spPr bwMode="auto">
                        <a:xfrm>
                          <a:off x="1162"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30B34"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238" name="Rectangle 2574"/>
                      <wps:cNvSpPr>
                        <a:spLocks noChangeArrowheads="1"/>
                      </wps:cNvSpPr>
                      <wps:spPr bwMode="auto">
                        <a:xfrm>
                          <a:off x="1725"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C350D2"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39" name="Rectangle 2575"/>
                      <wps:cNvSpPr>
                        <a:spLocks noChangeArrowheads="1"/>
                      </wps:cNvSpPr>
                      <wps:spPr bwMode="auto">
                        <a:xfrm>
                          <a:off x="2310" y="15945"/>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B01E70"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wps:txbx>
                      <wps:bodyPr rot="0" vert="horz" wrap="square" lIns="12700" tIns="12700" rIns="12700" bIns="12700" anchor="t" anchorCtr="0" upright="1">
                        <a:noAutofit/>
                      </wps:bodyPr>
                    </wps:wsp>
                    <wps:wsp>
                      <wps:cNvPr id="240" name="Rectangle 2576"/>
                      <wps:cNvSpPr>
                        <a:spLocks noChangeArrowheads="1"/>
                      </wps:cNvSpPr>
                      <wps:spPr bwMode="auto">
                        <a:xfrm>
                          <a:off x="3719" y="15945"/>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420D07"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wps:txbx>
                      <wps:bodyPr rot="0" vert="horz" wrap="square" lIns="12700" tIns="12700" rIns="12700" bIns="12700" anchor="t" anchorCtr="0" upright="1">
                        <a:noAutofit/>
                      </wps:bodyPr>
                    </wps:wsp>
                    <wps:wsp>
                      <wps:cNvPr id="241" name="Rectangle 2577"/>
                      <wps:cNvSpPr>
                        <a:spLocks noChangeArrowheads="1"/>
                      </wps:cNvSpPr>
                      <wps:spPr bwMode="auto">
                        <a:xfrm>
                          <a:off x="4560" y="15945"/>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CF781E"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wps:txbx>
                      <wps:bodyPr rot="0" vert="horz" wrap="square" lIns="12700" tIns="12700" rIns="12700" bIns="12700" anchor="t" anchorCtr="0" upright="1">
                        <a:noAutofit/>
                      </wps:bodyPr>
                    </wps:wsp>
                    <wps:wsp>
                      <wps:cNvPr id="242" name="Rectangle 2578"/>
                      <wps:cNvSpPr>
                        <a:spLocks noChangeArrowheads="1"/>
                      </wps:cNvSpPr>
                      <wps:spPr bwMode="auto">
                        <a:xfrm>
                          <a:off x="10965" y="15397"/>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25B92"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wps:txbx>
                      <wps:bodyPr rot="0" vert="horz" wrap="square" lIns="12700" tIns="12700" rIns="12700" bIns="12700" anchor="t" anchorCtr="0" upright="1">
                        <a:noAutofit/>
                      </wps:bodyPr>
                    </wps:wsp>
                    <wps:wsp>
                      <wps:cNvPr id="243" name="Rectangle 2579"/>
                      <wps:cNvSpPr>
                        <a:spLocks noChangeArrowheads="1"/>
                      </wps:cNvSpPr>
                      <wps:spPr bwMode="auto">
                        <a:xfrm>
                          <a:off x="10965" y="15765"/>
                          <a:ext cx="519" cy="3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960C02" w14:textId="1BCAC6F7" w:rsidR="00644A51" w:rsidRPr="006556A6" w:rsidRDefault="00644A51" w:rsidP="008309BA">
                            <w:pPr>
                              <w:pStyle w:val="a7"/>
                              <w:jc w:val="center"/>
                              <w:rPr>
                                <w:rFonts w:ascii="Times New Roman" w:hAnsi="Times New Roman"/>
                                <w:i w:val="0"/>
                                <w:sz w:val="24"/>
                                <w:szCs w:val="24"/>
                                <w:lang w:val="en-US"/>
                              </w:rPr>
                            </w:pPr>
                          </w:p>
                        </w:txbxContent>
                      </wps:txbx>
                      <wps:bodyPr rot="0" vert="horz" wrap="square" lIns="12700" tIns="12700" rIns="12700" bIns="12700" anchor="t" anchorCtr="0" upright="1">
                        <a:noAutofit/>
                      </wps:bodyPr>
                    </wps:wsp>
                    <wps:wsp>
                      <wps:cNvPr id="244" name="Rectangle 2580"/>
                      <wps:cNvSpPr>
                        <a:spLocks noChangeArrowheads="1"/>
                      </wps:cNvSpPr>
                      <wps:spPr bwMode="auto">
                        <a:xfrm>
                          <a:off x="5152" y="15515"/>
                          <a:ext cx="574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2DF205" w14:textId="77777777" w:rsidR="00644A51" w:rsidRPr="00F60C36" w:rsidRDefault="00644A51" w:rsidP="00AE5B60">
                            <w:pPr>
                              <w:spacing w:line="240" w:lineRule="atLeast"/>
                              <w:ind w:firstLine="0"/>
                              <w:jc w:val="center"/>
                              <w:rPr>
                                <w:b/>
                                <w:bCs/>
                                <w:sz w:val="19"/>
                                <w:szCs w:val="19"/>
                              </w:rPr>
                            </w:pPr>
                            <w:r w:rsidRPr="00F60C36">
                              <w:rPr>
                                <w:b/>
                                <w:bCs/>
                                <w:sz w:val="19"/>
                                <w:szCs w:val="19"/>
                              </w:rPr>
                              <w:t>Проектирование и разработка мобильного приложения по оценке интернет покрытия территории</w:t>
                            </w:r>
                          </w:p>
                          <w:p w14:paraId="132C4397" w14:textId="704BCE15" w:rsidR="00644A51" w:rsidRPr="008D7F7A" w:rsidRDefault="00644A51" w:rsidP="00AE5B60">
                            <w:pPr>
                              <w:jc w:val="center"/>
                              <w:rPr>
                                <w:b/>
                                <w:bCs/>
                                <w:szCs w:val="2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B30DD3" id="_x0000_s1235" style="position:absolute;left:0;text-align:left;margin-left:-8.3pt;margin-top:1.9pt;width:498.9pt;height:788.55pt;z-index:251674624" coordorigin="1139,594" coordsize="10371,15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">
              <v:rect id="Rectangle 2562" o:spid="_x0000_s1236" style="position:absolute;left:1161;top:594;width:10349;height:15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" filled="f" strokeweight="2pt"/>
              <v:line id="Line 2563" o:spid="_x0000_s1237" style="position:absolute;visibility:visible;mso-wrap-style:square" from="1701,15375" to="1702,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" strokeweight="2pt"/>
              <v:line id="Line 2564" o:spid="_x0000_s1238" style="position:absolute;visibility:visible;mso-wrap-style:square" from="1139,15368" to="11498,15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" strokeweight="2pt"/>
              <v:line id="Line 2565" o:spid="_x0000_s1239" style="position:absolute;visibility:visible;mso-wrap-style:square" from="2268,15375" to="2269,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" strokeweight="2pt"/>
              <v:line id="Line 2566" o:spid="_x0000_s1240" style="position:absolute;visibility:visible;mso-wrap-style:square" from="3686,15375" to="368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" strokeweight="2pt"/>
              <v:line id="Line 2567" o:spid="_x0000_s1241" style="position:absolute;visibility:visible;mso-wrap-style:square" from="4536,15383" to="4537,1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" strokeweight="2pt"/>
              <v:line id="Line 2568" o:spid="_x0000_s1242" style="position:absolute;visibility:visible;mso-wrap-style:square" from="5103,15375" to="5104,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" strokeweight="2pt"/>
              <v:line id="Line 2569" o:spid="_x0000_s1243" style="position:absolute;visibility:visible;mso-wrap-style:square" from="10941,15354" to="10941,1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" strokeweight="2pt"/>
              <v:line id="Line 2570" o:spid="_x0000_s1244" style="position:absolute;visibility:visible;mso-wrap-style:square" from="1139,15651" to="5093,15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" strokeweight="1pt"/>
              <v:line id="Line 2571" o:spid="_x0000_s1245" style="position:absolute;visibility:visible;mso-wrap-style:square" from="1139,15934" to="5093,15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" strokeweight="2pt"/>
              <v:line id="Line 2572" o:spid="_x0000_s1246" style="position:absolute;visibility:visible;mso-wrap-style:square" from="10949,15653" to="11505,15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" strokeweight="1pt"/>
              <v:rect id="Rectangle 2573" o:spid="_x0000_s1247" style="position:absolute;left:1162;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" filled="f" stroked="f" strokeweight=".25pt">
                <v:textbox inset="1pt,1pt,1pt,1pt">
                  <w:txbxContent>
                    <w:p w14:paraId="18030B34"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Изм</w:t>
                      </w:r>
                      <w:proofErr w:type="spellEnd"/>
                      <w:r w:rsidRPr="006556A6">
                        <w:rPr>
                          <w:rFonts w:ascii="Times New Roman" w:hAnsi="Times New Roman"/>
                          <w:i w:val="0"/>
                          <w:sz w:val="18"/>
                          <w:szCs w:val="18"/>
                        </w:rPr>
                        <w:t>.</w:t>
                      </w:r>
                    </w:p>
                  </w:txbxContent>
                </v:textbox>
              </v:rect>
              <v:rect id="Rectangle 2574" o:spid="_x0000_s1248" style="position:absolute;left:1725;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" filled="f" stroked="f" strokeweight=".25pt">
                <v:textbox inset="1pt,1pt,1pt,1pt">
                  <w:txbxContent>
                    <w:p w14:paraId="4AC350D2"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5" o:spid="_x0000_s1249" style="position:absolute;left:2310;top:15945;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" filled="f" stroked="f" strokeweight=".25pt">
                <v:textbox inset="1pt,1pt,1pt,1pt">
                  <w:txbxContent>
                    <w:p w14:paraId="23B01E70"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 xml:space="preserve">№ </w:t>
                      </w:r>
                      <w:proofErr w:type="spellStart"/>
                      <w:r w:rsidRPr="006556A6">
                        <w:rPr>
                          <w:rFonts w:ascii="Times New Roman" w:hAnsi="Times New Roman"/>
                          <w:i w:val="0"/>
                          <w:sz w:val="18"/>
                          <w:szCs w:val="18"/>
                        </w:rPr>
                        <w:t>докум</w:t>
                      </w:r>
                      <w:proofErr w:type="spellEnd"/>
                      <w:r w:rsidRPr="006556A6">
                        <w:rPr>
                          <w:rFonts w:ascii="Times New Roman" w:hAnsi="Times New Roman"/>
                          <w:i w:val="0"/>
                          <w:sz w:val="18"/>
                          <w:szCs w:val="18"/>
                        </w:rPr>
                        <w:t>.</w:t>
                      </w:r>
                    </w:p>
                  </w:txbxContent>
                </v:textbox>
              </v:rect>
              <v:rect id="Rectangle 2576" o:spid="_x0000_s1250" style="position:absolute;left:3719;top:15945;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" filled="f" stroked="f" strokeweight=".25pt">
                <v:textbox inset="1pt,1pt,1pt,1pt">
                  <w:txbxContent>
                    <w:p w14:paraId="46420D07" w14:textId="77777777" w:rsidR="00644A51" w:rsidRPr="006556A6" w:rsidRDefault="00644A51" w:rsidP="008309BA">
                      <w:pPr>
                        <w:pStyle w:val="a7"/>
                        <w:jc w:val="center"/>
                        <w:rPr>
                          <w:rFonts w:ascii="Times New Roman" w:hAnsi="Times New Roman"/>
                          <w:i w:val="0"/>
                          <w:sz w:val="18"/>
                          <w:szCs w:val="18"/>
                        </w:rPr>
                      </w:pPr>
                      <w:proofErr w:type="spellStart"/>
                      <w:r w:rsidRPr="006556A6">
                        <w:rPr>
                          <w:rFonts w:ascii="Times New Roman" w:hAnsi="Times New Roman"/>
                          <w:i w:val="0"/>
                          <w:sz w:val="18"/>
                          <w:szCs w:val="18"/>
                        </w:rPr>
                        <w:t>Подпись</w:t>
                      </w:r>
                      <w:proofErr w:type="spellEnd"/>
                    </w:p>
                  </w:txbxContent>
                </v:textbox>
              </v:rect>
              <v:rect id="Rectangle 2577" o:spid="_x0000_s1251" style="position:absolute;left:4560;top:15945;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" filled="f" stroked="f" strokeweight=".25pt">
                <v:textbox inset="1pt,1pt,1pt,1pt">
                  <w:txbxContent>
                    <w:p w14:paraId="20CF781E"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Дата</w:t>
                      </w:r>
                    </w:p>
                  </w:txbxContent>
                </v:textbox>
              </v:rect>
              <v:rect id="Rectangle 2578" o:spid="_x0000_s1252" style="position:absolute;left:10965;top:15397;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" filled="f" stroked="f" strokeweight=".25pt">
                <v:textbox inset="1pt,1pt,1pt,1pt">
                  <w:txbxContent>
                    <w:p w14:paraId="79625B92" w14:textId="77777777" w:rsidR="00644A51" w:rsidRPr="006556A6" w:rsidRDefault="00644A51" w:rsidP="008309BA">
                      <w:pPr>
                        <w:pStyle w:val="a7"/>
                        <w:jc w:val="center"/>
                        <w:rPr>
                          <w:rFonts w:ascii="Times New Roman" w:hAnsi="Times New Roman"/>
                          <w:i w:val="0"/>
                          <w:sz w:val="18"/>
                          <w:szCs w:val="18"/>
                        </w:rPr>
                      </w:pPr>
                      <w:r w:rsidRPr="006556A6">
                        <w:rPr>
                          <w:rFonts w:ascii="Times New Roman" w:hAnsi="Times New Roman"/>
                          <w:i w:val="0"/>
                          <w:sz w:val="18"/>
                          <w:szCs w:val="18"/>
                        </w:rPr>
                        <w:t>Лист</w:t>
                      </w:r>
                    </w:p>
                  </w:txbxContent>
                </v:textbox>
              </v:rect>
              <v:rect id="Rectangle 2579" o:spid="_x0000_s1253" style="position:absolute;left:10965;top:15765;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" filled="f" stroked="f" strokeweight=".25pt">
                <v:textbox inset="1pt,1pt,1pt,1pt">
                  <w:txbxContent>
                    <w:p w14:paraId="74960C02" w14:textId="1BCAC6F7" w:rsidR="00644A51" w:rsidRPr="006556A6" w:rsidRDefault="00644A51" w:rsidP="008309BA">
                      <w:pPr>
                        <w:pStyle w:val="a7"/>
                        <w:jc w:val="center"/>
                        <w:rPr>
                          <w:rFonts w:ascii="Times New Roman" w:hAnsi="Times New Roman"/>
                          <w:i w:val="0"/>
                          <w:sz w:val="24"/>
                          <w:szCs w:val="24"/>
                          <w:lang w:val="en-US"/>
                        </w:rPr>
                      </w:pPr>
                    </w:p>
                  </w:txbxContent>
                </v:textbox>
              </v:rect>
              <v:rect id="Rectangle 2580" o:spid="_x0000_s1254" style="position:absolute;left:5152;top:15515;width:57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" filled="f" stroked="f" strokeweight=".25pt">
                <v:textbox inset="1pt,1pt,1pt,1pt">
                  <w:txbxContent>
                    <w:p w14:paraId="272DF205" w14:textId="77777777" w:rsidR="00644A51" w:rsidRPr="00F60C36" w:rsidRDefault="00644A51" w:rsidP="00AE5B60">
                      <w:pPr>
                        <w:spacing w:line="240" w:lineRule="atLeast"/>
                        <w:ind w:firstLine="0"/>
                        <w:jc w:val="center"/>
                        <w:rPr>
                          <w:b/>
                          <w:bCs/>
                          <w:sz w:val="19"/>
                          <w:szCs w:val="19"/>
                        </w:rPr>
                      </w:pPr>
                      <w:r w:rsidRPr="00F60C36">
                        <w:rPr>
                          <w:b/>
                          <w:bCs/>
                          <w:sz w:val="19"/>
                          <w:szCs w:val="19"/>
                        </w:rPr>
                        <w:t>Проектирование и разработка мобильного приложения по оценке интернет покрытия территории</w:t>
                      </w:r>
                    </w:p>
                    <w:p w14:paraId="132C4397" w14:textId="704BCE15" w:rsidR="00644A51" w:rsidRPr="008D7F7A" w:rsidRDefault="00644A51" w:rsidP="00AE5B60">
                      <w:pPr>
                        <w:jc w:val="center"/>
                        <w:rPr>
                          <w:b/>
                          <w:bCs/>
                          <w:szCs w:val="28"/>
                        </w:rPr>
                      </w:pPr>
                    </w:p>
                  </w:txbxContent>
                </v:textbox>
              </v:rect>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A5535"/>
    <w:multiLevelType w:val="hybridMultilevel"/>
    <w:tmpl w:val="3872DEEA"/>
    <w:lvl w:ilvl="0" w:tplc="04190001">
      <w:start w:val="1"/>
      <w:numFmt w:val="bullet"/>
      <w:lvlText w:val=""/>
      <w:lvlJc w:val="left"/>
      <w:pPr>
        <w:ind w:left="1514" w:hanging="360"/>
      </w:pPr>
      <w:rPr>
        <w:rFonts w:ascii="Symbol" w:hAnsi="Symbol" w:hint="default"/>
      </w:rPr>
    </w:lvl>
    <w:lvl w:ilvl="1" w:tplc="04190003" w:tentative="1">
      <w:start w:val="1"/>
      <w:numFmt w:val="bullet"/>
      <w:lvlText w:val="o"/>
      <w:lvlJc w:val="left"/>
      <w:pPr>
        <w:ind w:left="2234" w:hanging="360"/>
      </w:pPr>
      <w:rPr>
        <w:rFonts w:ascii="Courier New" w:hAnsi="Courier New" w:cs="Courier New" w:hint="default"/>
      </w:rPr>
    </w:lvl>
    <w:lvl w:ilvl="2" w:tplc="04190005" w:tentative="1">
      <w:start w:val="1"/>
      <w:numFmt w:val="bullet"/>
      <w:lvlText w:val=""/>
      <w:lvlJc w:val="left"/>
      <w:pPr>
        <w:ind w:left="2954" w:hanging="360"/>
      </w:pPr>
      <w:rPr>
        <w:rFonts w:ascii="Wingdings" w:hAnsi="Wingdings" w:hint="default"/>
      </w:rPr>
    </w:lvl>
    <w:lvl w:ilvl="3" w:tplc="04190001" w:tentative="1">
      <w:start w:val="1"/>
      <w:numFmt w:val="bullet"/>
      <w:lvlText w:val=""/>
      <w:lvlJc w:val="left"/>
      <w:pPr>
        <w:ind w:left="3674" w:hanging="360"/>
      </w:pPr>
      <w:rPr>
        <w:rFonts w:ascii="Symbol" w:hAnsi="Symbol" w:hint="default"/>
      </w:rPr>
    </w:lvl>
    <w:lvl w:ilvl="4" w:tplc="04190003" w:tentative="1">
      <w:start w:val="1"/>
      <w:numFmt w:val="bullet"/>
      <w:lvlText w:val="o"/>
      <w:lvlJc w:val="left"/>
      <w:pPr>
        <w:ind w:left="4394" w:hanging="360"/>
      </w:pPr>
      <w:rPr>
        <w:rFonts w:ascii="Courier New" w:hAnsi="Courier New" w:cs="Courier New" w:hint="default"/>
      </w:rPr>
    </w:lvl>
    <w:lvl w:ilvl="5" w:tplc="04190005" w:tentative="1">
      <w:start w:val="1"/>
      <w:numFmt w:val="bullet"/>
      <w:lvlText w:val=""/>
      <w:lvlJc w:val="left"/>
      <w:pPr>
        <w:ind w:left="5114" w:hanging="360"/>
      </w:pPr>
      <w:rPr>
        <w:rFonts w:ascii="Wingdings" w:hAnsi="Wingdings" w:hint="default"/>
      </w:rPr>
    </w:lvl>
    <w:lvl w:ilvl="6" w:tplc="04190001" w:tentative="1">
      <w:start w:val="1"/>
      <w:numFmt w:val="bullet"/>
      <w:lvlText w:val=""/>
      <w:lvlJc w:val="left"/>
      <w:pPr>
        <w:ind w:left="5834" w:hanging="360"/>
      </w:pPr>
      <w:rPr>
        <w:rFonts w:ascii="Symbol" w:hAnsi="Symbol" w:hint="default"/>
      </w:rPr>
    </w:lvl>
    <w:lvl w:ilvl="7" w:tplc="04190003" w:tentative="1">
      <w:start w:val="1"/>
      <w:numFmt w:val="bullet"/>
      <w:lvlText w:val="o"/>
      <w:lvlJc w:val="left"/>
      <w:pPr>
        <w:ind w:left="6554" w:hanging="360"/>
      </w:pPr>
      <w:rPr>
        <w:rFonts w:ascii="Courier New" w:hAnsi="Courier New" w:cs="Courier New" w:hint="default"/>
      </w:rPr>
    </w:lvl>
    <w:lvl w:ilvl="8" w:tplc="04190005" w:tentative="1">
      <w:start w:val="1"/>
      <w:numFmt w:val="bullet"/>
      <w:lvlText w:val=""/>
      <w:lvlJc w:val="left"/>
      <w:pPr>
        <w:ind w:left="7274" w:hanging="360"/>
      </w:pPr>
      <w:rPr>
        <w:rFonts w:ascii="Wingdings" w:hAnsi="Wingdings" w:hint="default"/>
      </w:rPr>
    </w:lvl>
  </w:abstractNum>
  <w:abstractNum w:abstractNumId="1" w15:restartNumberingAfterBreak="0">
    <w:nsid w:val="02D0059A"/>
    <w:multiLevelType w:val="multilevel"/>
    <w:tmpl w:val="B8320BA0"/>
    <w:lvl w:ilvl="0">
      <w:start w:val="1"/>
      <w:numFmt w:val="decimal"/>
      <w:pStyle w:val="1"/>
      <w:suff w:val="space"/>
      <w:lvlText w:val="%1."/>
      <w:lvlJc w:val="left"/>
      <w:pPr>
        <w:ind w:left="0" w:firstLine="0"/>
      </w:pPr>
      <w:rPr>
        <w:rFonts w:hint="default"/>
      </w:rPr>
    </w:lvl>
    <w:lvl w:ilvl="1">
      <w:start w:val="1"/>
      <w:numFmt w:val="decimal"/>
      <w:pStyle w:val="2"/>
      <w:lvlText w:val="%1.%2."/>
      <w:lvlJc w:val="left"/>
      <w:pPr>
        <w:ind w:left="720" w:hanging="720"/>
      </w:pPr>
      <w:rPr>
        <w:rFonts w:hint="default"/>
      </w:rPr>
    </w:lvl>
    <w:lvl w:ilvl="2">
      <w:start w:val="1"/>
      <w:numFmt w:val="decimal"/>
      <w:pStyle w:val="3"/>
      <w:lvlText w:val="%1.%2.%3"/>
      <w:lvlJc w:val="left"/>
      <w:pPr>
        <w:ind w:left="720" w:hanging="720"/>
      </w:pPr>
      <w:rPr>
        <w:rFonts w:hint="default"/>
      </w:rPr>
    </w:lvl>
    <w:lvl w:ilvl="3">
      <w:start w:val="1"/>
      <w:numFmt w:val="decimal"/>
      <w:pStyle w:val="4"/>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Restart w:val="1"/>
      <w:pStyle w:val="10"/>
      <w:suff w:val="space"/>
      <w:lvlText w:val="Рисунок %1.%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5C5FB2"/>
    <w:multiLevelType w:val="multilevel"/>
    <w:tmpl w:val="65ACE770"/>
    <w:lvl w:ilvl="0">
      <w:start w:val="1"/>
      <w:numFmt w:val="decimal"/>
      <w:pStyle w:val="a"/>
      <w:suff w:val="space"/>
      <w:lvlText w:val="%1."/>
      <w:lvlJc w:val="left"/>
      <w:pPr>
        <w:ind w:left="0" w:firstLine="709"/>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A5E5BBB"/>
    <w:multiLevelType w:val="hybridMultilevel"/>
    <w:tmpl w:val="A4F00D0C"/>
    <w:lvl w:ilvl="0" w:tplc="04190001">
      <w:start w:val="1"/>
      <w:numFmt w:val="bullet"/>
      <w:lvlText w:val=""/>
      <w:lvlJc w:val="left"/>
      <w:pPr>
        <w:ind w:left="1514" w:hanging="360"/>
      </w:pPr>
      <w:rPr>
        <w:rFonts w:ascii="Symbol" w:hAnsi="Symbol" w:hint="default"/>
      </w:rPr>
    </w:lvl>
    <w:lvl w:ilvl="1" w:tplc="04190003" w:tentative="1">
      <w:start w:val="1"/>
      <w:numFmt w:val="bullet"/>
      <w:lvlText w:val="o"/>
      <w:lvlJc w:val="left"/>
      <w:pPr>
        <w:ind w:left="2234" w:hanging="360"/>
      </w:pPr>
      <w:rPr>
        <w:rFonts w:ascii="Courier New" w:hAnsi="Courier New" w:cs="Courier New" w:hint="default"/>
      </w:rPr>
    </w:lvl>
    <w:lvl w:ilvl="2" w:tplc="04190005" w:tentative="1">
      <w:start w:val="1"/>
      <w:numFmt w:val="bullet"/>
      <w:lvlText w:val=""/>
      <w:lvlJc w:val="left"/>
      <w:pPr>
        <w:ind w:left="2954" w:hanging="360"/>
      </w:pPr>
      <w:rPr>
        <w:rFonts w:ascii="Wingdings" w:hAnsi="Wingdings" w:hint="default"/>
      </w:rPr>
    </w:lvl>
    <w:lvl w:ilvl="3" w:tplc="04190001" w:tentative="1">
      <w:start w:val="1"/>
      <w:numFmt w:val="bullet"/>
      <w:lvlText w:val=""/>
      <w:lvlJc w:val="left"/>
      <w:pPr>
        <w:ind w:left="3674" w:hanging="360"/>
      </w:pPr>
      <w:rPr>
        <w:rFonts w:ascii="Symbol" w:hAnsi="Symbol" w:hint="default"/>
      </w:rPr>
    </w:lvl>
    <w:lvl w:ilvl="4" w:tplc="04190003" w:tentative="1">
      <w:start w:val="1"/>
      <w:numFmt w:val="bullet"/>
      <w:lvlText w:val="o"/>
      <w:lvlJc w:val="left"/>
      <w:pPr>
        <w:ind w:left="4394" w:hanging="360"/>
      </w:pPr>
      <w:rPr>
        <w:rFonts w:ascii="Courier New" w:hAnsi="Courier New" w:cs="Courier New" w:hint="default"/>
      </w:rPr>
    </w:lvl>
    <w:lvl w:ilvl="5" w:tplc="04190005" w:tentative="1">
      <w:start w:val="1"/>
      <w:numFmt w:val="bullet"/>
      <w:lvlText w:val=""/>
      <w:lvlJc w:val="left"/>
      <w:pPr>
        <w:ind w:left="5114" w:hanging="360"/>
      </w:pPr>
      <w:rPr>
        <w:rFonts w:ascii="Wingdings" w:hAnsi="Wingdings" w:hint="default"/>
      </w:rPr>
    </w:lvl>
    <w:lvl w:ilvl="6" w:tplc="04190001" w:tentative="1">
      <w:start w:val="1"/>
      <w:numFmt w:val="bullet"/>
      <w:lvlText w:val=""/>
      <w:lvlJc w:val="left"/>
      <w:pPr>
        <w:ind w:left="5834" w:hanging="360"/>
      </w:pPr>
      <w:rPr>
        <w:rFonts w:ascii="Symbol" w:hAnsi="Symbol" w:hint="default"/>
      </w:rPr>
    </w:lvl>
    <w:lvl w:ilvl="7" w:tplc="04190003" w:tentative="1">
      <w:start w:val="1"/>
      <w:numFmt w:val="bullet"/>
      <w:lvlText w:val="o"/>
      <w:lvlJc w:val="left"/>
      <w:pPr>
        <w:ind w:left="6554" w:hanging="360"/>
      </w:pPr>
      <w:rPr>
        <w:rFonts w:ascii="Courier New" w:hAnsi="Courier New" w:cs="Courier New" w:hint="default"/>
      </w:rPr>
    </w:lvl>
    <w:lvl w:ilvl="8" w:tplc="04190005" w:tentative="1">
      <w:start w:val="1"/>
      <w:numFmt w:val="bullet"/>
      <w:lvlText w:val=""/>
      <w:lvlJc w:val="left"/>
      <w:pPr>
        <w:ind w:left="7274" w:hanging="360"/>
      </w:pPr>
      <w:rPr>
        <w:rFonts w:ascii="Wingdings" w:hAnsi="Wingdings" w:hint="default"/>
      </w:rPr>
    </w:lvl>
  </w:abstractNum>
  <w:abstractNum w:abstractNumId="4" w15:restartNumberingAfterBreak="0">
    <w:nsid w:val="0D5A7A8D"/>
    <w:multiLevelType w:val="hybridMultilevel"/>
    <w:tmpl w:val="98E06634"/>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5" w15:restartNumberingAfterBreak="0">
    <w:nsid w:val="10FD6058"/>
    <w:multiLevelType w:val="hybridMultilevel"/>
    <w:tmpl w:val="95CA063A"/>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6" w15:restartNumberingAfterBreak="0">
    <w:nsid w:val="13C063F7"/>
    <w:multiLevelType w:val="hybridMultilevel"/>
    <w:tmpl w:val="A762FC30"/>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4966487"/>
    <w:multiLevelType w:val="hybridMultilevel"/>
    <w:tmpl w:val="51049362"/>
    <w:lvl w:ilvl="0" w:tplc="0419000F">
      <w:start w:val="1"/>
      <w:numFmt w:val="decimal"/>
      <w:lvlText w:val="%1."/>
      <w:lvlJc w:val="left"/>
      <w:pPr>
        <w:ind w:left="1429" w:hanging="360"/>
      </w:pPr>
    </w:lvl>
    <w:lvl w:ilvl="1" w:tplc="04190001">
      <w:start w:val="1"/>
      <w:numFmt w:val="bullet"/>
      <w:lvlText w:val=""/>
      <w:lvlJc w:val="left"/>
      <w:pPr>
        <w:ind w:left="214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14B34758"/>
    <w:multiLevelType w:val="hybridMultilevel"/>
    <w:tmpl w:val="EB8A9A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5F3441A"/>
    <w:multiLevelType w:val="hybridMultilevel"/>
    <w:tmpl w:val="E1948FEC"/>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7455C8E"/>
    <w:multiLevelType w:val="hybridMultilevel"/>
    <w:tmpl w:val="DE70F288"/>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11" w15:restartNumberingAfterBreak="0">
    <w:nsid w:val="1785767A"/>
    <w:multiLevelType w:val="hybridMultilevel"/>
    <w:tmpl w:val="A762FC30"/>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7D50986"/>
    <w:multiLevelType w:val="hybridMultilevel"/>
    <w:tmpl w:val="F7EEF56C"/>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C517F37"/>
    <w:multiLevelType w:val="hybridMultilevel"/>
    <w:tmpl w:val="4888E55C"/>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90D10B2"/>
    <w:multiLevelType w:val="hybridMultilevel"/>
    <w:tmpl w:val="75664654"/>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B8664E4"/>
    <w:multiLevelType w:val="hybridMultilevel"/>
    <w:tmpl w:val="80AA6E1A"/>
    <w:lvl w:ilvl="0" w:tplc="04190001">
      <w:start w:val="1"/>
      <w:numFmt w:val="bullet"/>
      <w:lvlText w:val=""/>
      <w:lvlJc w:val="left"/>
      <w:pPr>
        <w:ind w:left="1514" w:hanging="360"/>
      </w:pPr>
      <w:rPr>
        <w:rFonts w:ascii="Symbol" w:hAnsi="Symbol" w:hint="default"/>
      </w:rPr>
    </w:lvl>
    <w:lvl w:ilvl="1" w:tplc="04190003" w:tentative="1">
      <w:start w:val="1"/>
      <w:numFmt w:val="bullet"/>
      <w:lvlText w:val="o"/>
      <w:lvlJc w:val="left"/>
      <w:pPr>
        <w:ind w:left="2234" w:hanging="360"/>
      </w:pPr>
      <w:rPr>
        <w:rFonts w:ascii="Courier New" w:hAnsi="Courier New" w:cs="Courier New" w:hint="default"/>
      </w:rPr>
    </w:lvl>
    <w:lvl w:ilvl="2" w:tplc="04190005" w:tentative="1">
      <w:start w:val="1"/>
      <w:numFmt w:val="bullet"/>
      <w:lvlText w:val=""/>
      <w:lvlJc w:val="left"/>
      <w:pPr>
        <w:ind w:left="2954" w:hanging="360"/>
      </w:pPr>
      <w:rPr>
        <w:rFonts w:ascii="Wingdings" w:hAnsi="Wingdings" w:hint="default"/>
      </w:rPr>
    </w:lvl>
    <w:lvl w:ilvl="3" w:tplc="04190001" w:tentative="1">
      <w:start w:val="1"/>
      <w:numFmt w:val="bullet"/>
      <w:lvlText w:val=""/>
      <w:lvlJc w:val="left"/>
      <w:pPr>
        <w:ind w:left="3674" w:hanging="360"/>
      </w:pPr>
      <w:rPr>
        <w:rFonts w:ascii="Symbol" w:hAnsi="Symbol" w:hint="default"/>
      </w:rPr>
    </w:lvl>
    <w:lvl w:ilvl="4" w:tplc="04190003" w:tentative="1">
      <w:start w:val="1"/>
      <w:numFmt w:val="bullet"/>
      <w:lvlText w:val="o"/>
      <w:lvlJc w:val="left"/>
      <w:pPr>
        <w:ind w:left="4394" w:hanging="360"/>
      </w:pPr>
      <w:rPr>
        <w:rFonts w:ascii="Courier New" w:hAnsi="Courier New" w:cs="Courier New" w:hint="default"/>
      </w:rPr>
    </w:lvl>
    <w:lvl w:ilvl="5" w:tplc="04190005" w:tentative="1">
      <w:start w:val="1"/>
      <w:numFmt w:val="bullet"/>
      <w:lvlText w:val=""/>
      <w:lvlJc w:val="left"/>
      <w:pPr>
        <w:ind w:left="5114" w:hanging="360"/>
      </w:pPr>
      <w:rPr>
        <w:rFonts w:ascii="Wingdings" w:hAnsi="Wingdings" w:hint="default"/>
      </w:rPr>
    </w:lvl>
    <w:lvl w:ilvl="6" w:tplc="04190001" w:tentative="1">
      <w:start w:val="1"/>
      <w:numFmt w:val="bullet"/>
      <w:lvlText w:val=""/>
      <w:lvlJc w:val="left"/>
      <w:pPr>
        <w:ind w:left="5834" w:hanging="360"/>
      </w:pPr>
      <w:rPr>
        <w:rFonts w:ascii="Symbol" w:hAnsi="Symbol" w:hint="default"/>
      </w:rPr>
    </w:lvl>
    <w:lvl w:ilvl="7" w:tplc="04190003" w:tentative="1">
      <w:start w:val="1"/>
      <w:numFmt w:val="bullet"/>
      <w:lvlText w:val="o"/>
      <w:lvlJc w:val="left"/>
      <w:pPr>
        <w:ind w:left="6554" w:hanging="360"/>
      </w:pPr>
      <w:rPr>
        <w:rFonts w:ascii="Courier New" w:hAnsi="Courier New" w:cs="Courier New" w:hint="default"/>
      </w:rPr>
    </w:lvl>
    <w:lvl w:ilvl="8" w:tplc="04190005" w:tentative="1">
      <w:start w:val="1"/>
      <w:numFmt w:val="bullet"/>
      <w:lvlText w:val=""/>
      <w:lvlJc w:val="left"/>
      <w:pPr>
        <w:ind w:left="7274" w:hanging="360"/>
      </w:pPr>
      <w:rPr>
        <w:rFonts w:ascii="Wingdings" w:hAnsi="Wingdings" w:hint="default"/>
      </w:rPr>
    </w:lvl>
  </w:abstractNum>
  <w:abstractNum w:abstractNumId="16" w15:restartNumberingAfterBreak="0">
    <w:nsid w:val="2FD37E74"/>
    <w:multiLevelType w:val="hybridMultilevel"/>
    <w:tmpl w:val="1CA69558"/>
    <w:lvl w:ilvl="0" w:tplc="04190001">
      <w:start w:val="1"/>
      <w:numFmt w:val="bullet"/>
      <w:lvlText w:val=""/>
      <w:lvlJc w:val="left"/>
      <w:pPr>
        <w:ind w:left="1514" w:hanging="360"/>
      </w:pPr>
      <w:rPr>
        <w:rFonts w:ascii="Symbol" w:hAnsi="Symbol" w:hint="default"/>
      </w:rPr>
    </w:lvl>
    <w:lvl w:ilvl="1" w:tplc="04190003" w:tentative="1">
      <w:start w:val="1"/>
      <w:numFmt w:val="bullet"/>
      <w:lvlText w:val="o"/>
      <w:lvlJc w:val="left"/>
      <w:pPr>
        <w:ind w:left="2234" w:hanging="360"/>
      </w:pPr>
      <w:rPr>
        <w:rFonts w:ascii="Courier New" w:hAnsi="Courier New" w:cs="Courier New" w:hint="default"/>
      </w:rPr>
    </w:lvl>
    <w:lvl w:ilvl="2" w:tplc="04190005" w:tentative="1">
      <w:start w:val="1"/>
      <w:numFmt w:val="bullet"/>
      <w:lvlText w:val=""/>
      <w:lvlJc w:val="left"/>
      <w:pPr>
        <w:ind w:left="2954" w:hanging="360"/>
      </w:pPr>
      <w:rPr>
        <w:rFonts w:ascii="Wingdings" w:hAnsi="Wingdings" w:hint="default"/>
      </w:rPr>
    </w:lvl>
    <w:lvl w:ilvl="3" w:tplc="04190001" w:tentative="1">
      <w:start w:val="1"/>
      <w:numFmt w:val="bullet"/>
      <w:lvlText w:val=""/>
      <w:lvlJc w:val="left"/>
      <w:pPr>
        <w:ind w:left="3674" w:hanging="360"/>
      </w:pPr>
      <w:rPr>
        <w:rFonts w:ascii="Symbol" w:hAnsi="Symbol" w:hint="default"/>
      </w:rPr>
    </w:lvl>
    <w:lvl w:ilvl="4" w:tplc="04190003" w:tentative="1">
      <w:start w:val="1"/>
      <w:numFmt w:val="bullet"/>
      <w:lvlText w:val="o"/>
      <w:lvlJc w:val="left"/>
      <w:pPr>
        <w:ind w:left="4394" w:hanging="360"/>
      </w:pPr>
      <w:rPr>
        <w:rFonts w:ascii="Courier New" w:hAnsi="Courier New" w:cs="Courier New" w:hint="default"/>
      </w:rPr>
    </w:lvl>
    <w:lvl w:ilvl="5" w:tplc="04190005" w:tentative="1">
      <w:start w:val="1"/>
      <w:numFmt w:val="bullet"/>
      <w:lvlText w:val=""/>
      <w:lvlJc w:val="left"/>
      <w:pPr>
        <w:ind w:left="5114" w:hanging="360"/>
      </w:pPr>
      <w:rPr>
        <w:rFonts w:ascii="Wingdings" w:hAnsi="Wingdings" w:hint="default"/>
      </w:rPr>
    </w:lvl>
    <w:lvl w:ilvl="6" w:tplc="04190001" w:tentative="1">
      <w:start w:val="1"/>
      <w:numFmt w:val="bullet"/>
      <w:lvlText w:val=""/>
      <w:lvlJc w:val="left"/>
      <w:pPr>
        <w:ind w:left="5834" w:hanging="360"/>
      </w:pPr>
      <w:rPr>
        <w:rFonts w:ascii="Symbol" w:hAnsi="Symbol" w:hint="default"/>
      </w:rPr>
    </w:lvl>
    <w:lvl w:ilvl="7" w:tplc="04190003" w:tentative="1">
      <w:start w:val="1"/>
      <w:numFmt w:val="bullet"/>
      <w:lvlText w:val="o"/>
      <w:lvlJc w:val="left"/>
      <w:pPr>
        <w:ind w:left="6554" w:hanging="360"/>
      </w:pPr>
      <w:rPr>
        <w:rFonts w:ascii="Courier New" w:hAnsi="Courier New" w:cs="Courier New" w:hint="default"/>
      </w:rPr>
    </w:lvl>
    <w:lvl w:ilvl="8" w:tplc="04190005" w:tentative="1">
      <w:start w:val="1"/>
      <w:numFmt w:val="bullet"/>
      <w:lvlText w:val=""/>
      <w:lvlJc w:val="left"/>
      <w:pPr>
        <w:ind w:left="7274" w:hanging="360"/>
      </w:pPr>
      <w:rPr>
        <w:rFonts w:ascii="Wingdings" w:hAnsi="Wingdings" w:hint="default"/>
      </w:rPr>
    </w:lvl>
  </w:abstractNum>
  <w:abstractNum w:abstractNumId="17" w15:restartNumberingAfterBreak="0">
    <w:nsid w:val="32D30F4A"/>
    <w:multiLevelType w:val="hybridMultilevel"/>
    <w:tmpl w:val="7F5ED8D6"/>
    <w:lvl w:ilvl="0" w:tplc="AD18F67C">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5221E4D"/>
    <w:multiLevelType w:val="hybridMultilevel"/>
    <w:tmpl w:val="35B02D5E"/>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19" w15:restartNumberingAfterBreak="0">
    <w:nsid w:val="353D1125"/>
    <w:multiLevelType w:val="hybridMultilevel"/>
    <w:tmpl w:val="DE503392"/>
    <w:lvl w:ilvl="0" w:tplc="0419000F">
      <w:start w:val="1"/>
      <w:numFmt w:val="decimal"/>
      <w:lvlText w:val="%1."/>
      <w:lvlJc w:val="left"/>
      <w:pPr>
        <w:ind w:left="720" w:hanging="360"/>
      </w:pPr>
    </w:lvl>
    <w:lvl w:ilvl="1" w:tplc="04190011">
      <w:start w:val="1"/>
      <w:numFmt w:val="decimal"/>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5901ECA"/>
    <w:multiLevelType w:val="hybridMultilevel"/>
    <w:tmpl w:val="2FE6ED34"/>
    <w:lvl w:ilvl="0" w:tplc="0419000F">
      <w:start w:val="1"/>
      <w:numFmt w:val="decimal"/>
      <w:lvlText w:val="%1."/>
      <w:lvlJc w:val="left"/>
      <w:pPr>
        <w:ind w:left="1145" w:hanging="360"/>
      </w:pPr>
      <w:rPr>
        <w:rFonts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1" w15:restartNumberingAfterBreak="0">
    <w:nsid w:val="39DB56A3"/>
    <w:multiLevelType w:val="hybridMultilevel"/>
    <w:tmpl w:val="CCC05D6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3A911DB7"/>
    <w:multiLevelType w:val="hybridMultilevel"/>
    <w:tmpl w:val="532405B0"/>
    <w:lvl w:ilvl="0" w:tplc="04190001">
      <w:start w:val="1"/>
      <w:numFmt w:val="bullet"/>
      <w:lvlText w:val=""/>
      <w:lvlJc w:val="left"/>
      <w:pPr>
        <w:ind w:left="1514" w:hanging="360"/>
      </w:pPr>
      <w:rPr>
        <w:rFonts w:ascii="Symbol" w:hAnsi="Symbol" w:hint="default"/>
      </w:rPr>
    </w:lvl>
    <w:lvl w:ilvl="1" w:tplc="04190003" w:tentative="1">
      <w:start w:val="1"/>
      <w:numFmt w:val="bullet"/>
      <w:lvlText w:val="o"/>
      <w:lvlJc w:val="left"/>
      <w:pPr>
        <w:ind w:left="2234" w:hanging="360"/>
      </w:pPr>
      <w:rPr>
        <w:rFonts w:ascii="Courier New" w:hAnsi="Courier New" w:cs="Courier New" w:hint="default"/>
      </w:rPr>
    </w:lvl>
    <w:lvl w:ilvl="2" w:tplc="04190005" w:tentative="1">
      <w:start w:val="1"/>
      <w:numFmt w:val="bullet"/>
      <w:lvlText w:val=""/>
      <w:lvlJc w:val="left"/>
      <w:pPr>
        <w:ind w:left="2954" w:hanging="360"/>
      </w:pPr>
      <w:rPr>
        <w:rFonts w:ascii="Wingdings" w:hAnsi="Wingdings" w:hint="default"/>
      </w:rPr>
    </w:lvl>
    <w:lvl w:ilvl="3" w:tplc="04190001" w:tentative="1">
      <w:start w:val="1"/>
      <w:numFmt w:val="bullet"/>
      <w:lvlText w:val=""/>
      <w:lvlJc w:val="left"/>
      <w:pPr>
        <w:ind w:left="3674" w:hanging="360"/>
      </w:pPr>
      <w:rPr>
        <w:rFonts w:ascii="Symbol" w:hAnsi="Symbol" w:hint="default"/>
      </w:rPr>
    </w:lvl>
    <w:lvl w:ilvl="4" w:tplc="04190003" w:tentative="1">
      <w:start w:val="1"/>
      <w:numFmt w:val="bullet"/>
      <w:lvlText w:val="o"/>
      <w:lvlJc w:val="left"/>
      <w:pPr>
        <w:ind w:left="4394" w:hanging="360"/>
      </w:pPr>
      <w:rPr>
        <w:rFonts w:ascii="Courier New" w:hAnsi="Courier New" w:cs="Courier New" w:hint="default"/>
      </w:rPr>
    </w:lvl>
    <w:lvl w:ilvl="5" w:tplc="04190005" w:tentative="1">
      <w:start w:val="1"/>
      <w:numFmt w:val="bullet"/>
      <w:lvlText w:val=""/>
      <w:lvlJc w:val="left"/>
      <w:pPr>
        <w:ind w:left="5114" w:hanging="360"/>
      </w:pPr>
      <w:rPr>
        <w:rFonts w:ascii="Wingdings" w:hAnsi="Wingdings" w:hint="default"/>
      </w:rPr>
    </w:lvl>
    <w:lvl w:ilvl="6" w:tplc="04190001" w:tentative="1">
      <w:start w:val="1"/>
      <w:numFmt w:val="bullet"/>
      <w:lvlText w:val=""/>
      <w:lvlJc w:val="left"/>
      <w:pPr>
        <w:ind w:left="5834" w:hanging="360"/>
      </w:pPr>
      <w:rPr>
        <w:rFonts w:ascii="Symbol" w:hAnsi="Symbol" w:hint="default"/>
      </w:rPr>
    </w:lvl>
    <w:lvl w:ilvl="7" w:tplc="04190003" w:tentative="1">
      <w:start w:val="1"/>
      <w:numFmt w:val="bullet"/>
      <w:lvlText w:val="o"/>
      <w:lvlJc w:val="left"/>
      <w:pPr>
        <w:ind w:left="6554" w:hanging="360"/>
      </w:pPr>
      <w:rPr>
        <w:rFonts w:ascii="Courier New" w:hAnsi="Courier New" w:cs="Courier New" w:hint="default"/>
      </w:rPr>
    </w:lvl>
    <w:lvl w:ilvl="8" w:tplc="04190005" w:tentative="1">
      <w:start w:val="1"/>
      <w:numFmt w:val="bullet"/>
      <w:lvlText w:val=""/>
      <w:lvlJc w:val="left"/>
      <w:pPr>
        <w:ind w:left="7274" w:hanging="360"/>
      </w:pPr>
      <w:rPr>
        <w:rFonts w:ascii="Wingdings" w:hAnsi="Wingdings" w:hint="default"/>
      </w:rPr>
    </w:lvl>
  </w:abstractNum>
  <w:abstractNum w:abstractNumId="23" w15:restartNumberingAfterBreak="0">
    <w:nsid w:val="3BC823EB"/>
    <w:multiLevelType w:val="hybridMultilevel"/>
    <w:tmpl w:val="2DC6856E"/>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24" w15:restartNumberingAfterBreak="0">
    <w:nsid w:val="3D8C6C8A"/>
    <w:multiLevelType w:val="hybridMultilevel"/>
    <w:tmpl w:val="5D40D19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E5B770D"/>
    <w:multiLevelType w:val="hybridMultilevel"/>
    <w:tmpl w:val="2FE4AD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1720561"/>
    <w:multiLevelType w:val="hybridMultilevel"/>
    <w:tmpl w:val="35D69DC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41E65270"/>
    <w:multiLevelType w:val="hybridMultilevel"/>
    <w:tmpl w:val="C100D0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48E36A30"/>
    <w:multiLevelType w:val="hybridMultilevel"/>
    <w:tmpl w:val="E90272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1502A51"/>
    <w:multiLevelType w:val="hybridMultilevel"/>
    <w:tmpl w:val="45A422A8"/>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30" w15:restartNumberingAfterBreak="0">
    <w:nsid w:val="520A7D46"/>
    <w:multiLevelType w:val="hybridMultilevel"/>
    <w:tmpl w:val="8948FB0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6B5282E"/>
    <w:multiLevelType w:val="multilevel"/>
    <w:tmpl w:val="F6B63AB4"/>
    <w:lvl w:ilvl="0">
      <w:start w:val="1"/>
      <w:numFmt w:val="bullet"/>
      <w:pStyle w:val="a0"/>
      <w:suff w:val="space"/>
      <w:lvlText w:val=""/>
      <w:lvlJc w:val="left"/>
      <w:pPr>
        <w:ind w:left="0" w:firstLine="709"/>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2" w15:restartNumberingAfterBreak="0">
    <w:nsid w:val="57C43A7A"/>
    <w:multiLevelType w:val="multilevel"/>
    <w:tmpl w:val="6AD037E8"/>
    <w:lvl w:ilvl="0">
      <w:start w:val="1"/>
      <w:numFmt w:val="decimal"/>
      <w:pStyle w:val="11"/>
      <w:suff w:val="space"/>
      <w:lvlText w:val="%1."/>
      <w:lvlJc w:val="left"/>
      <w:pPr>
        <w:ind w:left="360" w:hanging="360"/>
      </w:pPr>
      <w:rPr>
        <w:rFonts w:hint="default"/>
      </w:rPr>
    </w:lvl>
    <w:lvl w:ilvl="1">
      <w:start w:val="1"/>
      <w:numFmt w:val="decimal"/>
      <w:pStyle w:val="20"/>
      <w:suff w:val="space"/>
      <w:lvlText w:val="%1.%2"/>
      <w:lvlJc w:val="left"/>
      <w:pPr>
        <w:ind w:left="720" w:hanging="360"/>
      </w:pPr>
      <w:rPr>
        <w:rFonts w:hint="default"/>
        <w:i w:val="0"/>
        <w:iCs/>
      </w:rPr>
    </w:lvl>
    <w:lvl w:ilvl="2">
      <w:start w:val="1"/>
      <w:numFmt w:val="decimal"/>
      <w:pStyle w:val="30"/>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5BE22B33"/>
    <w:multiLevelType w:val="hybridMultilevel"/>
    <w:tmpl w:val="09DA43A4"/>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34" w15:restartNumberingAfterBreak="0">
    <w:nsid w:val="5E94313F"/>
    <w:multiLevelType w:val="hybridMultilevel"/>
    <w:tmpl w:val="017098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2227679"/>
    <w:multiLevelType w:val="multilevel"/>
    <w:tmpl w:val="7340F492"/>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4"/>
      <w:numFmt w:val="decimal"/>
      <w:lvlText w:val="%1.%2.1"/>
      <w:lvlJc w:val="left"/>
      <w:pPr>
        <w:tabs>
          <w:tab w:val="num" w:pos="1080"/>
        </w:tabs>
        <w:ind w:left="1080" w:hanging="720"/>
      </w:pPr>
      <w:rPr>
        <w:rFonts w:cs="Times New Roman" w:hint="default"/>
      </w:rPr>
    </w:lvl>
    <w:lvl w:ilvl="3">
      <w:start w:val="1"/>
      <w:numFmt w:val="decimal"/>
      <w:lvlText w:val="%1.%2.%3.%4"/>
      <w:lvlJc w:val="left"/>
      <w:pPr>
        <w:tabs>
          <w:tab w:val="num" w:pos="864"/>
        </w:tabs>
        <w:ind w:left="864" w:hanging="864"/>
      </w:pPr>
      <w:rPr>
        <w:rFonts w:ascii="ISOCPEUR" w:hAnsi="ISOCPEUR" w:cs="Times New Roman" w:hint="default"/>
      </w:rPr>
    </w:lvl>
    <w:lvl w:ilvl="4">
      <w:start w:val="1"/>
      <w:numFmt w:val="decimal"/>
      <w:pStyle w:val="5"/>
      <w:lvlText w:val="%1.%2.%3.%4.%5"/>
      <w:lvlJc w:val="left"/>
      <w:pPr>
        <w:tabs>
          <w:tab w:val="num" w:pos="1008"/>
        </w:tabs>
        <w:ind w:left="1008" w:hanging="1008"/>
      </w:pPr>
      <w:rPr>
        <w:rFonts w:cs="Times New Roman" w:hint="default"/>
      </w:rPr>
    </w:lvl>
    <w:lvl w:ilvl="5">
      <w:start w:val="1"/>
      <w:numFmt w:val="decimal"/>
      <w:pStyle w:val="6"/>
      <w:lvlText w:val="%1.%2.%3.%4.%5.%6"/>
      <w:lvlJc w:val="left"/>
      <w:pPr>
        <w:tabs>
          <w:tab w:val="num" w:pos="1152"/>
        </w:tabs>
        <w:ind w:left="1152" w:hanging="1152"/>
      </w:pPr>
      <w:rPr>
        <w:rFonts w:cs="Times New Roman" w:hint="default"/>
      </w:rPr>
    </w:lvl>
    <w:lvl w:ilvl="6">
      <w:start w:val="1"/>
      <w:numFmt w:val="decimal"/>
      <w:pStyle w:val="7"/>
      <w:lvlText w:val="%1.%2.%3.%4.%5.%6.%7"/>
      <w:lvlJc w:val="left"/>
      <w:pPr>
        <w:tabs>
          <w:tab w:val="num" w:pos="1296"/>
        </w:tabs>
        <w:ind w:left="1296" w:hanging="1296"/>
      </w:pPr>
      <w:rPr>
        <w:rFonts w:cs="Times New Roman" w:hint="default"/>
      </w:rPr>
    </w:lvl>
    <w:lvl w:ilvl="7">
      <w:start w:val="1"/>
      <w:numFmt w:val="decimal"/>
      <w:pStyle w:val="8"/>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36" w15:restartNumberingAfterBreak="0">
    <w:nsid w:val="641C5E44"/>
    <w:multiLevelType w:val="hybridMultilevel"/>
    <w:tmpl w:val="28665F50"/>
    <w:lvl w:ilvl="0" w:tplc="04190001">
      <w:start w:val="1"/>
      <w:numFmt w:val="bullet"/>
      <w:lvlText w:val=""/>
      <w:lvlJc w:val="left"/>
      <w:pPr>
        <w:ind w:left="1514" w:hanging="360"/>
      </w:pPr>
      <w:rPr>
        <w:rFonts w:ascii="Symbol" w:hAnsi="Symbol" w:hint="default"/>
      </w:rPr>
    </w:lvl>
    <w:lvl w:ilvl="1" w:tplc="04190003" w:tentative="1">
      <w:start w:val="1"/>
      <w:numFmt w:val="bullet"/>
      <w:lvlText w:val="o"/>
      <w:lvlJc w:val="left"/>
      <w:pPr>
        <w:ind w:left="2234" w:hanging="360"/>
      </w:pPr>
      <w:rPr>
        <w:rFonts w:ascii="Courier New" w:hAnsi="Courier New" w:cs="Courier New" w:hint="default"/>
      </w:rPr>
    </w:lvl>
    <w:lvl w:ilvl="2" w:tplc="04190005" w:tentative="1">
      <w:start w:val="1"/>
      <w:numFmt w:val="bullet"/>
      <w:lvlText w:val=""/>
      <w:lvlJc w:val="left"/>
      <w:pPr>
        <w:ind w:left="2954" w:hanging="360"/>
      </w:pPr>
      <w:rPr>
        <w:rFonts w:ascii="Wingdings" w:hAnsi="Wingdings" w:hint="default"/>
      </w:rPr>
    </w:lvl>
    <w:lvl w:ilvl="3" w:tplc="04190001" w:tentative="1">
      <w:start w:val="1"/>
      <w:numFmt w:val="bullet"/>
      <w:lvlText w:val=""/>
      <w:lvlJc w:val="left"/>
      <w:pPr>
        <w:ind w:left="3674" w:hanging="360"/>
      </w:pPr>
      <w:rPr>
        <w:rFonts w:ascii="Symbol" w:hAnsi="Symbol" w:hint="default"/>
      </w:rPr>
    </w:lvl>
    <w:lvl w:ilvl="4" w:tplc="04190003" w:tentative="1">
      <w:start w:val="1"/>
      <w:numFmt w:val="bullet"/>
      <w:lvlText w:val="o"/>
      <w:lvlJc w:val="left"/>
      <w:pPr>
        <w:ind w:left="4394" w:hanging="360"/>
      </w:pPr>
      <w:rPr>
        <w:rFonts w:ascii="Courier New" w:hAnsi="Courier New" w:cs="Courier New" w:hint="default"/>
      </w:rPr>
    </w:lvl>
    <w:lvl w:ilvl="5" w:tplc="04190005" w:tentative="1">
      <w:start w:val="1"/>
      <w:numFmt w:val="bullet"/>
      <w:lvlText w:val=""/>
      <w:lvlJc w:val="left"/>
      <w:pPr>
        <w:ind w:left="5114" w:hanging="360"/>
      </w:pPr>
      <w:rPr>
        <w:rFonts w:ascii="Wingdings" w:hAnsi="Wingdings" w:hint="default"/>
      </w:rPr>
    </w:lvl>
    <w:lvl w:ilvl="6" w:tplc="04190001" w:tentative="1">
      <w:start w:val="1"/>
      <w:numFmt w:val="bullet"/>
      <w:lvlText w:val=""/>
      <w:lvlJc w:val="left"/>
      <w:pPr>
        <w:ind w:left="5834" w:hanging="360"/>
      </w:pPr>
      <w:rPr>
        <w:rFonts w:ascii="Symbol" w:hAnsi="Symbol" w:hint="default"/>
      </w:rPr>
    </w:lvl>
    <w:lvl w:ilvl="7" w:tplc="04190003" w:tentative="1">
      <w:start w:val="1"/>
      <w:numFmt w:val="bullet"/>
      <w:lvlText w:val="o"/>
      <w:lvlJc w:val="left"/>
      <w:pPr>
        <w:ind w:left="6554" w:hanging="360"/>
      </w:pPr>
      <w:rPr>
        <w:rFonts w:ascii="Courier New" w:hAnsi="Courier New" w:cs="Courier New" w:hint="default"/>
      </w:rPr>
    </w:lvl>
    <w:lvl w:ilvl="8" w:tplc="04190005" w:tentative="1">
      <w:start w:val="1"/>
      <w:numFmt w:val="bullet"/>
      <w:lvlText w:val=""/>
      <w:lvlJc w:val="left"/>
      <w:pPr>
        <w:ind w:left="7274" w:hanging="360"/>
      </w:pPr>
      <w:rPr>
        <w:rFonts w:ascii="Wingdings" w:hAnsi="Wingdings" w:hint="default"/>
      </w:rPr>
    </w:lvl>
  </w:abstractNum>
  <w:abstractNum w:abstractNumId="37" w15:restartNumberingAfterBreak="0">
    <w:nsid w:val="65F231E3"/>
    <w:multiLevelType w:val="hybridMultilevel"/>
    <w:tmpl w:val="2D50BFD4"/>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AEA5B5B"/>
    <w:multiLevelType w:val="hybridMultilevel"/>
    <w:tmpl w:val="2FE6ED34"/>
    <w:lvl w:ilvl="0" w:tplc="0419000F">
      <w:start w:val="1"/>
      <w:numFmt w:val="decimal"/>
      <w:lvlText w:val="%1."/>
      <w:lvlJc w:val="left"/>
      <w:pPr>
        <w:ind w:left="1145" w:hanging="360"/>
      </w:pPr>
      <w:rPr>
        <w:rFonts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9" w15:restartNumberingAfterBreak="0">
    <w:nsid w:val="6CFA73E5"/>
    <w:multiLevelType w:val="hybridMultilevel"/>
    <w:tmpl w:val="B5CAA53A"/>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D6A3A54"/>
    <w:multiLevelType w:val="singleLevel"/>
    <w:tmpl w:val="1682FE14"/>
    <w:lvl w:ilvl="0">
      <w:start w:val="1"/>
      <w:numFmt w:val="bullet"/>
      <w:pStyle w:val="12"/>
      <w:lvlText w:val=""/>
      <w:lvlJc w:val="left"/>
      <w:pPr>
        <w:tabs>
          <w:tab w:val="num" w:pos="360"/>
        </w:tabs>
        <w:ind w:left="360" w:hanging="360"/>
      </w:pPr>
      <w:rPr>
        <w:rFonts w:ascii="Wingdings" w:hAnsi="Wingdings" w:hint="default"/>
      </w:rPr>
    </w:lvl>
  </w:abstractNum>
  <w:abstractNum w:abstractNumId="41" w15:restartNumberingAfterBreak="0">
    <w:nsid w:val="746E655E"/>
    <w:multiLevelType w:val="hybridMultilevel"/>
    <w:tmpl w:val="338499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766D03A2"/>
    <w:multiLevelType w:val="hybridMultilevel"/>
    <w:tmpl w:val="B808A7A4"/>
    <w:lvl w:ilvl="0" w:tplc="99143B26">
      <w:start w:val="1"/>
      <w:numFmt w:val="bullet"/>
      <w:pStyle w:val="13"/>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7280CF7"/>
    <w:multiLevelType w:val="hybridMultilevel"/>
    <w:tmpl w:val="41721998"/>
    <w:lvl w:ilvl="0" w:tplc="04190001">
      <w:start w:val="1"/>
      <w:numFmt w:val="bullet"/>
      <w:lvlText w:val=""/>
      <w:lvlJc w:val="left"/>
      <w:pPr>
        <w:ind w:left="1514" w:hanging="360"/>
      </w:pPr>
      <w:rPr>
        <w:rFonts w:ascii="Symbol" w:hAnsi="Symbol" w:hint="default"/>
      </w:rPr>
    </w:lvl>
    <w:lvl w:ilvl="1" w:tplc="04190003" w:tentative="1">
      <w:start w:val="1"/>
      <w:numFmt w:val="bullet"/>
      <w:lvlText w:val="o"/>
      <w:lvlJc w:val="left"/>
      <w:pPr>
        <w:ind w:left="2234" w:hanging="360"/>
      </w:pPr>
      <w:rPr>
        <w:rFonts w:ascii="Courier New" w:hAnsi="Courier New" w:cs="Courier New" w:hint="default"/>
      </w:rPr>
    </w:lvl>
    <w:lvl w:ilvl="2" w:tplc="04190005" w:tentative="1">
      <w:start w:val="1"/>
      <w:numFmt w:val="bullet"/>
      <w:lvlText w:val=""/>
      <w:lvlJc w:val="left"/>
      <w:pPr>
        <w:ind w:left="2954" w:hanging="360"/>
      </w:pPr>
      <w:rPr>
        <w:rFonts w:ascii="Wingdings" w:hAnsi="Wingdings" w:hint="default"/>
      </w:rPr>
    </w:lvl>
    <w:lvl w:ilvl="3" w:tplc="04190001" w:tentative="1">
      <w:start w:val="1"/>
      <w:numFmt w:val="bullet"/>
      <w:lvlText w:val=""/>
      <w:lvlJc w:val="left"/>
      <w:pPr>
        <w:ind w:left="3674" w:hanging="360"/>
      </w:pPr>
      <w:rPr>
        <w:rFonts w:ascii="Symbol" w:hAnsi="Symbol" w:hint="default"/>
      </w:rPr>
    </w:lvl>
    <w:lvl w:ilvl="4" w:tplc="04190003" w:tentative="1">
      <w:start w:val="1"/>
      <w:numFmt w:val="bullet"/>
      <w:lvlText w:val="o"/>
      <w:lvlJc w:val="left"/>
      <w:pPr>
        <w:ind w:left="4394" w:hanging="360"/>
      </w:pPr>
      <w:rPr>
        <w:rFonts w:ascii="Courier New" w:hAnsi="Courier New" w:cs="Courier New" w:hint="default"/>
      </w:rPr>
    </w:lvl>
    <w:lvl w:ilvl="5" w:tplc="04190005" w:tentative="1">
      <w:start w:val="1"/>
      <w:numFmt w:val="bullet"/>
      <w:lvlText w:val=""/>
      <w:lvlJc w:val="left"/>
      <w:pPr>
        <w:ind w:left="5114" w:hanging="360"/>
      </w:pPr>
      <w:rPr>
        <w:rFonts w:ascii="Wingdings" w:hAnsi="Wingdings" w:hint="default"/>
      </w:rPr>
    </w:lvl>
    <w:lvl w:ilvl="6" w:tplc="04190001" w:tentative="1">
      <w:start w:val="1"/>
      <w:numFmt w:val="bullet"/>
      <w:lvlText w:val=""/>
      <w:lvlJc w:val="left"/>
      <w:pPr>
        <w:ind w:left="5834" w:hanging="360"/>
      </w:pPr>
      <w:rPr>
        <w:rFonts w:ascii="Symbol" w:hAnsi="Symbol" w:hint="default"/>
      </w:rPr>
    </w:lvl>
    <w:lvl w:ilvl="7" w:tplc="04190003" w:tentative="1">
      <w:start w:val="1"/>
      <w:numFmt w:val="bullet"/>
      <w:lvlText w:val="o"/>
      <w:lvlJc w:val="left"/>
      <w:pPr>
        <w:ind w:left="6554" w:hanging="360"/>
      </w:pPr>
      <w:rPr>
        <w:rFonts w:ascii="Courier New" w:hAnsi="Courier New" w:cs="Courier New" w:hint="default"/>
      </w:rPr>
    </w:lvl>
    <w:lvl w:ilvl="8" w:tplc="04190005" w:tentative="1">
      <w:start w:val="1"/>
      <w:numFmt w:val="bullet"/>
      <w:lvlText w:val=""/>
      <w:lvlJc w:val="left"/>
      <w:pPr>
        <w:ind w:left="7274" w:hanging="360"/>
      </w:pPr>
      <w:rPr>
        <w:rFonts w:ascii="Wingdings" w:hAnsi="Wingdings" w:hint="default"/>
      </w:rPr>
    </w:lvl>
  </w:abstractNum>
  <w:abstractNum w:abstractNumId="44" w15:restartNumberingAfterBreak="0">
    <w:nsid w:val="787912AC"/>
    <w:multiLevelType w:val="hybridMultilevel"/>
    <w:tmpl w:val="08608FB2"/>
    <w:lvl w:ilvl="0" w:tplc="0419000F">
      <w:start w:val="1"/>
      <w:numFmt w:val="decimal"/>
      <w:lvlText w:val="%1."/>
      <w:lvlJc w:val="left"/>
      <w:pPr>
        <w:ind w:left="720" w:hanging="360"/>
      </w:pPr>
    </w:lvl>
    <w:lvl w:ilvl="1" w:tplc="04190011">
      <w:start w:val="1"/>
      <w:numFmt w:val="decimal"/>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A514565"/>
    <w:multiLevelType w:val="hybridMultilevel"/>
    <w:tmpl w:val="DC5EBFAA"/>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46" w15:restartNumberingAfterBreak="0">
    <w:nsid w:val="7AB136B7"/>
    <w:multiLevelType w:val="hybridMultilevel"/>
    <w:tmpl w:val="B118578E"/>
    <w:lvl w:ilvl="0" w:tplc="04190001">
      <w:start w:val="1"/>
      <w:numFmt w:val="bullet"/>
      <w:lvlText w:val=""/>
      <w:lvlJc w:val="left"/>
      <w:pPr>
        <w:ind w:left="1514" w:hanging="360"/>
      </w:pPr>
      <w:rPr>
        <w:rFonts w:ascii="Symbol" w:hAnsi="Symbol" w:hint="default"/>
      </w:rPr>
    </w:lvl>
    <w:lvl w:ilvl="1" w:tplc="04190003" w:tentative="1">
      <w:start w:val="1"/>
      <w:numFmt w:val="bullet"/>
      <w:lvlText w:val="o"/>
      <w:lvlJc w:val="left"/>
      <w:pPr>
        <w:ind w:left="2234" w:hanging="360"/>
      </w:pPr>
      <w:rPr>
        <w:rFonts w:ascii="Courier New" w:hAnsi="Courier New" w:cs="Courier New" w:hint="default"/>
      </w:rPr>
    </w:lvl>
    <w:lvl w:ilvl="2" w:tplc="04190005" w:tentative="1">
      <w:start w:val="1"/>
      <w:numFmt w:val="bullet"/>
      <w:lvlText w:val=""/>
      <w:lvlJc w:val="left"/>
      <w:pPr>
        <w:ind w:left="2954" w:hanging="360"/>
      </w:pPr>
      <w:rPr>
        <w:rFonts w:ascii="Wingdings" w:hAnsi="Wingdings" w:hint="default"/>
      </w:rPr>
    </w:lvl>
    <w:lvl w:ilvl="3" w:tplc="04190001" w:tentative="1">
      <w:start w:val="1"/>
      <w:numFmt w:val="bullet"/>
      <w:lvlText w:val=""/>
      <w:lvlJc w:val="left"/>
      <w:pPr>
        <w:ind w:left="3674" w:hanging="360"/>
      </w:pPr>
      <w:rPr>
        <w:rFonts w:ascii="Symbol" w:hAnsi="Symbol" w:hint="default"/>
      </w:rPr>
    </w:lvl>
    <w:lvl w:ilvl="4" w:tplc="04190003" w:tentative="1">
      <w:start w:val="1"/>
      <w:numFmt w:val="bullet"/>
      <w:lvlText w:val="o"/>
      <w:lvlJc w:val="left"/>
      <w:pPr>
        <w:ind w:left="4394" w:hanging="360"/>
      </w:pPr>
      <w:rPr>
        <w:rFonts w:ascii="Courier New" w:hAnsi="Courier New" w:cs="Courier New" w:hint="default"/>
      </w:rPr>
    </w:lvl>
    <w:lvl w:ilvl="5" w:tplc="04190005" w:tentative="1">
      <w:start w:val="1"/>
      <w:numFmt w:val="bullet"/>
      <w:lvlText w:val=""/>
      <w:lvlJc w:val="left"/>
      <w:pPr>
        <w:ind w:left="5114" w:hanging="360"/>
      </w:pPr>
      <w:rPr>
        <w:rFonts w:ascii="Wingdings" w:hAnsi="Wingdings" w:hint="default"/>
      </w:rPr>
    </w:lvl>
    <w:lvl w:ilvl="6" w:tplc="04190001" w:tentative="1">
      <w:start w:val="1"/>
      <w:numFmt w:val="bullet"/>
      <w:lvlText w:val=""/>
      <w:lvlJc w:val="left"/>
      <w:pPr>
        <w:ind w:left="5834" w:hanging="360"/>
      </w:pPr>
      <w:rPr>
        <w:rFonts w:ascii="Symbol" w:hAnsi="Symbol" w:hint="default"/>
      </w:rPr>
    </w:lvl>
    <w:lvl w:ilvl="7" w:tplc="04190003" w:tentative="1">
      <w:start w:val="1"/>
      <w:numFmt w:val="bullet"/>
      <w:lvlText w:val="o"/>
      <w:lvlJc w:val="left"/>
      <w:pPr>
        <w:ind w:left="6554" w:hanging="360"/>
      </w:pPr>
      <w:rPr>
        <w:rFonts w:ascii="Courier New" w:hAnsi="Courier New" w:cs="Courier New" w:hint="default"/>
      </w:rPr>
    </w:lvl>
    <w:lvl w:ilvl="8" w:tplc="04190005" w:tentative="1">
      <w:start w:val="1"/>
      <w:numFmt w:val="bullet"/>
      <w:lvlText w:val=""/>
      <w:lvlJc w:val="left"/>
      <w:pPr>
        <w:ind w:left="7274" w:hanging="360"/>
      </w:pPr>
      <w:rPr>
        <w:rFonts w:ascii="Wingdings" w:hAnsi="Wingdings" w:hint="default"/>
      </w:rPr>
    </w:lvl>
  </w:abstractNum>
  <w:abstractNum w:abstractNumId="47" w15:restartNumberingAfterBreak="0">
    <w:nsid w:val="7E7B19CF"/>
    <w:multiLevelType w:val="multilevel"/>
    <w:tmpl w:val="83582A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5"/>
  </w:num>
  <w:num w:numId="2">
    <w:abstractNumId w:val="1"/>
  </w:num>
  <w:num w:numId="3">
    <w:abstractNumId w:val="40"/>
  </w:num>
  <w:num w:numId="4">
    <w:abstractNumId w:val="42"/>
  </w:num>
  <w:num w:numId="5">
    <w:abstractNumId w:val="47"/>
  </w:num>
  <w:num w:numId="6">
    <w:abstractNumId w:val="31"/>
  </w:num>
  <w:num w:numId="7">
    <w:abstractNumId w:val="2"/>
  </w:num>
  <w:num w:numId="8">
    <w:abstractNumId w:val="17"/>
  </w:num>
  <w:num w:numId="9">
    <w:abstractNumId w:val="9"/>
  </w:num>
  <w:num w:numId="10">
    <w:abstractNumId w:val="7"/>
  </w:num>
  <w:num w:numId="11">
    <w:abstractNumId w:val="10"/>
  </w:num>
  <w:num w:numId="12">
    <w:abstractNumId w:val="4"/>
  </w:num>
  <w:num w:numId="13">
    <w:abstractNumId w:val="29"/>
  </w:num>
  <w:num w:numId="14">
    <w:abstractNumId w:val="45"/>
  </w:num>
  <w:num w:numId="15">
    <w:abstractNumId w:val="23"/>
  </w:num>
  <w:num w:numId="16">
    <w:abstractNumId w:val="33"/>
  </w:num>
  <w:num w:numId="17">
    <w:abstractNumId w:val="18"/>
  </w:num>
  <w:num w:numId="18">
    <w:abstractNumId w:val="32"/>
  </w:num>
  <w:num w:numId="19">
    <w:abstractNumId w:val="36"/>
  </w:num>
  <w:num w:numId="20">
    <w:abstractNumId w:val="22"/>
  </w:num>
  <w:num w:numId="21">
    <w:abstractNumId w:val="16"/>
  </w:num>
  <w:num w:numId="22">
    <w:abstractNumId w:val="43"/>
  </w:num>
  <w:num w:numId="23">
    <w:abstractNumId w:val="15"/>
  </w:num>
  <w:num w:numId="24">
    <w:abstractNumId w:val="46"/>
  </w:num>
  <w:num w:numId="25">
    <w:abstractNumId w:val="0"/>
  </w:num>
  <w:num w:numId="26">
    <w:abstractNumId w:val="3"/>
  </w:num>
  <w:num w:numId="27">
    <w:abstractNumId w:val="25"/>
  </w:num>
  <w:num w:numId="28">
    <w:abstractNumId w:val="8"/>
  </w:num>
  <w:num w:numId="29">
    <w:abstractNumId w:val="24"/>
  </w:num>
  <w:num w:numId="30">
    <w:abstractNumId w:val="14"/>
  </w:num>
  <w:num w:numId="31">
    <w:abstractNumId w:val="38"/>
  </w:num>
  <w:num w:numId="32">
    <w:abstractNumId w:val="12"/>
  </w:num>
  <w:num w:numId="33">
    <w:abstractNumId w:val="26"/>
  </w:num>
  <w:num w:numId="34">
    <w:abstractNumId w:val="5"/>
  </w:num>
  <w:num w:numId="35">
    <w:abstractNumId w:val="30"/>
  </w:num>
  <w:num w:numId="36">
    <w:abstractNumId w:val="41"/>
  </w:num>
  <w:num w:numId="37">
    <w:abstractNumId w:val="27"/>
  </w:num>
  <w:num w:numId="38">
    <w:abstractNumId w:val="37"/>
  </w:num>
  <w:num w:numId="39">
    <w:abstractNumId w:val="13"/>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4"/>
  </w:num>
  <w:num w:numId="42">
    <w:abstractNumId w:val="19"/>
  </w:num>
  <w:num w:numId="43">
    <w:abstractNumId w:val="21"/>
  </w:num>
  <w:num w:numId="44">
    <w:abstractNumId w:val="20"/>
  </w:num>
  <w:num w:numId="45">
    <w:abstractNumId w:val="34"/>
  </w:num>
  <w:num w:numId="46">
    <w:abstractNumId w:val="6"/>
  </w:num>
  <w:num w:numId="47">
    <w:abstractNumId w:val="11"/>
  </w:num>
  <w:num w:numId="48">
    <w:abstractNumId w:val="28"/>
  </w:num>
  <w:num w:numId="49">
    <w:abstractNumId w:val="3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3089"/>
    <w:rsid w:val="0000387A"/>
    <w:rsid w:val="000056B8"/>
    <w:rsid w:val="00007238"/>
    <w:rsid w:val="000076CF"/>
    <w:rsid w:val="00010826"/>
    <w:rsid w:val="000109C0"/>
    <w:rsid w:val="00010A65"/>
    <w:rsid w:val="000118A8"/>
    <w:rsid w:val="00013E63"/>
    <w:rsid w:val="000158B6"/>
    <w:rsid w:val="00015E49"/>
    <w:rsid w:val="00020960"/>
    <w:rsid w:val="00021125"/>
    <w:rsid w:val="000222FE"/>
    <w:rsid w:val="00022C25"/>
    <w:rsid w:val="00023681"/>
    <w:rsid w:val="0002483D"/>
    <w:rsid w:val="000303B6"/>
    <w:rsid w:val="00033F7A"/>
    <w:rsid w:val="00034E02"/>
    <w:rsid w:val="00034FCC"/>
    <w:rsid w:val="0004110A"/>
    <w:rsid w:val="00044C32"/>
    <w:rsid w:val="00045136"/>
    <w:rsid w:val="00045E34"/>
    <w:rsid w:val="00050712"/>
    <w:rsid w:val="00050BB3"/>
    <w:rsid w:val="000512AF"/>
    <w:rsid w:val="0005196A"/>
    <w:rsid w:val="0005539D"/>
    <w:rsid w:val="000618C4"/>
    <w:rsid w:val="000621E0"/>
    <w:rsid w:val="000625C2"/>
    <w:rsid w:val="00062FA9"/>
    <w:rsid w:val="00065906"/>
    <w:rsid w:val="00065BEB"/>
    <w:rsid w:val="00065CEE"/>
    <w:rsid w:val="00066177"/>
    <w:rsid w:val="000668B8"/>
    <w:rsid w:val="0007026E"/>
    <w:rsid w:val="000706F3"/>
    <w:rsid w:val="00071E60"/>
    <w:rsid w:val="00072EE8"/>
    <w:rsid w:val="00072F85"/>
    <w:rsid w:val="000738C1"/>
    <w:rsid w:val="00075670"/>
    <w:rsid w:val="0007607C"/>
    <w:rsid w:val="00077F79"/>
    <w:rsid w:val="000869F7"/>
    <w:rsid w:val="000906B9"/>
    <w:rsid w:val="00092BE3"/>
    <w:rsid w:val="00095306"/>
    <w:rsid w:val="00096EF3"/>
    <w:rsid w:val="000A082A"/>
    <w:rsid w:val="000A1D2C"/>
    <w:rsid w:val="000A4EE1"/>
    <w:rsid w:val="000A556D"/>
    <w:rsid w:val="000A5950"/>
    <w:rsid w:val="000A63D9"/>
    <w:rsid w:val="000A6C05"/>
    <w:rsid w:val="000B3519"/>
    <w:rsid w:val="000B368E"/>
    <w:rsid w:val="000B3956"/>
    <w:rsid w:val="000B3A1C"/>
    <w:rsid w:val="000B432D"/>
    <w:rsid w:val="000C01F6"/>
    <w:rsid w:val="000C26AC"/>
    <w:rsid w:val="000C27EE"/>
    <w:rsid w:val="000C34CE"/>
    <w:rsid w:val="000C426E"/>
    <w:rsid w:val="000C4505"/>
    <w:rsid w:val="000C52D4"/>
    <w:rsid w:val="000C7628"/>
    <w:rsid w:val="000C7F68"/>
    <w:rsid w:val="000D032D"/>
    <w:rsid w:val="000D0427"/>
    <w:rsid w:val="000D0B15"/>
    <w:rsid w:val="000D2AD0"/>
    <w:rsid w:val="000D4A53"/>
    <w:rsid w:val="000D5205"/>
    <w:rsid w:val="000D5D29"/>
    <w:rsid w:val="000D5FD9"/>
    <w:rsid w:val="000D60A3"/>
    <w:rsid w:val="000D60BB"/>
    <w:rsid w:val="000E1FEB"/>
    <w:rsid w:val="000E2063"/>
    <w:rsid w:val="000E2B21"/>
    <w:rsid w:val="000E34DA"/>
    <w:rsid w:val="000E3573"/>
    <w:rsid w:val="000E7059"/>
    <w:rsid w:val="000F047C"/>
    <w:rsid w:val="000F0A21"/>
    <w:rsid w:val="000F4105"/>
    <w:rsid w:val="000F5227"/>
    <w:rsid w:val="000F5631"/>
    <w:rsid w:val="000F6ED1"/>
    <w:rsid w:val="00100256"/>
    <w:rsid w:val="0010191C"/>
    <w:rsid w:val="001034A2"/>
    <w:rsid w:val="00103CDA"/>
    <w:rsid w:val="001056D1"/>
    <w:rsid w:val="001068B2"/>
    <w:rsid w:val="001070BD"/>
    <w:rsid w:val="00107791"/>
    <w:rsid w:val="001077B0"/>
    <w:rsid w:val="00110025"/>
    <w:rsid w:val="00110CF8"/>
    <w:rsid w:val="00114E13"/>
    <w:rsid w:val="0012029F"/>
    <w:rsid w:val="001202AB"/>
    <w:rsid w:val="00121D26"/>
    <w:rsid w:val="00121DD9"/>
    <w:rsid w:val="00121F7D"/>
    <w:rsid w:val="00123DCF"/>
    <w:rsid w:val="00123F61"/>
    <w:rsid w:val="00124D74"/>
    <w:rsid w:val="00125F09"/>
    <w:rsid w:val="00127EB7"/>
    <w:rsid w:val="00130A45"/>
    <w:rsid w:val="0013175A"/>
    <w:rsid w:val="00131EB8"/>
    <w:rsid w:val="00133C16"/>
    <w:rsid w:val="00135D45"/>
    <w:rsid w:val="00137347"/>
    <w:rsid w:val="00137A05"/>
    <w:rsid w:val="00140DE3"/>
    <w:rsid w:val="00141AB1"/>
    <w:rsid w:val="00143AB1"/>
    <w:rsid w:val="00143BC5"/>
    <w:rsid w:val="00144C73"/>
    <w:rsid w:val="00144CF9"/>
    <w:rsid w:val="0014556D"/>
    <w:rsid w:val="00146AF5"/>
    <w:rsid w:val="00146B8B"/>
    <w:rsid w:val="00150175"/>
    <w:rsid w:val="00150467"/>
    <w:rsid w:val="00153C17"/>
    <w:rsid w:val="00157AE3"/>
    <w:rsid w:val="00157DBB"/>
    <w:rsid w:val="00157DED"/>
    <w:rsid w:val="001619E5"/>
    <w:rsid w:val="00161BDF"/>
    <w:rsid w:val="00162182"/>
    <w:rsid w:val="00164A1C"/>
    <w:rsid w:val="00164F5A"/>
    <w:rsid w:val="00166BC7"/>
    <w:rsid w:val="0016710A"/>
    <w:rsid w:val="00172F01"/>
    <w:rsid w:val="00174B97"/>
    <w:rsid w:val="00174F00"/>
    <w:rsid w:val="00175D15"/>
    <w:rsid w:val="0017748E"/>
    <w:rsid w:val="00181F73"/>
    <w:rsid w:val="001923D6"/>
    <w:rsid w:val="00194351"/>
    <w:rsid w:val="00196880"/>
    <w:rsid w:val="00196A34"/>
    <w:rsid w:val="001A0167"/>
    <w:rsid w:val="001A135B"/>
    <w:rsid w:val="001A14F5"/>
    <w:rsid w:val="001A51D7"/>
    <w:rsid w:val="001A565B"/>
    <w:rsid w:val="001A68FC"/>
    <w:rsid w:val="001A7D55"/>
    <w:rsid w:val="001A7E2C"/>
    <w:rsid w:val="001B289D"/>
    <w:rsid w:val="001B2FEB"/>
    <w:rsid w:val="001B3911"/>
    <w:rsid w:val="001B5017"/>
    <w:rsid w:val="001B79D0"/>
    <w:rsid w:val="001B79F8"/>
    <w:rsid w:val="001C07A3"/>
    <w:rsid w:val="001C4D4B"/>
    <w:rsid w:val="001C5A61"/>
    <w:rsid w:val="001C643C"/>
    <w:rsid w:val="001C756E"/>
    <w:rsid w:val="001D0732"/>
    <w:rsid w:val="001D096E"/>
    <w:rsid w:val="001D3BEC"/>
    <w:rsid w:val="001D3EB3"/>
    <w:rsid w:val="001D424D"/>
    <w:rsid w:val="001D751F"/>
    <w:rsid w:val="001D7BEB"/>
    <w:rsid w:val="001D7FE3"/>
    <w:rsid w:val="001E081B"/>
    <w:rsid w:val="001E182C"/>
    <w:rsid w:val="001E1BF6"/>
    <w:rsid w:val="001E1DCC"/>
    <w:rsid w:val="001E39E9"/>
    <w:rsid w:val="001E4060"/>
    <w:rsid w:val="001E431B"/>
    <w:rsid w:val="001E4F8D"/>
    <w:rsid w:val="001E5DEB"/>
    <w:rsid w:val="001F113D"/>
    <w:rsid w:val="001F1D30"/>
    <w:rsid w:val="001F3089"/>
    <w:rsid w:val="001F3B52"/>
    <w:rsid w:val="001F4450"/>
    <w:rsid w:val="001F476F"/>
    <w:rsid w:val="001F4B0E"/>
    <w:rsid w:val="001F5197"/>
    <w:rsid w:val="001F5B0C"/>
    <w:rsid w:val="001F61F4"/>
    <w:rsid w:val="00200157"/>
    <w:rsid w:val="0020212D"/>
    <w:rsid w:val="00203287"/>
    <w:rsid w:val="00203A54"/>
    <w:rsid w:val="002074B4"/>
    <w:rsid w:val="00207C08"/>
    <w:rsid w:val="0021076A"/>
    <w:rsid w:val="00210B29"/>
    <w:rsid w:val="002119DF"/>
    <w:rsid w:val="00213FE5"/>
    <w:rsid w:val="002153FA"/>
    <w:rsid w:val="00215F5A"/>
    <w:rsid w:val="00217A81"/>
    <w:rsid w:val="00220647"/>
    <w:rsid w:val="002217CD"/>
    <w:rsid w:val="00221937"/>
    <w:rsid w:val="00222D78"/>
    <w:rsid w:val="00223FBE"/>
    <w:rsid w:val="00224ED3"/>
    <w:rsid w:val="0022525C"/>
    <w:rsid w:val="002259D8"/>
    <w:rsid w:val="0022626C"/>
    <w:rsid w:val="0022775C"/>
    <w:rsid w:val="0023053A"/>
    <w:rsid w:val="00231E50"/>
    <w:rsid w:val="00234431"/>
    <w:rsid w:val="00234967"/>
    <w:rsid w:val="0023528C"/>
    <w:rsid w:val="00235966"/>
    <w:rsid w:val="0023627F"/>
    <w:rsid w:val="002372AF"/>
    <w:rsid w:val="00237740"/>
    <w:rsid w:val="002405A1"/>
    <w:rsid w:val="00243DD0"/>
    <w:rsid w:val="00244E41"/>
    <w:rsid w:val="00245D0C"/>
    <w:rsid w:val="00245F26"/>
    <w:rsid w:val="00246353"/>
    <w:rsid w:val="00247335"/>
    <w:rsid w:val="00251032"/>
    <w:rsid w:val="00251F46"/>
    <w:rsid w:val="002522D5"/>
    <w:rsid w:val="0025584B"/>
    <w:rsid w:val="00257C46"/>
    <w:rsid w:val="00260594"/>
    <w:rsid w:val="00260670"/>
    <w:rsid w:val="00262FD4"/>
    <w:rsid w:val="0026367F"/>
    <w:rsid w:val="00263E91"/>
    <w:rsid w:val="00264834"/>
    <w:rsid w:val="002667B3"/>
    <w:rsid w:val="0027081F"/>
    <w:rsid w:val="002711EA"/>
    <w:rsid w:val="0027192E"/>
    <w:rsid w:val="00276B06"/>
    <w:rsid w:val="0028110B"/>
    <w:rsid w:val="002822A8"/>
    <w:rsid w:val="0028282B"/>
    <w:rsid w:val="00282DB4"/>
    <w:rsid w:val="00282EDD"/>
    <w:rsid w:val="00282FFF"/>
    <w:rsid w:val="00283FB5"/>
    <w:rsid w:val="002844E7"/>
    <w:rsid w:val="002846E2"/>
    <w:rsid w:val="002869E3"/>
    <w:rsid w:val="00287C5E"/>
    <w:rsid w:val="00291042"/>
    <w:rsid w:val="002922B2"/>
    <w:rsid w:val="00293D3B"/>
    <w:rsid w:val="002949FA"/>
    <w:rsid w:val="00294F01"/>
    <w:rsid w:val="00294F86"/>
    <w:rsid w:val="00295E46"/>
    <w:rsid w:val="00295EAE"/>
    <w:rsid w:val="0029609C"/>
    <w:rsid w:val="0029667E"/>
    <w:rsid w:val="00297D36"/>
    <w:rsid w:val="002A07ED"/>
    <w:rsid w:val="002A2010"/>
    <w:rsid w:val="002A4917"/>
    <w:rsid w:val="002A6698"/>
    <w:rsid w:val="002A7617"/>
    <w:rsid w:val="002B297F"/>
    <w:rsid w:val="002B2D7A"/>
    <w:rsid w:val="002B3187"/>
    <w:rsid w:val="002B54D9"/>
    <w:rsid w:val="002B7954"/>
    <w:rsid w:val="002C1C7F"/>
    <w:rsid w:val="002C285D"/>
    <w:rsid w:val="002C2AD9"/>
    <w:rsid w:val="002C389F"/>
    <w:rsid w:val="002C45DB"/>
    <w:rsid w:val="002C4ECD"/>
    <w:rsid w:val="002C5034"/>
    <w:rsid w:val="002C7EDB"/>
    <w:rsid w:val="002C7FB7"/>
    <w:rsid w:val="002D1CD5"/>
    <w:rsid w:val="002D1F82"/>
    <w:rsid w:val="002D2F70"/>
    <w:rsid w:val="002D3AAE"/>
    <w:rsid w:val="002D4119"/>
    <w:rsid w:val="002D5D12"/>
    <w:rsid w:val="002D749B"/>
    <w:rsid w:val="002D7C31"/>
    <w:rsid w:val="002D7EE4"/>
    <w:rsid w:val="002E045B"/>
    <w:rsid w:val="002E061E"/>
    <w:rsid w:val="002E0AE6"/>
    <w:rsid w:val="002E1CD7"/>
    <w:rsid w:val="002E4196"/>
    <w:rsid w:val="002E4BA0"/>
    <w:rsid w:val="002E6350"/>
    <w:rsid w:val="002E6386"/>
    <w:rsid w:val="002E7E4F"/>
    <w:rsid w:val="002F0D03"/>
    <w:rsid w:val="002F2214"/>
    <w:rsid w:val="002F2659"/>
    <w:rsid w:val="002F3361"/>
    <w:rsid w:val="002F3667"/>
    <w:rsid w:val="002F375D"/>
    <w:rsid w:val="002F4480"/>
    <w:rsid w:val="002F4B79"/>
    <w:rsid w:val="002F5105"/>
    <w:rsid w:val="002F5D01"/>
    <w:rsid w:val="002F5FC3"/>
    <w:rsid w:val="002F7167"/>
    <w:rsid w:val="003014D8"/>
    <w:rsid w:val="003017AD"/>
    <w:rsid w:val="00302938"/>
    <w:rsid w:val="00303B2E"/>
    <w:rsid w:val="00303E48"/>
    <w:rsid w:val="0030430B"/>
    <w:rsid w:val="00304BD4"/>
    <w:rsid w:val="003063D2"/>
    <w:rsid w:val="00306783"/>
    <w:rsid w:val="00311570"/>
    <w:rsid w:val="003116B4"/>
    <w:rsid w:val="00312B40"/>
    <w:rsid w:val="00316677"/>
    <w:rsid w:val="00320284"/>
    <w:rsid w:val="00321883"/>
    <w:rsid w:val="00321C57"/>
    <w:rsid w:val="0032246B"/>
    <w:rsid w:val="003228ED"/>
    <w:rsid w:val="00325EBF"/>
    <w:rsid w:val="00327113"/>
    <w:rsid w:val="0032735A"/>
    <w:rsid w:val="003274D4"/>
    <w:rsid w:val="00327E53"/>
    <w:rsid w:val="00330008"/>
    <w:rsid w:val="0033039E"/>
    <w:rsid w:val="003305CB"/>
    <w:rsid w:val="00331B4F"/>
    <w:rsid w:val="00336496"/>
    <w:rsid w:val="00340E35"/>
    <w:rsid w:val="00341610"/>
    <w:rsid w:val="0034274E"/>
    <w:rsid w:val="00342777"/>
    <w:rsid w:val="00345022"/>
    <w:rsid w:val="00345056"/>
    <w:rsid w:val="00347505"/>
    <w:rsid w:val="0035025E"/>
    <w:rsid w:val="003519C3"/>
    <w:rsid w:val="00351AD6"/>
    <w:rsid w:val="00351B9B"/>
    <w:rsid w:val="00351F1B"/>
    <w:rsid w:val="0035218C"/>
    <w:rsid w:val="003521E8"/>
    <w:rsid w:val="00352EE0"/>
    <w:rsid w:val="003556F4"/>
    <w:rsid w:val="00356CEA"/>
    <w:rsid w:val="0035793B"/>
    <w:rsid w:val="00360375"/>
    <w:rsid w:val="003606C9"/>
    <w:rsid w:val="0036182C"/>
    <w:rsid w:val="003618E6"/>
    <w:rsid w:val="0036473C"/>
    <w:rsid w:val="0037026D"/>
    <w:rsid w:val="00371B2A"/>
    <w:rsid w:val="003722D0"/>
    <w:rsid w:val="00373956"/>
    <w:rsid w:val="00373B10"/>
    <w:rsid w:val="00374B67"/>
    <w:rsid w:val="00375101"/>
    <w:rsid w:val="00375588"/>
    <w:rsid w:val="00375E77"/>
    <w:rsid w:val="00376430"/>
    <w:rsid w:val="003771F0"/>
    <w:rsid w:val="003814B1"/>
    <w:rsid w:val="00382B67"/>
    <w:rsid w:val="0038396F"/>
    <w:rsid w:val="003844EB"/>
    <w:rsid w:val="00387D51"/>
    <w:rsid w:val="003902FD"/>
    <w:rsid w:val="00394791"/>
    <w:rsid w:val="00395FB9"/>
    <w:rsid w:val="00396E0C"/>
    <w:rsid w:val="003A40A8"/>
    <w:rsid w:val="003A4D38"/>
    <w:rsid w:val="003A5C84"/>
    <w:rsid w:val="003B050A"/>
    <w:rsid w:val="003B24B4"/>
    <w:rsid w:val="003B4488"/>
    <w:rsid w:val="003B4592"/>
    <w:rsid w:val="003B58B4"/>
    <w:rsid w:val="003B621D"/>
    <w:rsid w:val="003B7B32"/>
    <w:rsid w:val="003C0061"/>
    <w:rsid w:val="003C08A7"/>
    <w:rsid w:val="003C2772"/>
    <w:rsid w:val="003C2CBC"/>
    <w:rsid w:val="003C4452"/>
    <w:rsid w:val="003C5301"/>
    <w:rsid w:val="003D3335"/>
    <w:rsid w:val="003D4473"/>
    <w:rsid w:val="003D597A"/>
    <w:rsid w:val="003D742B"/>
    <w:rsid w:val="003D7CE1"/>
    <w:rsid w:val="003D7E3F"/>
    <w:rsid w:val="003E1B8B"/>
    <w:rsid w:val="003E25C2"/>
    <w:rsid w:val="003E2A97"/>
    <w:rsid w:val="003E43EE"/>
    <w:rsid w:val="003E5195"/>
    <w:rsid w:val="003E7C09"/>
    <w:rsid w:val="003F065D"/>
    <w:rsid w:val="003F5198"/>
    <w:rsid w:val="003F5374"/>
    <w:rsid w:val="003F60BF"/>
    <w:rsid w:val="003F6B2D"/>
    <w:rsid w:val="003F733C"/>
    <w:rsid w:val="003F75FA"/>
    <w:rsid w:val="003F7D6A"/>
    <w:rsid w:val="00401F73"/>
    <w:rsid w:val="00402DA2"/>
    <w:rsid w:val="004057B9"/>
    <w:rsid w:val="00407C2A"/>
    <w:rsid w:val="00410506"/>
    <w:rsid w:val="00410741"/>
    <w:rsid w:val="00412F29"/>
    <w:rsid w:val="00413E09"/>
    <w:rsid w:val="0041440F"/>
    <w:rsid w:val="00415C05"/>
    <w:rsid w:val="00416638"/>
    <w:rsid w:val="00416C20"/>
    <w:rsid w:val="004177DB"/>
    <w:rsid w:val="00422663"/>
    <w:rsid w:val="004232F8"/>
    <w:rsid w:val="00426A10"/>
    <w:rsid w:val="00426BF7"/>
    <w:rsid w:val="00426C85"/>
    <w:rsid w:val="00427BF4"/>
    <w:rsid w:val="00430699"/>
    <w:rsid w:val="004308D1"/>
    <w:rsid w:val="00430A55"/>
    <w:rsid w:val="00430B4A"/>
    <w:rsid w:val="00430CC9"/>
    <w:rsid w:val="00430F28"/>
    <w:rsid w:val="00431F7B"/>
    <w:rsid w:val="0043221B"/>
    <w:rsid w:val="00432BC4"/>
    <w:rsid w:val="00433A66"/>
    <w:rsid w:val="00434F0D"/>
    <w:rsid w:val="00436C8A"/>
    <w:rsid w:val="004408B0"/>
    <w:rsid w:val="00440F09"/>
    <w:rsid w:val="004427DD"/>
    <w:rsid w:val="004434F4"/>
    <w:rsid w:val="00444BB7"/>
    <w:rsid w:val="00447030"/>
    <w:rsid w:val="004474D2"/>
    <w:rsid w:val="00450FBB"/>
    <w:rsid w:val="004533BA"/>
    <w:rsid w:val="004552E2"/>
    <w:rsid w:val="004552E6"/>
    <w:rsid w:val="0045677E"/>
    <w:rsid w:val="00457DF6"/>
    <w:rsid w:val="00460134"/>
    <w:rsid w:val="0046017E"/>
    <w:rsid w:val="004610FD"/>
    <w:rsid w:val="00462845"/>
    <w:rsid w:val="00464171"/>
    <w:rsid w:val="0046686C"/>
    <w:rsid w:val="00467827"/>
    <w:rsid w:val="004704A7"/>
    <w:rsid w:val="00470855"/>
    <w:rsid w:val="00472523"/>
    <w:rsid w:val="00473B00"/>
    <w:rsid w:val="00473ECA"/>
    <w:rsid w:val="00474B16"/>
    <w:rsid w:val="004755D0"/>
    <w:rsid w:val="00475C01"/>
    <w:rsid w:val="00476D9B"/>
    <w:rsid w:val="00477E3A"/>
    <w:rsid w:val="004819CC"/>
    <w:rsid w:val="004820A3"/>
    <w:rsid w:val="0048584B"/>
    <w:rsid w:val="004916E8"/>
    <w:rsid w:val="00493DCB"/>
    <w:rsid w:val="00494D88"/>
    <w:rsid w:val="00496EA5"/>
    <w:rsid w:val="0049799B"/>
    <w:rsid w:val="004A210E"/>
    <w:rsid w:val="004A4C9A"/>
    <w:rsid w:val="004A4D74"/>
    <w:rsid w:val="004A55E4"/>
    <w:rsid w:val="004A5E27"/>
    <w:rsid w:val="004A7B92"/>
    <w:rsid w:val="004A7DFD"/>
    <w:rsid w:val="004B0BF5"/>
    <w:rsid w:val="004B2492"/>
    <w:rsid w:val="004B4264"/>
    <w:rsid w:val="004B4727"/>
    <w:rsid w:val="004B58D4"/>
    <w:rsid w:val="004B7917"/>
    <w:rsid w:val="004C2D90"/>
    <w:rsid w:val="004C3A95"/>
    <w:rsid w:val="004C4CFF"/>
    <w:rsid w:val="004C59CA"/>
    <w:rsid w:val="004C6BD4"/>
    <w:rsid w:val="004C77BB"/>
    <w:rsid w:val="004D171C"/>
    <w:rsid w:val="004D4A6A"/>
    <w:rsid w:val="004D629B"/>
    <w:rsid w:val="004D671D"/>
    <w:rsid w:val="004D78CC"/>
    <w:rsid w:val="004D7ADD"/>
    <w:rsid w:val="004E1EA4"/>
    <w:rsid w:val="004E2C8F"/>
    <w:rsid w:val="004E5062"/>
    <w:rsid w:val="004E53BF"/>
    <w:rsid w:val="004F0B92"/>
    <w:rsid w:val="004F15F6"/>
    <w:rsid w:val="004F1790"/>
    <w:rsid w:val="004F1BC5"/>
    <w:rsid w:val="004F3DCC"/>
    <w:rsid w:val="004F3E2E"/>
    <w:rsid w:val="004F4096"/>
    <w:rsid w:val="004F46EE"/>
    <w:rsid w:val="004F73F1"/>
    <w:rsid w:val="004F7D8C"/>
    <w:rsid w:val="004F7FE4"/>
    <w:rsid w:val="00500F7D"/>
    <w:rsid w:val="00502C45"/>
    <w:rsid w:val="005045F5"/>
    <w:rsid w:val="00507145"/>
    <w:rsid w:val="00507C76"/>
    <w:rsid w:val="00511CE0"/>
    <w:rsid w:val="00512234"/>
    <w:rsid w:val="00512FFD"/>
    <w:rsid w:val="005150A7"/>
    <w:rsid w:val="005164FA"/>
    <w:rsid w:val="00517C42"/>
    <w:rsid w:val="00517FB9"/>
    <w:rsid w:val="00520408"/>
    <w:rsid w:val="005216B1"/>
    <w:rsid w:val="0052172F"/>
    <w:rsid w:val="00521C29"/>
    <w:rsid w:val="005239C6"/>
    <w:rsid w:val="00526286"/>
    <w:rsid w:val="00527FCD"/>
    <w:rsid w:val="00531776"/>
    <w:rsid w:val="00531E98"/>
    <w:rsid w:val="00532874"/>
    <w:rsid w:val="00532ECD"/>
    <w:rsid w:val="005330E3"/>
    <w:rsid w:val="00533D4F"/>
    <w:rsid w:val="00534497"/>
    <w:rsid w:val="005375F8"/>
    <w:rsid w:val="0053788E"/>
    <w:rsid w:val="00537D7B"/>
    <w:rsid w:val="00541DD1"/>
    <w:rsid w:val="00542E1D"/>
    <w:rsid w:val="00543387"/>
    <w:rsid w:val="005449E1"/>
    <w:rsid w:val="005466A2"/>
    <w:rsid w:val="0054670E"/>
    <w:rsid w:val="00554981"/>
    <w:rsid w:val="00555DAF"/>
    <w:rsid w:val="00556439"/>
    <w:rsid w:val="005601F5"/>
    <w:rsid w:val="00561326"/>
    <w:rsid w:val="005614C9"/>
    <w:rsid w:val="00561C23"/>
    <w:rsid w:val="00561DDA"/>
    <w:rsid w:val="00562880"/>
    <w:rsid w:val="00562CB8"/>
    <w:rsid w:val="00564B00"/>
    <w:rsid w:val="00570C0A"/>
    <w:rsid w:val="00571DFD"/>
    <w:rsid w:val="0057414A"/>
    <w:rsid w:val="00575225"/>
    <w:rsid w:val="00577F1F"/>
    <w:rsid w:val="00580A3F"/>
    <w:rsid w:val="00580AF8"/>
    <w:rsid w:val="0058268A"/>
    <w:rsid w:val="00582E3A"/>
    <w:rsid w:val="00585CA1"/>
    <w:rsid w:val="00585E85"/>
    <w:rsid w:val="00587EF1"/>
    <w:rsid w:val="005960E7"/>
    <w:rsid w:val="00596B1B"/>
    <w:rsid w:val="005A1857"/>
    <w:rsid w:val="005A220B"/>
    <w:rsid w:val="005A367F"/>
    <w:rsid w:val="005A4959"/>
    <w:rsid w:val="005A597D"/>
    <w:rsid w:val="005B04B3"/>
    <w:rsid w:val="005B1781"/>
    <w:rsid w:val="005B331D"/>
    <w:rsid w:val="005B4DFF"/>
    <w:rsid w:val="005B6F69"/>
    <w:rsid w:val="005C032F"/>
    <w:rsid w:val="005C0AE5"/>
    <w:rsid w:val="005C4530"/>
    <w:rsid w:val="005C67AA"/>
    <w:rsid w:val="005D126C"/>
    <w:rsid w:val="005D3932"/>
    <w:rsid w:val="005D426F"/>
    <w:rsid w:val="005D46F9"/>
    <w:rsid w:val="005D5A17"/>
    <w:rsid w:val="005D7159"/>
    <w:rsid w:val="005E0057"/>
    <w:rsid w:val="005E0902"/>
    <w:rsid w:val="005E1961"/>
    <w:rsid w:val="005E1EFA"/>
    <w:rsid w:val="005E3EA4"/>
    <w:rsid w:val="005E4A67"/>
    <w:rsid w:val="005E7ADC"/>
    <w:rsid w:val="005F1EBE"/>
    <w:rsid w:val="005F34EE"/>
    <w:rsid w:val="005F406A"/>
    <w:rsid w:val="005F4952"/>
    <w:rsid w:val="005F5636"/>
    <w:rsid w:val="00600D06"/>
    <w:rsid w:val="006028D4"/>
    <w:rsid w:val="00602C31"/>
    <w:rsid w:val="00603CB0"/>
    <w:rsid w:val="00605337"/>
    <w:rsid w:val="0060675B"/>
    <w:rsid w:val="00606C92"/>
    <w:rsid w:val="00607102"/>
    <w:rsid w:val="0061094A"/>
    <w:rsid w:val="00610C3A"/>
    <w:rsid w:val="006112BB"/>
    <w:rsid w:val="00612413"/>
    <w:rsid w:val="006144D0"/>
    <w:rsid w:val="006144E4"/>
    <w:rsid w:val="00614A02"/>
    <w:rsid w:val="00614ED2"/>
    <w:rsid w:val="00616FD2"/>
    <w:rsid w:val="00617C3D"/>
    <w:rsid w:val="00617CC8"/>
    <w:rsid w:val="00622681"/>
    <w:rsid w:val="00630684"/>
    <w:rsid w:val="00630B58"/>
    <w:rsid w:val="00631804"/>
    <w:rsid w:val="00631EBC"/>
    <w:rsid w:val="00632992"/>
    <w:rsid w:val="00632B56"/>
    <w:rsid w:val="00635470"/>
    <w:rsid w:val="006356E8"/>
    <w:rsid w:val="00635EE5"/>
    <w:rsid w:val="00636C95"/>
    <w:rsid w:val="00636D54"/>
    <w:rsid w:val="006374D7"/>
    <w:rsid w:val="00641440"/>
    <w:rsid w:val="00642140"/>
    <w:rsid w:val="00642EAE"/>
    <w:rsid w:val="006431E0"/>
    <w:rsid w:val="00644A51"/>
    <w:rsid w:val="006471DA"/>
    <w:rsid w:val="00650901"/>
    <w:rsid w:val="00651055"/>
    <w:rsid w:val="006556A6"/>
    <w:rsid w:val="006561E2"/>
    <w:rsid w:val="00656707"/>
    <w:rsid w:val="00660181"/>
    <w:rsid w:val="00660265"/>
    <w:rsid w:val="00661C1D"/>
    <w:rsid w:val="006639B3"/>
    <w:rsid w:val="00665670"/>
    <w:rsid w:val="006656D7"/>
    <w:rsid w:val="00665C4C"/>
    <w:rsid w:val="006713A2"/>
    <w:rsid w:val="0067253C"/>
    <w:rsid w:val="00673760"/>
    <w:rsid w:val="00673B45"/>
    <w:rsid w:val="00673E19"/>
    <w:rsid w:val="006760F6"/>
    <w:rsid w:val="00680B29"/>
    <w:rsid w:val="00681CAB"/>
    <w:rsid w:val="00685D23"/>
    <w:rsid w:val="00686BD2"/>
    <w:rsid w:val="006909CD"/>
    <w:rsid w:val="0069173F"/>
    <w:rsid w:val="00692484"/>
    <w:rsid w:val="00693DE2"/>
    <w:rsid w:val="006943CE"/>
    <w:rsid w:val="0069476F"/>
    <w:rsid w:val="00694BA0"/>
    <w:rsid w:val="00694C3F"/>
    <w:rsid w:val="00694ED7"/>
    <w:rsid w:val="006951C7"/>
    <w:rsid w:val="00695F1E"/>
    <w:rsid w:val="00696300"/>
    <w:rsid w:val="00696866"/>
    <w:rsid w:val="00697C0E"/>
    <w:rsid w:val="00697C47"/>
    <w:rsid w:val="006A157C"/>
    <w:rsid w:val="006A2474"/>
    <w:rsid w:val="006A7B33"/>
    <w:rsid w:val="006B044B"/>
    <w:rsid w:val="006B41EB"/>
    <w:rsid w:val="006B4422"/>
    <w:rsid w:val="006B6E28"/>
    <w:rsid w:val="006B7CA2"/>
    <w:rsid w:val="006C100D"/>
    <w:rsid w:val="006C23B0"/>
    <w:rsid w:val="006C35AF"/>
    <w:rsid w:val="006C44CC"/>
    <w:rsid w:val="006C48BF"/>
    <w:rsid w:val="006C647C"/>
    <w:rsid w:val="006C7229"/>
    <w:rsid w:val="006D0317"/>
    <w:rsid w:val="006D1678"/>
    <w:rsid w:val="006D1CBE"/>
    <w:rsid w:val="006D2DCA"/>
    <w:rsid w:val="006D31C9"/>
    <w:rsid w:val="006D3715"/>
    <w:rsid w:val="006D46CB"/>
    <w:rsid w:val="006D51FD"/>
    <w:rsid w:val="006D525C"/>
    <w:rsid w:val="006D5AF8"/>
    <w:rsid w:val="006D76C5"/>
    <w:rsid w:val="006E3A0A"/>
    <w:rsid w:val="006E3B2D"/>
    <w:rsid w:val="006E3CB2"/>
    <w:rsid w:val="006E5CE6"/>
    <w:rsid w:val="006E5FD1"/>
    <w:rsid w:val="006F0D31"/>
    <w:rsid w:val="006F1463"/>
    <w:rsid w:val="006F2C26"/>
    <w:rsid w:val="006F2C3C"/>
    <w:rsid w:val="006F384D"/>
    <w:rsid w:val="006F39DF"/>
    <w:rsid w:val="006F4D8D"/>
    <w:rsid w:val="006F7C26"/>
    <w:rsid w:val="007009F1"/>
    <w:rsid w:val="00702145"/>
    <w:rsid w:val="00704028"/>
    <w:rsid w:val="0070790B"/>
    <w:rsid w:val="00710753"/>
    <w:rsid w:val="007112CC"/>
    <w:rsid w:val="00712447"/>
    <w:rsid w:val="00712453"/>
    <w:rsid w:val="00713BD1"/>
    <w:rsid w:val="00716F01"/>
    <w:rsid w:val="00717293"/>
    <w:rsid w:val="00717611"/>
    <w:rsid w:val="007203E3"/>
    <w:rsid w:val="00720741"/>
    <w:rsid w:val="00721DAA"/>
    <w:rsid w:val="007249E9"/>
    <w:rsid w:val="00724EFC"/>
    <w:rsid w:val="00726EEB"/>
    <w:rsid w:val="00731FE3"/>
    <w:rsid w:val="007328B0"/>
    <w:rsid w:val="00733074"/>
    <w:rsid w:val="007330BD"/>
    <w:rsid w:val="00734C82"/>
    <w:rsid w:val="007373D0"/>
    <w:rsid w:val="007373E1"/>
    <w:rsid w:val="00737884"/>
    <w:rsid w:val="007403AC"/>
    <w:rsid w:val="0074126F"/>
    <w:rsid w:val="00741425"/>
    <w:rsid w:val="00741BFA"/>
    <w:rsid w:val="00750293"/>
    <w:rsid w:val="00751387"/>
    <w:rsid w:val="007518CB"/>
    <w:rsid w:val="00752268"/>
    <w:rsid w:val="00755B08"/>
    <w:rsid w:val="007568C8"/>
    <w:rsid w:val="00760374"/>
    <w:rsid w:val="00760DAE"/>
    <w:rsid w:val="00763A8E"/>
    <w:rsid w:val="00763A96"/>
    <w:rsid w:val="00764378"/>
    <w:rsid w:val="00765BF5"/>
    <w:rsid w:val="007665B2"/>
    <w:rsid w:val="007667EA"/>
    <w:rsid w:val="00770B85"/>
    <w:rsid w:val="0077285A"/>
    <w:rsid w:val="00773B91"/>
    <w:rsid w:val="00775B36"/>
    <w:rsid w:val="00775C03"/>
    <w:rsid w:val="00775C26"/>
    <w:rsid w:val="007811F7"/>
    <w:rsid w:val="0078148E"/>
    <w:rsid w:val="00782713"/>
    <w:rsid w:val="0078277D"/>
    <w:rsid w:val="00783807"/>
    <w:rsid w:val="00783C25"/>
    <w:rsid w:val="0078564E"/>
    <w:rsid w:val="0078779B"/>
    <w:rsid w:val="00787E00"/>
    <w:rsid w:val="00790BEB"/>
    <w:rsid w:val="00790C00"/>
    <w:rsid w:val="00792C7C"/>
    <w:rsid w:val="0079369C"/>
    <w:rsid w:val="00793FA9"/>
    <w:rsid w:val="00796B55"/>
    <w:rsid w:val="00797B44"/>
    <w:rsid w:val="007A15B3"/>
    <w:rsid w:val="007A18CB"/>
    <w:rsid w:val="007A2565"/>
    <w:rsid w:val="007A3674"/>
    <w:rsid w:val="007A6C71"/>
    <w:rsid w:val="007A7C8C"/>
    <w:rsid w:val="007B0E6E"/>
    <w:rsid w:val="007B26DB"/>
    <w:rsid w:val="007B6F98"/>
    <w:rsid w:val="007B7814"/>
    <w:rsid w:val="007C1582"/>
    <w:rsid w:val="007C26D8"/>
    <w:rsid w:val="007C50CD"/>
    <w:rsid w:val="007C5FFF"/>
    <w:rsid w:val="007C732D"/>
    <w:rsid w:val="007C7F18"/>
    <w:rsid w:val="007D034B"/>
    <w:rsid w:val="007D1343"/>
    <w:rsid w:val="007D5E11"/>
    <w:rsid w:val="007D6329"/>
    <w:rsid w:val="007D7288"/>
    <w:rsid w:val="007E0209"/>
    <w:rsid w:val="007E037B"/>
    <w:rsid w:val="007E0432"/>
    <w:rsid w:val="007E05D2"/>
    <w:rsid w:val="007E35CA"/>
    <w:rsid w:val="007E3BCC"/>
    <w:rsid w:val="007E3ECC"/>
    <w:rsid w:val="007E5874"/>
    <w:rsid w:val="007E5BAC"/>
    <w:rsid w:val="007E5F13"/>
    <w:rsid w:val="007E7DC5"/>
    <w:rsid w:val="007F176F"/>
    <w:rsid w:val="007F1E9F"/>
    <w:rsid w:val="007F4FC1"/>
    <w:rsid w:val="007F51C9"/>
    <w:rsid w:val="007F631B"/>
    <w:rsid w:val="007F677C"/>
    <w:rsid w:val="007F7CAB"/>
    <w:rsid w:val="00800471"/>
    <w:rsid w:val="0080213C"/>
    <w:rsid w:val="008022AB"/>
    <w:rsid w:val="00802C48"/>
    <w:rsid w:val="00803233"/>
    <w:rsid w:val="00803C82"/>
    <w:rsid w:val="008078E0"/>
    <w:rsid w:val="00807985"/>
    <w:rsid w:val="00810755"/>
    <w:rsid w:val="0081182F"/>
    <w:rsid w:val="00812042"/>
    <w:rsid w:val="008123DB"/>
    <w:rsid w:val="00812D15"/>
    <w:rsid w:val="0081404F"/>
    <w:rsid w:val="008141A0"/>
    <w:rsid w:val="008159A4"/>
    <w:rsid w:val="00816424"/>
    <w:rsid w:val="00816B49"/>
    <w:rsid w:val="00820691"/>
    <w:rsid w:val="00820891"/>
    <w:rsid w:val="00821963"/>
    <w:rsid w:val="00821A7B"/>
    <w:rsid w:val="00821F9B"/>
    <w:rsid w:val="0082379B"/>
    <w:rsid w:val="00824FE3"/>
    <w:rsid w:val="00826B6C"/>
    <w:rsid w:val="00827168"/>
    <w:rsid w:val="00830623"/>
    <w:rsid w:val="008309BA"/>
    <w:rsid w:val="00831EEC"/>
    <w:rsid w:val="00832870"/>
    <w:rsid w:val="008349FD"/>
    <w:rsid w:val="00837553"/>
    <w:rsid w:val="00837884"/>
    <w:rsid w:val="00847CA6"/>
    <w:rsid w:val="00854BDD"/>
    <w:rsid w:val="00856AF5"/>
    <w:rsid w:val="008623F2"/>
    <w:rsid w:val="008632D9"/>
    <w:rsid w:val="00864B96"/>
    <w:rsid w:val="00865BF2"/>
    <w:rsid w:val="00866D83"/>
    <w:rsid w:val="0087145D"/>
    <w:rsid w:val="00872915"/>
    <w:rsid w:val="008746A7"/>
    <w:rsid w:val="008752E9"/>
    <w:rsid w:val="00876089"/>
    <w:rsid w:val="008768E2"/>
    <w:rsid w:val="00876C76"/>
    <w:rsid w:val="008779C8"/>
    <w:rsid w:val="00883938"/>
    <w:rsid w:val="00883D7A"/>
    <w:rsid w:val="00886971"/>
    <w:rsid w:val="008900A4"/>
    <w:rsid w:val="00891B78"/>
    <w:rsid w:val="00894795"/>
    <w:rsid w:val="00894D81"/>
    <w:rsid w:val="008965D1"/>
    <w:rsid w:val="008A021F"/>
    <w:rsid w:val="008A10C2"/>
    <w:rsid w:val="008A14BE"/>
    <w:rsid w:val="008A1541"/>
    <w:rsid w:val="008A1979"/>
    <w:rsid w:val="008A2966"/>
    <w:rsid w:val="008A3366"/>
    <w:rsid w:val="008A376B"/>
    <w:rsid w:val="008A4F9B"/>
    <w:rsid w:val="008A601C"/>
    <w:rsid w:val="008A61B9"/>
    <w:rsid w:val="008B104E"/>
    <w:rsid w:val="008B1AF8"/>
    <w:rsid w:val="008B27D1"/>
    <w:rsid w:val="008B3871"/>
    <w:rsid w:val="008B3A7C"/>
    <w:rsid w:val="008B5635"/>
    <w:rsid w:val="008C06CA"/>
    <w:rsid w:val="008C3689"/>
    <w:rsid w:val="008C4294"/>
    <w:rsid w:val="008C5852"/>
    <w:rsid w:val="008C7315"/>
    <w:rsid w:val="008C7B25"/>
    <w:rsid w:val="008D33B1"/>
    <w:rsid w:val="008D4934"/>
    <w:rsid w:val="008D7F0B"/>
    <w:rsid w:val="008D7F7A"/>
    <w:rsid w:val="008E32FA"/>
    <w:rsid w:val="008E33C4"/>
    <w:rsid w:val="008E37E3"/>
    <w:rsid w:val="008E544A"/>
    <w:rsid w:val="008E579B"/>
    <w:rsid w:val="008E5B02"/>
    <w:rsid w:val="008F2005"/>
    <w:rsid w:val="008F258F"/>
    <w:rsid w:val="008F2DD4"/>
    <w:rsid w:val="008F3285"/>
    <w:rsid w:val="008F478B"/>
    <w:rsid w:val="008F4E06"/>
    <w:rsid w:val="008F60A2"/>
    <w:rsid w:val="008F7D15"/>
    <w:rsid w:val="00906A7B"/>
    <w:rsid w:val="00906DC1"/>
    <w:rsid w:val="0091112B"/>
    <w:rsid w:val="00911F0B"/>
    <w:rsid w:val="00912BC7"/>
    <w:rsid w:val="00912DD5"/>
    <w:rsid w:val="00914F0F"/>
    <w:rsid w:val="00915D26"/>
    <w:rsid w:val="009162CF"/>
    <w:rsid w:val="00916B9F"/>
    <w:rsid w:val="009209C0"/>
    <w:rsid w:val="00921503"/>
    <w:rsid w:val="00922988"/>
    <w:rsid w:val="00923263"/>
    <w:rsid w:val="00924416"/>
    <w:rsid w:val="00924CD1"/>
    <w:rsid w:val="00925D3C"/>
    <w:rsid w:val="00931442"/>
    <w:rsid w:val="00931BA2"/>
    <w:rsid w:val="00931DFB"/>
    <w:rsid w:val="00933F4B"/>
    <w:rsid w:val="00934DB7"/>
    <w:rsid w:val="009373AE"/>
    <w:rsid w:val="00941C27"/>
    <w:rsid w:val="00943E52"/>
    <w:rsid w:val="00943EA4"/>
    <w:rsid w:val="0094469E"/>
    <w:rsid w:val="009459C6"/>
    <w:rsid w:val="00947440"/>
    <w:rsid w:val="009512C8"/>
    <w:rsid w:val="009516C7"/>
    <w:rsid w:val="009549DE"/>
    <w:rsid w:val="00954C5B"/>
    <w:rsid w:val="00955938"/>
    <w:rsid w:val="0095601F"/>
    <w:rsid w:val="0095750E"/>
    <w:rsid w:val="00957BE6"/>
    <w:rsid w:val="009606CD"/>
    <w:rsid w:val="009619D2"/>
    <w:rsid w:val="00961FA4"/>
    <w:rsid w:val="009648A9"/>
    <w:rsid w:val="00966302"/>
    <w:rsid w:val="0097017A"/>
    <w:rsid w:val="009702A0"/>
    <w:rsid w:val="00970BF4"/>
    <w:rsid w:val="009713F5"/>
    <w:rsid w:val="0097142E"/>
    <w:rsid w:val="0097146D"/>
    <w:rsid w:val="00972484"/>
    <w:rsid w:val="00977AB4"/>
    <w:rsid w:val="00982285"/>
    <w:rsid w:val="00983EE5"/>
    <w:rsid w:val="00984219"/>
    <w:rsid w:val="009857B5"/>
    <w:rsid w:val="00987912"/>
    <w:rsid w:val="00991428"/>
    <w:rsid w:val="00992906"/>
    <w:rsid w:val="0099455C"/>
    <w:rsid w:val="00995FD7"/>
    <w:rsid w:val="00996A6B"/>
    <w:rsid w:val="009A0161"/>
    <w:rsid w:val="009A12A3"/>
    <w:rsid w:val="009A1C19"/>
    <w:rsid w:val="009A471D"/>
    <w:rsid w:val="009A5258"/>
    <w:rsid w:val="009A5C0F"/>
    <w:rsid w:val="009A5FE4"/>
    <w:rsid w:val="009A6338"/>
    <w:rsid w:val="009B01D5"/>
    <w:rsid w:val="009B0345"/>
    <w:rsid w:val="009B10D5"/>
    <w:rsid w:val="009B129E"/>
    <w:rsid w:val="009B19D2"/>
    <w:rsid w:val="009B2B89"/>
    <w:rsid w:val="009B5523"/>
    <w:rsid w:val="009B69C7"/>
    <w:rsid w:val="009B740A"/>
    <w:rsid w:val="009C00B1"/>
    <w:rsid w:val="009C02B4"/>
    <w:rsid w:val="009C02F5"/>
    <w:rsid w:val="009C3DA8"/>
    <w:rsid w:val="009C5AE6"/>
    <w:rsid w:val="009C66E0"/>
    <w:rsid w:val="009C72B3"/>
    <w:rsid w:val="009C7F12"/>
    <w:rsid w:val="009D155A"/>
    <w:rsid w:val="009D4CA4"/>
    <w:rsid w:val="009D5FEB"/>
    <w:rsid w:val="009D71C1"/>
    <w:rsid w:val="009E03A3"/>
    <w:rsid w:val="009E0696"/>
    <w:rsid w:val="009E1C3B"/>
    <w:rsid w:val="009E445A"/>
    <w:rsid w:val="009F1462"/>
    <w:rsid w:val="009F1AE2"/>
    <w:rsid w:val="009F2C56"/>
    <w:rsid w:val="009F4434"/>
    <w:rsid w:val="009F50DF"/>
    <w:rsid w:val="009F598D"/>
    <w:rsid w:val="009F6E7D"/>
    <w:rsid w:val="00A00199"/>
    <w:rsid w:val="00A02C96"/>
    <w:rsid w:val="00A10D35"/>
    <w:rsid w:val="00A121CD"/>
    <w:rsid w:val="00A156A8"/>
    <w:rsid w:val="00A15820"/>
    <w:rsid w:val="00A16269"/>
    <w:rsid w:val="00A16B80"/>
    <w:rsid w:val="00A201E1"/>
    <w:rsid w:val="00A21049"/>
    <w:rsid w:val="00A22294"/>
    <w:rsid w:val="00A22C89"/>
    <w:rsid w:val="00A25B4C"/>
    <w:rsid w:val="00A30FF5"/>
    <w:rsid w:val="00A32285"/>
    <w:rsid w:val="00A3282E"/>
    <w:rsid w:val="00A34948"/>
    <w:rsid w:val="00A3504A"/>
    <w:rsid w:val="00A35D12"/>
    <w:rsid w:val="00A35E25"/>
    <w:rsid w:val="00A36895"/>
    <w:rsid w:val="00A400B9"/>
    <w:rsid w:val="00A41850"/>
    <w:rsid w:val="00A4199C"/>
    <w:rsid w:val="00A419E7"/>
    <w:rsid w:val="00A42091"/>
    <w:rsid w:val="00A455F1"/>
    <w:rsid w:val="00A4629B"/>
    <w:rsid w:val="00A46A6E"/>
    <w:rsid w:val="00A508EE"/>
    <w:rsid w:val="00A51698"/>
    <w:rsid w:val="00A51FE0"/>
    <w:rsid w:val="00A54219"/>
    <w:rsid w:val="00A54C3B"/>
    <w:rsid w:val="00A553A2"/>
    <w:rsid w:val="00A612D8"/>
    <w:rsid w:val="00A6470B"/>
    <w:rsid w:val="00A64B0D"/>
    <w:rsid w:val="00A659B5"/>
    <w:rsid w:val="00A66971"/>
    <w:rsid w:val="00A70319"/>
    <w:rsid w:val="00A71DD4"/>
    <w:rsid w:val="00A74917"/>
    <w:rsid w:val="00A75883"/>
    <w:rsid w:val="00A76AA9"/>
    <w:rsid w:val="00A809DB"/>
    <w:rsid w:val="00A80BD7"/>
    <w:rsid w:val="00A8460A"/>
    <w:rsid w:val="00A84D6A"/>
    <w:rsid w:val="00A874D9"/>
    <w:rsid w:val="00A91249"/>
    <w:rsid w:val="00A92379"/>
    <w:rsid w:val="00A93FB8"/>
    <w:rsid w:val="00AA1EF3"/>
    <w:rsid w:val="00AA25B8"/>
    <w:rsid w:val="00AA411D"/>
    <w:rsid w:val="00AA4137"/>
    <w:rsid w:val="00AA4A07"/>
    <w:rsid w:val="00AA4F78"/>
    <w:rsid w:val="00AA6CB6"/>
    <w:rsid w:val="00AA7A8D"/>
    <w:rsid w:val="00AB02A7"/>
    <w:rsid w:val="00AB1635"/>
    <w:rsid w:val="00AB2D13"/>
    <w:rsid w:val="00AB315E"/>
    <w:rsid w:val="00AB3328"/>
    <w:rsid w:val="00AB3423"/>
    <w:rsid w:val="00AB4B9A"/>
    <w:rsid w:val="00AB4C93"/>
    <w:rsid w:val="00AB690B"/>
    <w:rsid w:val="00AB7E1F"/>
    <w:rsid w:val="00AC02D0"/>
    <w:rsid w:val="00AC061C"/>
    <w:rsid w:val="00AC1A38"/>
    <w:rsid w:val="00AC273C"/>
    <w:rsid w:val="00AC28DD"/>
    <w:rsid w:val="00AC370E"/>
    <w:rsid w:val="00AC5268"/>
    <w:rsid w:val="00AC5CB7"/>
    <w:rsid w:val="00AC6E09"/>
    <w:rsid w:val="00AD1E3E"/>
    <w:rsid w:val="00AD2BEB"/>
    <w:rsid w:val="00AD548F"/>
    <w:rsid w:val="00AD6251"/>
    <w:rsid w:val="00AD6336"/>
    <w:rsid w:val="00AD70E5"/>
    <w:rsid w:val="00AE1DFA"/>
    <w:rsid w:val="00AE239B"/>
    <w:rsid w:val="00AE4352"/>
    <w:rsid w:val="00AE555A"/>
    <w:rsid w:val="00AE5597"/>
    <w:rsid w:val="00AE56EC"/>
    <w:rsid w:val="00AE5B60"/>
    <w:rsid w:val="00AE66BC"/>
    <w:rsid w:val="00AF00EB"/>
    <w:rsid w:val="00AF0A8B"/>
    <w:rsid w:val="00AF23B5"/>
    <w:rsid w:val="00AF2CB3"/>
    <w:rsid w:val="00AF373E"/>
    <w:rsid w:val="00AF3B4A"/>
    <w:rsid w:val="00AF5C13"/>
    <w:rsid w:val="00AF6412"/>
    <w:rsid w:val="00AF7AD9"/>
    <w:rsid w:val="00B01EE1"/>
    <w:rsid w:val="00B02848"/>
    <w:rsid w:val="00B03FD6"/>
    <w:rsid w:val="00B049CC"/>
    <w:rsid w:val="00B0511F"/>
    <w:rsid w:val="00B05151"/>
    <w:rsid w:val="00B06204"/>
    <w:rsid w:val="00B10C75"/>
    <w:rsid w:val="00B11618"/>
    <w:rsid w:val="00B1176C"/>
    <w:rsid w:val="00B11810"/>
    <w:rsid w:val="00B12279"/>
    <w:rsid w:val="00B1268E"/>
    <w:rsid w:val="00B16D78"/>
    <w:rsid w:val="00B17A9B"/>
    <w:rsid w:val="00B22A8E"/>
    <w:rsid w:val="00B23635"/>
    <w:rsid w:val="00B24592"/>
    <w:rsid w:val="00B26BA9"/>
    <w:rsid w:val="00B27E28"/>
    <w:rsid w:val="00B34408"/>
    <w:rsid w:val="00B348E9"/>
    <w:rsid w:val="00B348FA"/>
    <w:rsid w:val="00B34D10"/>
    <w:rsid w:val="00B350F0"/>
    <w:rsid w:val="00B3745F"/>
    <w:rsid w:val="00B40F8F"/>
    <w:rsid w:val="00B43890"/>
    <w:rsid w:val="00B43CF2"/>
    <w:rsid w:val="00B44B61"/>
    <w:rsid w:val="00B4563F"/>
    <w:rsid w:val="00B45F89"/>
    <w:rsid w:val="00B46290"/>
    <w:rsid w:val="00B46CF6"/>
    <w:rsid w:val="00B50BBB"/>
    <w:rsid w:val="00B51B61"/>
    <w:rsid w:val="00B52F4A"/>
    <w:rsid w:val="00B53CB7"/>
    <w:rsid w:val="00B5454C"/>
    <w:rsid w:val="00B575E6"/>
    <w:rsid w:val="00B57A77"/>
    <w:rsid w:val="00B602A6"/>
    <w:rsid w:val="00B6079D"/>
    <w:rsid w:val="00B62D95"/>
    <w:rsid w:val="00B63A4F"/>
    <w:rsid w:val="00B653DB"/>
    <w:rsid w:val="00B659DE"/>
    <w:rsid w:val="00B66B48"/>
    <w:rsid w:val="00B70DE7"/>
    <w:rsid w:val="00B75202"/>
    <w:rsid w:val="00B80957"/>
    <w:rsid w:val="00B814B4"/>
    <w:rsid w:val="00B818CC"/>
    <w:rsid w:val="00B82766"/>
    <w:rsid w:val="00B83060"/>
    <w:rsid w:val="00B843B2"/>
    <w:rsid w:val="00B849B6"/>
    <w:rsid w:val="00B86267"/>
    <w:rsid w:val="00B87FA5"/>
    <w:rsid w:val="00B917C3"/>
    <w:rsid w:val="00B91F33"/>
    <w:rsid w:val="00B9317E"/>
    <w:rsid w:val="00B93616"/>
    <w:rsid w:val="00B94199"/>
    <w:rsid w:val="00B942E4"/>
    <w:rsid w:val="00B95DE1"/>
    <w:rsid w:val="00B9721D"/>
    <w:rsid w:val="00BA007A"/>
    <w:rsid w:val="00BA0B48"/>
    <w:rsid w:val="00BA1114"/>
    <w:rsid w:val="00BA41F5"/>
    <w:rsid w:val="00BA440C"/>
    <w:rsid w:val="00BA4FDC"/>
    <w:rsid w:val="00BA5811"/>
    <w:rsid w:val="00BA711F"/>
    <w:rsid w:val="00BA787E"/>
    <w:rsid w:val="00BB0E56"/>
    <w:rsid w:val="00BB0F90"/>
    <w:rsid w:val="00BB18AB"/>
    <w:rsid w:val="00BB19FA"/>
    <w:rsid w:val="00BB2F87"/>
    <w:rsid w:val="00BB2FD3"/>
    <w:rsid w:val="00BB3091"/>
    <w:rsid w:val="00BB366E"/>
    <w:rsid w:val="00BB3A57"/>
    <w:rsid w:val="00BB46BA"/>
    <w:rsid w:val="00BB48E4"/>
    <w:rsid w:val="00BB5A1B"/>
    <w:rsid w:val="00BB5CA2"/>
    <w:rsid w:val="00BB5E83"/>
    <w:rsid w:val="00BB6877"/>
    <w:rsid w:val="00BC0C5C"/>
    <w:rsid w:val="00BC1E3D"/>
    <w:rsid w:val="00BD247F"/>
    <w:rsid w:val="00BD30A5"/>
    <w:rsid w:val="00BD3521"/>
    <w:rsid w:val="00BD407C"/>
    <w:rsid w:val="00BD44DF"/>
    <w:rsid w:val="00BD4A2F"/>
    <w:rsid w:val="00BD584F"/>
    <w:rsid w:val="00BD5C63"/>
    <w:rsid w:val="00BD6451"/>
    <w:rsid w:val="00BD6E2D"/>
    <w:rsid w:val="00BE2894"/>
    <w:rsid w:val="00BE49CA"/>
    <w:rsid w:val="00BE4D85"/>
    <w:rsid w:val="00BE506A"/>
    <w:rsid w:val="00BE5F35"/>
    <w:rsid w:val="00BE6FE0"/>
    <w:rsid w:val="00BF0440"/>
    <w:rsid w:val="00BF0CFB"/>
    <w:rsid w:val="00BF3832"/>
    <w:rsid w:val="00BF4BD9"/>
    <w:rsid w:val="00BF4E40"/>
    <w:rsid w:val="00BF67A9"/>
    <w:rsid w:val="00BF7ABC"/>
    <w:rsid w:val="00BF7E0A"/>
    <w:rsid w:val="00C00221"/>
    <w:rsid w:val="00C009E5"/>
    <w:rsid w:val="00C02B20"/>
    <w:rsid w:val="00C0719A"/>
    <w:rsid w:val="00C11298"/>
    <w:rsid w:val="00C1214F"/>
    <w:rsid w:val="00C13140"/>
    <w:rsid w:val="00C13AAC"/>
    <w:rsid w:val="00C13FE6"/>
    <w:rsid w:val="00C14470"/>
    <w:rsid w:val="00C14E98"/>
    <w:rsid w:val="00C15106"/>
    <w:rsid w:val="00C15282"/>
    <w:rsid w:val="00C15B17"/>
    <w:rsid w:val="00C1605A"/>
    <w:rsid w:val="00C169EB"/>
    <w:rsid w:val="00C16AFD"/>
    <w:rsid w:val="00C17472"/>
    <w:rsid w:val="00C20281"/>
    <w:rsid w:val="00C21F18"/>
    <w:rsid w:val="00C22A94"/>
    <w:rsid w:val="00C22AF8"/>
    <w:rsid w:val="00C22FFE"/>
    <w:rsid w:val="00C241D8"/>
    <w:rsid w:val="00C25475"/>
    <w:rsid w:val="00C274D7"/>
    <w:rsid w:val="00C303AF"/>
    <w:rsid w:val="00C3077C"/>
    <w:rsid w:val="00C30DFB"/>
    <w:rsid w:val="00C30EB2"/>
    <w:rsid w:val="00C33E23"/>
    <w:rsid w:val="00C34233"/>
    <w:rsid w:val="00C34F77"/>
    <w:rsid w:val="00C35380"/>
    <w:rsid w:val="00C35BDE"/>
    <w:rsid w:val="00C36023"/>
    <w:rsid w:val="00C36DFB"/>
    <w:rsid w:val="00C371CB"/>
    <w:rsid w:val="00C40AC3"/>
    <w:rsid w:val="00C42EEB"/>
    <w:rsid w:val="00C4380F"/>
    <w:rsid w:val="00C4393C"/>
    <w:rsid w:val="00C44759"/>
    <w:rsid w:val="00C45FFB"/>
    <w:rsid w:val="00C51AEB"/>
    <w:rsid w:val="00C53B27"/>
    <w:rsid w:val="00C556B4"/>
    <w:rsid w:val="00C558CE"/>
    <w:rsid w:val="00C56AEE"/>
    <w:rsid w:val="00C6028D"/>
    <w:rsid w:val="00C603A1"/>
    <w:rsid w:val="00C620F6"/>
    <w:rsid w:val="00C62345"/>
    <w:rsid w:val="00C6381C"/>
    <w:rsid w:val="00C64C23"/>
    <w:rsid w:val="00C65159"/>
    <w:rsid w:val="00C659FF"/>
    <w:rsid w:val="00C676CC"/>
    <w:rsid w:val="00C70004"/>
    <w:rsid w:val="00C70109"/>
    <w:rsid w:val="00C70D54"/>
    <w:rsid w:val="00C713D5"/>
    <w:rsid w:val="00C7519E"/>
    <w:rsid w:val="00C758A8"/>
    <w:rsid w:val="00C779C6"/>
    <w:rsid w:val="00C8143F"/>
    <w:rsid w:val="00C81792"/>
    <w:rsid w:val="00C82AD4"/>
    <w:rsid w:val="00C83EC9"/>
    <w:rsid w:val="00C86372"/>
    <w:rsid w:val="00C86938"/>
    <w:rsid w:val="00C90CFA"/>
    <w:rsid w:val="00C912E1"/>
    <w:rsid w:val="00C92BB1"/>
    <w:rsid w:val="00C92DB1"/>
    <w:rsid w:val="00C93C4D"/>
    <w:rsid w:val="00C94108"/>
    <w:rsid w:val="00CA2282"/>
    <w:rsid w:val="00CA3673"/>
    <w:rsid w:val="00CA502E"/>
    <w:rsid w:val="00CA713F"/>
    <w:rsid w:val="00CA7595"/>
    <w:rsid w:val="00CB0001"/>
    <w:rsid w:val="00CB08F1"/>
    <w:rsid w:val="00CB1D59"/>
    <w:rsid w:val="00CB2FF2"/>
    <w:rsid w:val="00CB3B86"/>
    <w:rsid w:val="00CC207A"/>
    <w:rsid w:val="00CC475E"/>
    <w:rsid w:val="00CC58AA"/>
    <w:rsid w:val="00CC74EE"/>
    <w:rsid w:val="00CC7FAF"/>
    <w:rsid w:val="00CD1AAE"/>
    <w:rsid w:val="00CD1EC5"/>
    <w:rsid w:val="00CD340A"/>
    <w:rsid w:val="00CD475B"/>
    <w:rsid w:val="00CD4CBD"/>
    <w:rsid w:val="00CE051D"/>
    <w:rsid w:val="00CE10F9"/>
    <w:rsid w:val="00CE113E"/>
    <w:rsid w:val="00CE1814"/>
    <w:rsid w:val="00CE2210"/>
    <w:rsid w:val="00CE70C0"/>
    <w:rsid w:val="00CE786F"/>
    <w:rsid w:val="00CF081E"/>
    <w:rsid w:val="00CF1FFF"/>
    <w:rsid w:val="00CF2568"/>
    <w:rsid w:val="00CF2FAC"/>
    <w:rsid w:val="00CF486F"/>
    <w:rsid w:val="00CF796B"/>
    <w:rsid w:val="00CF7BD9"/>
    <w:rsid w:val="00D003F5"/>
    <w:rsid w:val="00D004F0"/>
    <w:rsid w:val="00D028DA"/>
    <w:rsid w:val="00D03DA9"/>
    <w:rsid w:val="00D0533E"/>
    <w:rsid w:val="00D054DB"/>
    <w:rsid w:val="00D12702"/>
    <w:rsid w:val="00D13583"/>
    <w:rsid w:val="00D141AD"/>
    <w:rsid w:val="00D14460"/>
    <w:rsid w:val="00D14B28"/>
    <w:rsid w:val="00D16949"/>
    <w:rsid w:val="00D17067"/>
    <w:rsid w:val="00D2025B"/>
    <w:rsid w:val="00D21ACE"/>
    <w:rsid w:val="00D21B72"/>
    <w:rsid w:val="00D24628"/>
    <w:rsid w:val="00D263E0"/>
    <w:rsid w:val="00D26820"/>
    <w:rsid w:val="00D26AA8"/>
    <w:rsid w:val="00D26AEC"/>
    <w:rsid w:val="00D26B24"/>
    <w:rsid w:val="00D26EC0"/>
    <w:rsid w:val="00D26ECC"/>
    <w:rsid w:val="00D27369"/>
    <w:rsid w:val="00D30066"/>
    <w:rsid w:val="00D31382"/>
    <w:rsid w:val="00D32764"/>
    <w:rsid w:val="00D32CBB"/>
    <w:rsid w:val="00D33406"/>
    <w:rsid w:val="00D33669"/>
    <w:rsid w:val="00D34AF3"/>
    <w:rsid w:val="00D3642A"/>
    <w:rsid w:val="00D3754B"/>
    <w:rsid w:val="00D40C71"/>
    <w:rsid w:val="00D41307"/>
    <w:rsid w:val="00D4144E"/>
    <w:rsid w:val="00D41ACC"/>
    <w:rsid w:val="00D43799"/>
    <w:rsid w:val="00D43E3A"/>
    <w:rsid w:val="00D45741"/>
    <w:rsid w:val="00D45B6E"/>
    <w:rsid w:val="00D47083"/>
    <w:rsid w:val="00D47593"/>
    <w:rsid w:val="00D47A4D"/>
    <w:rsid w:val="00D50A57"/>
    <w:rsid w:val="00D51ED9"/>
    <w:rsid w:val="00D533DA"/>
    <w:rsid w:val="00D57B51"/>
    <w:rsid w:val="00D60071"/>
    <w:rsid w:val="00D60ABA"/>
    <w:rsid w:val="00D60CC9"/>
    <w:rsid w:val="00D610F0"/>
    <w:rsid w:val="00D62F24"/>
    <w:rsid w:val="00D62FFC"/>
    <w:rsid w:val="00D634C0"/>
    <w:rsid w:val="00D63BC2"/>
    <w:rsid w:val="00D64C26"/>
    <w:rsid w:val="00D67990"/>
    <w:rsid w:val="00D70578"/>
    <w:rsid w:val="00D7154F"/>
    <w:rsid w:val="00D71B3D"/>
    <w:rsid w:val="00D71C45"/>
    <w:rsid w:val="00D7430C"/>
    <w:rsid w:val="00D746FA"/>
    <w:rsid w:val="00D74EF8"/>
    <w:rsid w:val="00D751EB"/>
    <w:rsid w:val="00D76171"/>
    <w:rsid w:val="00D80222"/>
    <w:rsid w:val="00D80873"/>
    <w:rsid w:val="00D814A4"/>
    <w:rsid w:val="00D8301C"/>
    <w:rsid w:val="00D84280"/>
    <w:rsid w:val="00D914E2"/>
    <w:rsid w:val="00D929F9"/>
    <w:rsid w:val="00D92F01"/>
    <w:rsid w:val="00D93F2A"/>
    <w:rsid w:val="00D942D4"/>
    <w:rsid w:val="00D94403"/>
    <w:rsid w:val="00D9545E"/>
    <w:rsid w:val="00D9557B"/>
    <w:rsid w:val="00D95D24"/>
    <w:rsid w:val="00D96277"/>
    <w:rsid w:val="00D96BF0"/>
    <w:rsid w:val="00D976EC"/>
    <w:rsid w:val="00D97CA3"/>
    <w:rsid w:val="00D97FB7"/>
    <w:rsid w:val="00DA041D"/>
    <w:rsid w:val="00DA1F07"/>
    <w:rsid w:val="00DA28A2"/>
    <w:rsid w:val="00DA30BE"/>
    <w:rsid w:val="00DA515E"/>
    <w:rsid w:val="00DB1E5F"/>
    <w:rsid w:val="00DB262F"/>
    <w:rsid w:val="00DB28EF"/>
    <w:rsid w:val="00DB33A9"/>
    <w:rsid w:val="00DB3675"/>
    <w:rsid w:val="00DB5B00"/>
    <w:rsid w:val="00DB64DB"/>
    <w:rsid w:val="00DB790F"/>
    <w:rsid w:val="00DC10EB"/>
    <w:rsid w:val="00DC2879"/>
    <w:rsid w:val="00DC3057"/>
    <w:rsid w:val="00DC550C"/>
    <w:rsid w:val="00DC5632"/>
    <w:rsid w:val="00DD0488"/>
    <w:rsid w:val="00DD2288"/>
    <w:rsid w:val="00DD44CA"/>
    <w:rsid w:val="00DD5632"/>
    <w:rsid w:val="00DD75B8"/>
    <w:rsid w:val="00DD76C4"/>
    <w:rsid w:val="00DE042C"/>
    <w:rsid w:val="00DE1352"/>
    <w:rsid w:val="00DE13A9"/>
    <w:rsid w:val="00DE3D8C"/>
    <w:rsid w:val="00DE477A"/>
    <w:rsid w:val="00DE4E89"/>
    <w:rsid w:val="00DE61A4"/>
    <w:rsid w:val="00DE65A6"/>
    <w:rsid w:val="00DE7077"/>
    <w:rsid w:val="00DF0F44"/>
    <w:rsid w:val="00DF1433"/>
    <w:rsid w:val="00DF50B3"/>
    <w:rsid w:val="00DF631E"/>
    <w:rsid w:val="00DF6EDD"/>
    <w:rsid w:val="00E0012F"/>
    <w:rsid w:val="00E00794"/>
    <w:rsid w:val="00E00E26"/>
    <w:rsid w:val="00E01BA9"/>
    <w:rsid w:val="00E04FAB"/>
    <w:rsid w:val="00E10915"/>
    <w:rsid w:val="00E10D58"/>
    <w:rsid w:val="00E12D2F"/>
    <w:rsid w:val="00E13A99"/>
    <w:rsid w:val="00E13FB9"/>
    <w:rsid w:val="00E1558A"/>
    <w:rsid w:val="00E156B5"/>
    <w:rsid w:val="00E16593"/>
    <w:rsid w:val="00E2003C"/>
    <w:rsid w:val="00E210E0"/>
    <w:rsid w:val="00E23598"/>
    <w:rsid w:val="00E241FF"/>
    <w:rsid w:val="00E26EDE"/>
    <w:rsid w:val="00E3034F"/>
    <w:rsid w:val="00E30C2C"/>
    <w:rsid w:val="00E313C9"/>
    <w:rsid w:val="00E324F4"/>
    <w:rsid w:val="00E33A49"/>
    <w:rsid w:val="00E353A5"/>
    <w:rsid w:val="00E36827"/>
    <w:rsid w:val="00E37963"/>
    <w:rsid w:val="00E402C2"/>
    <w:rsid w:val="00E40E1F"/>
    <w:rsid w:val="00E42EE8"/>
    <w:rsid w:val="00E436EC"/>
    <w:rsid w:val="00E43FC8"/>
    <w:rsid w:val="00E44EFE"/>
    <w:rsid w:val="00E46BA3"/>
    <w:rsid w:val="00E551BD"/>
    <w:rsid w:val="00E56BB1"/>
    <w:rsid w:val="00E57C8D"/>
    <w:rsid w:val="00E61F66"/>
    <w:rsid w:val="00E623DE"/>
    <w:rsid w:val="00E64B5F"/>
    <w:rsid w:val="00E65782"/>
    <w:rsid w:val="00E66352"/>
    <w:rsid w:val="00E6673E"/>
    <w:rsid w:val="00E66D2E"/>
    <w:rsid w:val="00E71375"/>
    <w:rsid w:val="00E719F0"/>
    <w:rsid w:val="00E73328"/>
    <w:rsid w:val="00E7378D"/>
    <w:rsid w:val="00E73829"/>
    <w:rsid w:val="00E745FC"/>
    <w:rsid w:val="00E75FFF"/>
    <w:rsid w:val="00E808D8"/>
    <w:rsid w:val="00E81488"/>
    <w:rsid w:val="00E816E8"/>
    <w:rsid w:val="00E82ADD"/>
    <w:rsid w:val="00E82FFB"/>
    <w:rsid w:val="00E8351E"/>
    <w:rsid w:val="00E8535C"/>
    <w:rsid w:val="00E92AC4"/>
    <w:rsid w:val="00E92BC1"/>
    <w:rsid w:val="00E931F3"/>
    <w:rsid w:val="00E95E31"/>
    <w:rsid w:val="00EA0252"/>
    <w:rsid w:val="00EA14E1"/>
    <w:rsid w:val="00EA2013"/>
    <w:rsid w:val="00EA3EA7"/>
    <w:rsid w:val="00EA435F"/>
    <w:rsid w:val="00EA6A2B"/>
    <w:rsid w:val="00EA72EF"/>
    <w:rsid w:val="00EA7450"/>
    <w:rsid w:val="00EA7B46"/>
    <w:rsid w:val="00EA7CFC"/>
    <w:rsid w:val="00EB0C71"/>
    <w:rsid w:val="00EB19C7"/>
    <w:rsid w:val="00EB1AC3"/>
    <w:rsid w:val="00EB2396"/>
    <w:rsid w:val="00EB2826"/>
    <w:rsid w:val="00EB2C5F"/>
    <w:rsid w:val="00EB325A"/>
    <w:rsid w:val="00EB3998"/>
    <w:rsid w:val="00EB3CA5"/>
    <w:rsid w:val="00EB5867"/>
    <w:rsid w:val="00EB65B1"/>
    <w:rsid w:val="00EB7817"/>
    <w:rsid w:val="00EB7F6A"/>
    <w:rsid w:val="00EC0908"/>
    <w:rsid w:val="00EC0B94"/>
    <w:rsid w:val="00EC2B06"/>
    <w:rsid w:val="00EC3DD9"/>
    <w:rsid w:val="00EC4962"/>
    <w:rsid w:val="00EC670A"/>
    <w:rsid w:val="00EC7499"/>
    <w:rsid w:val="00ED01E8"/>
    <w:rsid w:val="00ED0FE7"/>
    <w:rsid w:val="00ED65A6"/>
    <w:rsid w:val="00EE04E2"/>
    <w:rsid w:val="00EE3CB8"/>
    <w:rsid w:val="00EE3DAF"/>
    <w:rsid w:val="00EE4C41"/>
    <w:rsid w:val="00EE5245"/>
    <w:rsid w:val="00EE5C95"/>
    <w:rsid w:val="00EE6403"/>
    <w:rsid w:val="00EE64E3"/>
    <w:rsid w:val="00EE7524"/>
    <w:rsid w:val="00EF01CB"/>
    <w:rsid w:val="00EF0D9B"/>
    <w:rsid w:val="00EF19DF"/>
    <w:rsid w:val="00EF43C4"/>
    <w:rsid w:val="00EF6808"/>
    <w:rsid w:val="00F01CE3"/>
    <w:rsid w:val="00F01D9C"/>
    <w:rsid w:val="00F029EB"/>
    <w:rsid w:val="00F02CAE"/>
    <w:rsid w:val="00F03268"/>
    <w:rsid w:val="00F03615"/>
    <w:rsid w:val="00F037BF"/>
    <w:rsid w:val="00F03C6A"/>
    <w:rsid w:val="00F067EA"/>
    <w:rsid w:val="00F06E7D"/>
    <w:rsid w:val="00F10104"/>
    <w:rsid w:val="00F10DE8"/>
    <w:rsid w:val="00F110AD"/>
    <w:rsid w:val="00F117DF"/>
    <w:rsid w:val="00F13152"/>
    <w:rsid w:val="00F13F7A"/>
    <w:rsid w:val="00F202B5"/>
    <w:rsid w:val="00F20800"/>
    <w:rsid w:val="00F211FC"/>
    <w:rsid w:val="00F21DC0"/>
    <w:rsid w:val="00F22429"/>
    <w:rsid w:val="00F22931"/>
    <w:rsid w:val="00F2363F"/>
    <w:rsid w:val="00F24BBD"/>
    <w:rsid w:val="00F24C6C"/>
    <w:rsid w:val="00F25C89"/>
    <w:rsid w:val="00F27C5F"/>
    <w:rsid w:val="00F27CD9"/>
    <w:rsid w:val="00F30837"/>
    <w:rsid w:val="00F34F9B"/>
    <w:rsid w:val="00F36066"/>
    <w:rsid w:val="00F379E3"/>
    <w:rsid w:val="00F4399B"/>
    <w:rsid w:val="00F44124"/>
    <w:rsid w:val="00F447C7"/>
    <w:rsid w:val="00F45B43"/>
    <w:rsid w:val="00F46258"/>
    <w:rsid w:val="00F478F5"/>
    <w:rsid w:val="00F47D81"/>
    <w:rsid w:val="00F5175C"/>
    <w:rsid w:val="00F52DCC"/>
    <w:rsid w:val="00F52F4F"/>
    <w:rsid w:val="00F53236"/>
    <w:rsid w:val="00F550F5"/>
    <w:rsid w:val="00F56B4E"/>
    <w:rsid w:val="00F57AB5"/>
    <w:rsid w:val="00F6050A"/>
    <w:rsid w:val="00F60C36"/>
    <w:rsid w:val="00F61FBC"/>
    <w:rsid w:val="00F62506"/>
    <w:rsid w:val="00F6428E"/>
    <w:rsid w:val="00F651DA"/>
    <w:rsid w:val="00F661F3"/>
    <w:rsid w:val="00F66AD9"/>
    <w:rsid w:val="00F71F4B"/>
    <w:rsid w:val="00F76DBC"/>
    <w:rsid w:val="00F80225"/>
    <w:rsid w:val="00F82D25"/>
    <w:rsid w:val="00F83428"/>
    <w:rsid w:val="00F83C42"/>
    <w:rsid w:val="00F83DBE"/>
    <w:rsid w:val="00F83F58"/>
    <w:rsid w:val="00F85996"/>
    <w:rsid w:val="00F87EBE"/>
    <w:rsid w:val="00F931BA"/>
    <w:rsid w:val="00F93577"/>
    <w:rsid w:val="00F93C92"/>
    <w:rsid w:val="00F9536C"/>
    <w:rsid w:val="00F96D61"/>
    <w:rsid w:val="00F975D9"/>
    <w:rsid w:val="00FA0F41"/>
    <w:rsid w:val="00FA14FF"/>
    <w:rsid w:val="00FA22B0"/>
    <w:rsid w:val="00FA32EC"/>
    <w:rsid w:val="00FA4227"/>
    <w:rsid w:val="00FA4BE6"/>
    <w:rsid w:val="00FA7D8A"/>
    <w:rsid w:val="00FA7EC5"/>
    <w:rsid w:val="00FB40FF"/>
    <w:rsid w:val="00FB67E8"/>
    <w:rsid w:val="00FB6C43"/>
    <w:rsid w:val="00FB7387"/>
    <w:rsid w:val="00FB75FF"/>
    <w:rsid w:val="00FC0459"/>
    <w:rsid w:val="00FC1F7F"/>
    <w:rsid w:val="00FC43A5"/>
    <w:rsid w:val="00FC4B87"/>
    <w:rsid w:val="00FC5C7F"/>
    <w:rsid w:val="00FC60A3"/>
    <w:rsid w:val="00FC7501"/>
    <w:rsid w:val="00FD35FD"/>
    <w:rsid w:val="00FD63EF"/>
    <w:rsid w:val="00FD7905"/>
    <w:rsid w:val="00FE0121"/>
    <w:rsid w:val="00FE04BE"/>
    <w:rsid w:val="00FE07B2"/>
    <w:rsid w:val="00FE0A15"/>
    <w:rsid w:val="00FE1B68"/>
    <w:rsid w:val="00FE2345"/>
    <w:rsid w:val="00FE27E7"/>
    <w:rsid w:val="00FE3053"/>
    <w:rsid w:val="00FE46CA"/>
    <w:rsid w:val="00FE4973"/>
    <w:rsid w:val="00FE4AEB"/>
    <w:rsid w:val="00FE4EED"/>
    <w:rsid w:val="00FE56DB"/>
    <w:rsid w:val="00FE5EE7"/>
    <w:rsid w:val="00FF05DA"/>
    <w:rsid w:val="00FF17D1"/>
    <w:rsid w:val="00FF2AC6"/>
    <w:rsid w:val="00FF44E1"/>
    <w:rsid w:val="00FF5454"/>
    <w:rsid w:val="00FF549C"/>
    <w:rsid w:val="00FF55EA"/>
    <w:rsid w:val="00FF588B"/>
    <w:rsid w:val="00FF61C5"/>
    <w:rsid w:val="00FF6EF8"/>
    <w:rsid w:val="00FF76BC"/>
    <w:rsid w:val="00FF78F0"/>
    <w:rsid w:val="00FF7F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3F4ACC"/>
  <w15:chartTrackingRefBased/>
  <w15:docId w15:val="{E39F7302-B734-45F2-B6AE-3B89561BB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Body Text" w:uiPriority="99"/>
    <w:lsdException w:name="Subtitle" w:qFormat="1"/>
    <w:lsdException w:name="Hyperlink" w:uiPriority="99"/>
    <w:lsdException w:name="Strong" w:uiPriority="22"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B1635"/>
    <w:pPr>
      <w:spacing w:line="360" w:lineRule="auto"/>
      <w:ind w:firstLine="709"/>
      <w:jc w:val="both"/>
    </w:pPr>
    <w:rPr>
      <w:sz w:val="28"/>
      <w:szCs w:val="24"/>
    </w:rPr>
  </w:style>
  <w:style w:type="paragraph" w:styleId="1">
    <w:name w:val="heading 1"/>
    <w:basedOn w:val="a1"/>
    <w:next w:val="a1"/>
    <w:link w:val="14"/>
    <w:qFormat/>
    <w:rsid w:val="000621E0"/>
    <w:pPr>
      <w:keepNext/>
      <w:numPr>
        <w:numId w:val="2"/>
      </w:numPr>
      <w:jc w:val="center"/>
      <w:outlineLvl w:val="0"/>
    </w:pPr>
    <w:rPr>
      <w:rFonts w:eastAsia="Calibri" w:cs="Arial"/>
      <w:b/>
      <w:bCs/>
      <w:sz w:val="32"/>
      <w:szCs w:val="28"/>
    </w:rPr>
  </w:style>
  <w:style w:type="paragraph" w:styleId="2">
    <w:name w:val="heading 2"/>
    <w:basedOn w:val="a1"/>
    <w:next w:val="a1"/>
    <w:link w:val="21"/>
    <w:qFormat/>
    <w:rsid w:val="002667B3"/>
    <w:pPr>
      <w:keepNext/>
      <w:numPr>
        <w:ilvl w:val="1"/>
        <w:numId w:val="2"/>
      </w:numPr>
      <w:outlineLvl w:val="1"/>
    </w:pPr>
    <w:rPr>
      <w:rFonts w:eastAsia="Calibri" w:cs="Arial"/>
      <w:b/>
      <w:bCs/>
      <w:iCs/>
      <w:szCs w:val="28"/>
      <w:lang w:val="x-none" w:eastAsia="x-none"/>
    </w:rPr>
  </w:style>
  <w:style w:type="paragraph" w:styleId="3">
    <w:name w:val="heading 3"/>
    <w:basedOn w:val="a1"/>
    <w:next w:val="a1"/>
    <w:link w:val="31"/>
    <w:qFormat/>
    <w:rsid w:val="00B03FD6"/>
    <w:pPr>
      <w:keepNext/>
      <w:numPr>
        <w:ilvl w:val="2"/>
        <w:numId w:val="2"/>
      </w:numPr>
      <w:outlineLvl w:val="2"/>
    </w:pPr>
    <w:rPr>
      <w:rFonts w:eastAsia="Calibri" w:cs="Arial"/>
      <w:b/>
      <w:bCs/>
      <w:szCs w:val="26"/>
      <w:lang w:val="x-none" w:eastAsia="x-none"/>
    </w:rPr>
  </w:style>
  <w:style w:type="paragraph" w:styleId="4">
    <w:name w:val="heading 4"/>
    <w:basedOn w:val="a1"/>
    <w:next w:val="a1"/>
    <w:rsid w:val="007811F7"/>
    <w:pPr>
      <w:keepNext/>
      <w:numPr>
        <w:ilvl w:val="3"/>
        <w:numId w:val="2"/>
      </w:numPr>
      <w:outlineLvl w:val="3"/>
    </w:pPr>
    <w:rPr>
      <w:rFonts w:eastAsia="Calibri"/>
      <w:b/>
      <w:bCs/>
      <w:szCs w:val="28"/>
      <w:lang w:val="x-none" w:eastAsia="x-none"/>
    </w:rPr>
  </w:style>
  <w:style w:type="paragraph" w:styleId="5">
    <w:name w:val="heading 5"/>
    <w:basedOn w:val="a1"/>
    <w:next w:val="a1"/>
    <w:rsid w:val="001F3089"/>
    <w:pPr>
      <w:keepNext/>
      <w:numPr>
        <w:ilvl w:val="4"/>
        <w:numId w:val="1"/>
      </w:numPr>
      <w:outlineLvl w:val="4"/>
    </w:pPr>
    <w:rPr>
      <w:rFonts w:ascii="Calibri" w:eastAsia="Calibri" w:hAnsi="Calibri"/>
      <w:b/>
      <w:bCs/>
      <w:i/>
      <w:iCs/>
      <w:sz w:val="26"/>
      <w:szCs w:val="26"/>
      <w:lang w:val="x-none" w:eastAsia="x-none"/>
    </w:rPr>
  </w:style>
  <w:style w:type="paragraph" w:styleId="6">
    <w:name w:val="heading 6"/>
    <w:basedOn w:val="a1"/>
    <w:next w:val="a1"/>
    <w:rsid w:val="001F3089"/>
    <w:pPr>
      <w:keepNext/>
      <w:numPr>
        <w:ilvl w:val="5"/>
        <w:numId w:val="1"/>
      </w:numPr>
      <w:outlineLvl w:val="5"/>
    </w:pPr>
    <w:rPr>
      <w:rFonts w:ascii="Calibri" w:eastAsia="Calibri" w:hAnsi="Calibri"/>
      <w:b/>
      <w:bCs/>
      <w:sz w:val="20"/>
      <w:szCs w:val="20"/>
      <w:lang w:val="x-none" w:eastAsia="x-none"/>
    </w:rPr>
  </w:style>
  <w:style w:type="paragraph" w:styleId="7">
    <w:name w:val="heading 7"/>
    <w:basedOn w:val="a1"/>
    <w:next w:val="a1"/>
    <w:rsid w:val="001F3089"/>
    <w:pPr>
      <w:keepNext/>
      <w:numPr>
        <w:ilvl w:val="6"/>
        <w:numId w:val="1"/>
      </w:numPr>
      <w:ind w:right="-185"/>
      <w:outlineLvl w:val="6"/>
    </w:pPr>
    <w:rPr>
      <w:rFonts w:ascii="Calibri" w:eastAsia="Calibri" w:hAnsi="Calibri"/>
      <w:lang w:val="x-none" w:eastAsia="x-none"/>
    </w:rPr>
  </w:style>
  <w:style w:type="paragraph" w:styleId="8">
    <w:name w:val="heading 8"/>
    <w:basedOn w:val="a1"/>
    <w:next w:val="a1"/>
    <w:rsid w:val="001F3089"/>
    <w:pPr>
      <w:keepNext/>
      <w:numPr>
        <w:ilvl w:val="7"/>
        <w:numId w:val="1"/>
      </w:numPr>
      <w:outlineLvl w:val="7"/>
    </w:pPr>
    <w:rPr>
      <w:rFonts w:ascii="Calibri" w:eastAsia="Calibri" w:hAnsi="Calibri"/>
      <w:i/>
      <w:iCs/>
      <w:lang w:val="x-none" w:eastAsia="x-none"/>
    </w:rPr>
  </w:style>
  <w:style w:type="paragraph" w:styleId="9">
    <w:name w:val="heading 9"/>
    <w:basedOn w:val="a1"/>
    <w:next w:val="a1"/>
    <w:rsid w:val="001F3089"/>
    <w:pPr>
      <w:keepNext/>
      <w:numPr>
        <w:ilvl w:val="8"/>
        <w:numId w:val="1"/>
      </w:numPr>
      <w:outlineLvl w:val="8"/>
    </w:pPr>
    <w:rPr>
      <w:rFonts w:ascii="Cambria" w:eastAsia="Calibri" w:hAnsi="Cambria"/>
      <w:sz w:val="20"/>
      <w:szCs w:val="20"/>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uiPriority w:val="99"/>
    <w:rsid w:val="00351B9B"/>
    <w:rPr>
      <w:color w:val="0000FF"/>
      <w:u w:val="single"/>
    </w:rPr>
  </w:style>
  <w:style w:type="paragraph" w:customStyle="1" w:styleId="15">
    <w:name w:val="Стиль1"/>
    <w:basedOn w:val="a1"/>
    <w:link w:val="16"/>
    <w:rsid w:val="00351B9B"/>
    <w:pPr>
      <w:ind w:left="708"/>
    </w:pPr>
  </w:style>
  <w:style w:type="paragraph" w:customStyle="1" w:styleId="a6">
    <w:name w:val="Ололо"/>
    <w:basedOn w:val="a1"/>
    <w:rsid w:val="00351B9B"/>
    <w:pPr>
      <w:ind w:left="708"/>
    </w:pPr>
    <w:rPr>
      <w:color w:val="FF0000"/>
      <w:sz w:val="32"/>
    </w:rPr>
  </w:style>
  <w:style w:type="paragraph" w:customStyle="1" w:styleId="a7">
    <w:name w:val="Чертежный"/>
    <w:rsid w:val="001F3089"/>
    <w:pPr>
      <w:jc w:val="both"/>
    </w:pPr>
    <w:rPr>
      <w:rFonts w:ascii="ISOCPEUR" w:hAnsi="ISOCPEUR"/>
      <w:i/>
      <w:iCs/>
      <w:sz w:val="28"/>
      <w:szCs w:val="28"/>
      <w:lang w:val="uk-UA"/>
    </w:rPr>
  </w:style>
  <w:style w:type="character" w:customStyle="1" w:styleId="14">
    <w:name w:val="Заголовок 1 Знак"/>
    <w:link w:val="1"/>
    <w:locked/>
    <w:rsid w:val="000621E0"/>
    <w:rPr>
      <w:rFonts w:eastAsia="Calibri" w:cs="Arial"/>
      <w:b/>
      <w:bCs/>
      <w:sz w:val="32"/>
      <w:szCs w:val="28"/>
    </w:rPr>
  </w:style>
  <w:style w:type="paragraph" w:customStyle="1" w:styleId="Default">
    <w:name w:val="Default"/>
    <w:link w:val="Default0"/>
    <w:rsid w:val="001F3089"/>
    <w:pPr>
      <w:autoSpaceDE w:val="0"/>
      <w:autoSpaceDN w:val="0"/>
      <w:adjustRightInd w:val="0"/>
    </w:pPr>
    <w:rPr>
      <w:rFonts w:ascii="GOST type B" w:hAnsi="GOST type B" w:cs="GOST type B"/>
      <w:color w:val="000000"/>
      <w:sz w:val="24"/>
      <w:szCs w:val="24"/>
    </w:rPr>
  </w:style>
  <w:style w:type="character" w:customStyle="1" w:styleId="Default0">
    <w:name w:val="Default Знак"/>
    <w:link w:val="Default"/>
    <w:rsid w:val="001F3089"/>
    <w:rPr>
      <w:rFonts w:ascii="GOST type B" w:hAnsi="GOST type B" w:cs="GOST type B"/>
      <w:color w:val="000000"/>
      <w:sz w:val="24"/>
      <w:szCs w:val="24"/>
      <w:lang w:val="ru-RU" w:eastAsia="ru-RU" w:bidi="ar-SA"/>
    </w:rPr>
  </w:style>
  <w:style w:type="character" w:customStyle="1" w:styleId="16">
    <w:name w:val="Стиль1 Знак"/>
    <w:link w:val="15"/>
    <w:rsid w:val="001F3089"/>
    <w:rPr>
      <w:rFonts w:ascii="GOST type B" w:hAnsi="GOST type B" w:cs="GOST type B"/>
      <w:color w:val="000000"/>
      <w:sz w:val="28"/>
      <w:szCs w:val="24"/>
      <w:lang w:val="ru-RU" w:eastAsia="ru-RU" w:bidi="ar-SA"/>
    </w:rPr>
  </w:style>
  <w:style w:type="paragraph" w:styleId="a8">
    <w:name w:val="footer"/>
    <w:basedOn w:val="a1"/>
    <w:link w:val="a9"/>
    <w:uiPriority w:val="99"/>
    <w:rsid w:val="001F3089"/>
    <w:pPr>
      <w:tabs>
        <w:tab w:val="center" w:pos="4677"/>
        <w:tab w:val="right" w:pos="9355"/>
      </w:tabs>
    </w:pPr>
  </w:style>
  <w:style w:type="character" w:styleId="aa">
    <w:name w:val="page number"/>
    <w:basedOn w:val="a2"/>
    <w:rsid w:val="001F3089"/>
  </w:style>
  <w:style w:type="paragraph" w:styleId="ab">
    <w:name w:val="header"/>
    <w:basedOn w:val="a1"/>
    <w:link w:val="ac"/>
    <w:uiPriority w:val="99"/>
    <w:rsid w:val="001F3089"/>
    <w:pPr>
      <w:tabs>
        <w:tab w:val="center" w:pos="4677"/>
        <w:tab w:val="right" w:pos="9355"/>
      </w:tabs>
    </w:pPr>
  </w:style>
  <w:style w:type="table" w:styleId="ad">
    <w:name w:val="Table Grid"/>
    <w:basedOn w:val="a3"/>
    <w:uiPriority w:val="39"/>
    <w:rsid w:val="00103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7">
    <w:name w:val="toc 1"/>
    <w:basedOn w:val="a1"/>
    <w:next w:val="a1"/>
    <w:autoRedefine/>
    <w:uiPriority w:val="39"/>
    <w:rsid w:val="00137A05"/>
    <w:pPr>
      <w:tabs>
        <w:tab w:val="left" w:pos="480"/>
        <w:tab w:val="right" w:leader="dot" w:pos="9628"/>
      </w:tabs>
    </w:pPr>
    <w:rPr>
      <w:rFonts w:ascii="Arial" w:hAnsi="Arial" w:cs="Arial"/>
      <w:noProof/>
    </w:rPr>
  </w:style>
  <w:style w:type="paragraph" w:styleId="22">
    <w:name w:val="toc 2"/>
    <w:basedOn w:val="a1"/>
    <w:next w:val="a1"/>
    <w:autoRedefine/>
    <w:uiPriority w:val="39"/>
    <w:rsid w:val="003B7B32"/>
    <w:pPr>
      <w:tabs>
        <w:tab w:val="left" w:pos="1560"/>
        <w:tab w:val="right" w:leader="dot" w:pos="9628"/>
      </w:tabs>
      <w:spacing w:line="240" w:lineRule="atLeast"/>
      <w:ind w:left="240"/>
    </w:pPr>
  </w:style>
  <w:style w:type="paragraph" w:styleId="ae">
    <w:name w:val="caption"/>
    <w:basedOn w:val="a1"/>
    <w:next w:val="a1"/>
    <w:qFormat/>
    <w:rsid w:val="00AF00EB"/>
    <w:rPr>
      <w:bCs/>
      <w:szCs w:val="20"/>
    </w:rPr>
  </w:style>
  <w:style w:type="character" w:customStyle="1" w:styleId="description">
    <w:name w:val="description"/>
    <w:basedOn w:val="a2"/>
    <w:rsid w:val="005F1EBE"/>
  </w:style>
  <w:style w:type="paragraph" w:styleId="af">
    <w:name w:val="Normal (Web)"/>
    <w:basedOn w:val="a1"/>
    <w:uiPriority w:val="99"/>
    <w:rsid w:val="00110CF8"/>
    <w:pPr>
      <w:spacing w:before="100" w:beforeAutospacing="1" w:after="100" w:afterAutospacing="1"/>
    </w:pPr>
  </w:style>
  <w:style w:type="character" w:styleId="af0">
    <w:name w:val="Strong"/>
    <w:uiPriority w:val="22"/>
    <w:qFormat/>
    <w:rsid w:val="009A471D"/>
    <w:rPr>
      <w:b/>
      <w:bCs/>
    </w:rPr>
  </w:style>
  <w:style w:type="paragraph" w:styleId="HTML">
    <w:name w:val="HTML Preformatted"/>
    <w:basedOn w:val="a1"/>
    <w:rsid w:val="009A47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af1">
    <w:name w:val="Emphasis"/>
    <w:uiPriority w:val="20"/>
    <w:qFormat/>
    <w:rsid w:val="009A471D"/>
    <w:rPr>
      <w:i/>
      <w:iCs/>
    </w:rPr>
  </w:style>
  <w:style w:type="character" w:styleId="af2">
    <w:name w:val="FollowedHyperlink"/>
    <w:rsid w:val="007203E3"/>
    <w:rPr>
      <w:color w:val="800080"/>
      <w:u w:val="single"/>
    </w:rPr>
  </w:style>
  <w:style w:type="paragraph" w:styleId="32">
    <w:name w:val="toc 3"/>
    <w:basedOn w:val="a1"/>
    <w:next w:val="a1"/>
    <w:autoRedefine/>
    <w:uiPriority w:val="39"/>
    <w:rsid w:val="00582E3A"/>
    <w:pPr>
      <w:ind w:left="480"/>
    </w:pPr>
  </w:style>
  <w:style w:type="character" w:customStyle="1" w:styleId="apple-converted-space">
    <w:name w:val="apple-converted-space"/>
    <w:rsid w:val="00396E0C"/>
  </w:style>
  <w:style w:type="paragraph" w:customStyle="1" w:styleId="12">
    <w:name w:val="Маркированный список1"/>
    <w:basedOn w:val="a1"/>
    <w:rsid w:val="00243DD0"/>
    <w:pPr>
      <w:numPr>
        <w:numId w:val="3"/>
      </w:numPr>
      <w:suppressAutoHyphens/>
    </w:pPr>
    <w:rPr>
      <w:szCs w:val="20"/>
    </w:rPr>
  </w:style>
  <w:style w:type="paragraph" w:styleId="af3">
    <w:name w:val="Balloon Text"/>
    <w:basedOn w:val="a1"/>
    <w:link w:val="af4"/>
    <w:rsid w:val="00696300"/>
    <w:rPr>
      <w:rFonts w:ascii="Tahoma" w:hAnsi="Tahoma" w:cs="Tahoma"/>
      <w:sz w:val="16"/>
      <w:szCs w:val="16"/>
    </w:rPr>
  </w:style>
  <w:style w:type="character" w:customStyle="1" w:styleId="af4">
    <w:name w:val="Текст выноски Знак"/>
    <w:link w:val="af3"/>
    <w:rsid w:val="00696300"/>
    <w:rPr>
      <w:rFonts w:ascii="Tahoma" w:hAnsi="Tahoma" w:cs="Tahoma"/>
      <w:sz w:val="16"/>
      <w:szCs w:val="16"/>
    </w:rPr>
  </w:style>
  <w:style w:type="paragraph" w:styleId="af5">
    <w:name w:val="TOC Heading"/>
    <w:basedOn w:val="1"/>
    <w:next w:val="a1"/>
    <w:uiPriority w:val="39"/>
    <w:unhideWhenUsed/>
    <w:qFormat/>
    <w:rsid w:val="0032735A"/>
    <w:pPr>
      <w:keepLines/>
      <w:numPr>
        <w:numId w:val="0"/>
      </w:numPr>
      <w:spacing w:before="480" w:line="276" w:lineRule="auto"/>
      <w:jc w:val="left"/>
      <w:outlineLvl w:val="9"/>
    </w:pPr>
    <w:rPr>
      <w:rFonts w:ascii="Cambria" w:eastAsia="Times New Roman" w:hAnsi="Cambria" w:cs="Times New Roman"/>
      <w:color w:val="365F91"/>
    </w:rPr>
  </w:style>
  <w:style w:type="paragraph" w:customStyle="1" w:styleId="af6">
    <w:name w:val="Глава в рамке"/>
    <w:basedOn w:val="a1"/>
    <w:rsid w:val="006556A6"/>
    <w:pPr>
      <w:keepNext/>
      <w:keepLines/>
      <w:pageBreakBefore/>
      <w:jc w:val="center"/>
      <w:outlineLvl w:val="0"/>
    </w:pPr>
    <w:rPr>
      <w:b/>
      <w:caps/>
      <w:sz w:val="26"/>
      <w:szCs w:val="26"/>
    </w:rPr>
  </w:style>
  <w:style w:type="paragraph" w:customStyle="1" w:styleId="af7">
    <w:name w:val="Текст в рамке"/>
    <w:basedOn w:val="a1"/>
    <w:rsid w:val="006556A6"/>
    <w:rPr>
      <w:sz w:val="18"/>
      <w:szCs w:val="26"/>
      <w:lang w:val="en-US"/>
    </w:rPr>
  </w:style>
  <w:style w:type="character" w:customStyle="1" w:styleId="a9">
    <w:name w:val="Нижний колонтитул Знак"/>
    <w:link w:val="a8"/>
    <w:uiPriority w:val="99"/>
    <w:rsid w:val="00642140"/>
    <w:rPr>
      <w:sz w:val="24"/>
      <w:szCs w:val="24"/>
    </w:rPr>
  </w:style>
  <w:style w:type="paragraph" w:styleId="af8">
    <w:name w:val="Title"/>
    <w:basedOn w:val="a1"/>
    <w:next w:val="a1"/>
    <w:link w:val="af9"/>
    <w:qFormat/>
    <w:rsid w:val="00DF50B3"/>
    <w:pPr>
      <w:spacing w:before="240" w:after="60"/>
      <w:jc w:val="center"/>
      <w:outlineLvl w:val="0"/>
    </w:pPr>
    <w:rPr>
      <w:rFonts w:ascii="Calibri Light" w:hAnsi="Calibri Light"/>
      <w:b/>
      <w:bCs/>
      <w:kern w:val="28"/>
      <w:sz w:val="32"/>
      <w:szCs w:val="32"/>
    </w:rPr>
  </w:style>
  <w:style w:type="character" w:customStyle="1" w:styleId="af9">
    <w:name w:val="Заголовок Знак"/>
    <w:link w:val="af8"/>
    <w:rsid w:val="00DF50B3"/>
    <w:rPr>
      <w:rFonts w:ascii="Calibri Light" w:eastAsia="Times New Roman" w:hAnsi="Calibri Light" w:cs="Times New Roman"/>
      <w:b/>
      <w:bCs/>
      <w:kern w:val="28"/>
      <w:sz w:val="32"/>
      <w:szCs w:val="32"/>
    </w:rPr>
  </w:style>
  <w:style w:type="paragraph" w:styleId="afa">
    <w:name w:val="Subtitle"/>
    <w:basedOn w:val="a1"/>
    <w:next w:val="a1"/>
    <w:link w:val="afb"/>
    <w:qFormat/>
    <w:rsid w:val="00B46290"/>
    <w:pPr>
      <w:spacing w:after="60"/>
      <w:jc w:val="center"/>
      <w:outlineLvl w:val="1"/>
    </w:pPr>
    <w:rPr>
      <w:rFonts w:ascii="Calibri Light" w:hAnsi="Calibri Light"/>
    </w:rPr>
  </w:style>
  <w:style w:type="character" w:customStyle="1" w:styleId="afb">
    <w:name w:val="Подзаголовок Знак"/>
    <w:link w:val="afa"/>
    <w:rsid w:val="00B46290"/>
    <w:rPr>
      <w:rFonts w:ascii="Calibri Light" w:eastAsia="Times New Roman" w:hAnsi="Calibri Light" w:cs="Times New Roman"/>
      <w:sz w:val="24"/>
      <w:szCs w:val="24"/>
    </w:rPr>
  </w:style>
  <w:style w:type="paragraph" w:customStyle="1" w:styleId="13">
    <w:name w:val="Список1"/>
    <w:basedOn w:val="a1"/>
    <w:link w:val="18"/>
    <w:qFormat/>
    <w:rsid w:val="00245D0C"/>
    <w:pPr>
      <w:numPr>
        <w:numId w:val="4"/>
      </w:numPr>
    </w:pPr>
  </w:style>
  <w:style w:type="paragraph" w:styleId="afc">
    <w:name w:val="List Paragraph"/>
    <w:basedOn w:val="a1"/>
    <w:uiPriority w:val="34"/>
    <w:qFormat/>
    <w:rsid w:val="00F379E3"/>
    <w:pPr>
      <w:ind w:left="720"/>
      <w:contextualSpacing/>
    </w:pPr>
    <w:rPr>
      <w:rFonts w:eastAsia="Calibri"/>
      <w:szCs w:val="22"/>
      <w:lang w:eastAsia="en-US"/>
    </w:rPr>
  </w:style>
  <w:style w:type="character" w:customStyle="1" w:styleId="18">
    <w:name w:val="Список1 Знак"/>
    <w:link w:val="13"/>
    <w:rsid w:val="00245D0C"/>
    <w:rPr>
      <w:sz w:val="28"/>
      <w:szCs w:val="24"/>
    </w:rPr>
  </w:style>
  <w:style w:type="paragraph" w:customStyle="1" w:styleId="afd">
    <w:name w:val="Подпись Рисунка"/>
    <w:next w:val="a1"/>
    <w:link w:val="afe"/>
    <w:rsid w:val="006D5AF8"/>
    <w:pPr>
      <w:keepNext/>
      <w:ind w:firstLine="709"/>
    </w:pPr>
    <w:rPr>
      <w:noProof/>
      <w:sz w:val="28"/>
      <w:szCs w:val="24"/>
    </w:rPr>
  </w:style>
  <w:style w:type="character" w:customStyle="1" w:styleId="afe">
    <w:name w:val="Подпись Рисунка Знак"/>
    <w:basedOn w:val="18"/>
    <w:link w:val="afd"/>
    <w:rsid w:val="006D5AF8"/>
    <w:rPr>
      <w:noProof/>
      <w:sz w:val="28"/>
      <w:szCs w:val="24"/>
    </w:rPr>
  </w:style>
  <w:style w:type="paragraph" w:customStyle="1" w:styleId="aff">
    <w:name w:val="Подпись Рис"/>
    <w:basedOn w:val="4"/>
    <w:next w:val="a1"/>
    <w:link w:val="aff0"/>
    <w:rsid w:val="00203287"/>
  </w:style>
  <w:style w:type="paragraph" w:customStyle="1" w:styleId="10">
    <w:name w:val="Подпись Рисунка1"/>
    <w:next w:val="a1"/>
    <w:link w:val="19"/>
    <w:qFormat/>
    <w:rsid w:val="006F39DF"/>
    <w:pPr>
      <w:numPr>
        <w:ilvl w:val="7"/>
        <w:numId w:val="2"/>
      </w:numPr>
      <w:jc w:val="center"/>
    </w:pPr>
    <w:rPr>
      <w:rFonts w:eastAsia="Calibri" w:cs="Arial"/>
      <w:bCs/>
      <w:sz w:val="18"/>
      <w:szCs w:val="24"/>
      <w:lang w:val="x-none" w:eastAsia="x-none"/>
    </w:rPr>
  </w:style>
  <w:style w:type="character" w:customStyle="1" w:styleId="aff0">
    <w:name w:val="Подпись Рис Знак"/>
    <w:basedOn w:val="a2"/>
    <w:link w:val="aff"/>
    <w:rsid w:val="00B45F89"/>
    <w:rPr>
      <w:rFonts w:eastAsia="Calibri"/>
      <w:b/>
      <w:bCs/>
      <w:sz w:val="28"/>
      <w:szCs w:val="28"/>
      <w:lang w:val="x-none" w:eastAsia="x-none"/>
    </w:rPr>
  </w:style>
  <w:style w:type="paragraph" w:customStyle="1" w:styleId="a0">
    <w:name w:val="СписокМаркер"/>
    <w:basedOn w:val="a1"/>
    <w:next w:val="a1"/>
    <w:link w:val="aff1"/>
    <w:qFormat/>
    <w:rsid w:val="00FC5C7F"/>
    <w:pPr>
      <w:numPr>
        <w:numId w:val="6"/>
      </w:numPr>
    </w:pPr>
    <w:rPr>
      <w:rFonts w:eastAsiaTheme="minorHAnsi"/>
      <w:sz w:val="24"/>
      <w:szCs w:val="22"/>
      <w:lang w:eastAsia="en-US"/>
    </w:rPr>
  </w:style>
  <w:style w:type="paragraph" w:styleId="70">
    <w:name w:val="toc 7"/>
    <w:basedOn w:val="a1"/>
    <w:next w:val="a1"/>
    <w:link w:val="71"/>
    <w:autoRedefine/>
    <w:rsid w:val="00561C23"/>
    <w:pPr>
      <w:spacing w:after="100"/>
      <w:ind w:left="1680"/>
    </w:pPr>
  </w:style>
  <w:style w:type="character" w:customStyle="1" w:styleId="71">
    <w:name w:val="Оглавление 7 Знак"/>
    <w:basedOn w:val="a2"/>
    <w:link w:val="70"/>
    <w:rsid w:val="00561C23"/>
    <w:rPr>
      <w:sz w:val="28"/>
      <w:szCs w:val="24"/>
    </w:rPr>
  </w:style>
  <w:style w:type="character" w:customStyle="1" w:styleId="19">
    <w:name w:val="Подпись Рисунка1 Знак"/>
    <w:basedOn w:val="71"/>
    <w:link w:val="10"/>
    <w:rsid w:val="006F39DF"/>
    <w:rPr>
      <w:rFonts w:eastAsia="Calibri" w:cs="Arial"/>
      <w:bCs/>
      <w:sz w:val="18"/>
      <w:szCs w:val="24"/>
      <w:lang w:val="x-none" w:eastAsia="x-none"/>
    </w:rPr>
  </w:style>
  <w:style w:type="character" w:customStyle="1" w:styleId="aff1">
    <w:name w:val="СписокМаркер Знак"/>
    <w:basedOn w:val="a2"/>
    <w:link w:val="a0"/>
    <w:rsid w:val="00FC5C7F"/>
    <w:rPr>
      <w:rFonts w:eastAsiaTheme="minorHAnsi"/>
      <w:sz w:val="24"/>
      <w:szCs w:val="22"/>
      <w:lang w:eastAsia="en-US"/>
    </w:rPr>
  </w:style>
  <w:style w:type="paragraph" w:customStyle="1" w:styleId="a">
    <w:name w:val="СписокЛитературы"/>
    <w:link w:val="aff2"/>
    <w:qFormat/>
    <w:rsid w:val="004F73F1"/>
    <w:pPr>
      <w:numPr>
        <w:numId w:val="7"/>
      </w:numPr>
      <w:spacing w:after="160" w:line="259" w:lineRule="auto"/>
      <w:jc w:val="both"/>
    </w:pPr>
    <w:rPr>
      <w:rFonts w:eastAsiaTheme="minorHAnsi"/>
      <w:sz w:val="24"/>
      <w:szCs w:val="22"/>
      <w:lang w:eastAsia="en-US"/>
    </w:rPr>
  </w:style>
  <w:style w:type="character" w:customStyle="1" w:styleId="aff2">
    <w:name w:val="СписокЛитературы Знак"/>
    <w:basedOn w:val="a2"/>
    <w:link w:val="a"/>
    <w:rsid w:val="004F73F1"/>
    <w:rPr>
      <w:rFonts w:eastAsiaTheme="minorHAnsi"/>
      <w:sz w:val="24"/>
      <w:szCs w:val="22"/>
      <w:lang w:eastAsia="en-US"/>
    </w:rPr>
  </w:style>
  <w:style w:type="character" w:customStyle="1" w:styleId="ac">
    <w:name w:val="Верхний колонтитул Знак"/>
    <w:basedOn w:val="a2"/>
    <w:link w:val="ab"/>
    <w:uiPriority w:val="99"/>
    <w:rsid w:val="00D41ACC"/>
    <w:rPr>
      <w:sz w:val="28"/>
      <w:szCs w:val="24"/>
    </w:rPr>
  </w:style>
  <w:style w:type="character" w:customStyle="1" w:styleId="31">
    <w:name w:val="Заголовок 3 Знак"/>
    <w:basedOn w:val="a2"/>
    <w:link w:val="3"/>
    <w:rsid w:val="00DE042C"/>
    <w:rPr>
      <w:rFonts w:eastAsia="Calibri" w:cs="Arial"/>
      <w:b/>
      <w:bCs/>
      <w:sz w:val="28"/>
      <w:szCs w:val="26"/>
      <w:lang w:val="x-none" w:eastAsia="x-none"/>
    </w:rPr>
  </w:style>
  <w:style w:type="paragraph" w:customStyle="1" w:styleId="aff3">
    <w:name w:val="текст"/>
    <w:basedOn w:val="a1"/>
    <w:link w:val="aff4"/>
    <w:qFormat/>
    <w:rsid w:val="006561E2"/>
    <w:pPr>
      <w:spacing w:after="120" w:line="240" w:lineRule="auto"/>
      <w:ind w:left="85"/>
    </w:pPr>
    <w:rPr>
      <w:szCs w:val="28"/>
    </w:rPr>
  </w:style>
  <w:style w:type="paragraph" w:customStyle="1" w:styleId="30">
    <w:name w:val="Заг_3"/>
    <w:basedOn w:val="3"/>
    <w:next w:val="aff3"/>
    <w:link w:val="33"/>
    <w:rsid w:val="006561E2"/>
    <w:pPr>
      <w:keepLines/>
      <w:numPr>
        <w:numId w:val="18"/>
      </w:numPr>
      <w:spacing w:before="40" w:line="240" w:lineRule="auto"/>
      <w:jc w:val="left"/>
    </w:pPr>
    <w:rPr>
      <w:rFonts w:eastAsiaTheme="majorEastAsia" w:cstheme="majorBidi"/>
      <w:b w:val="0"/>
      <w:bCs w:val="0"/>
      <w:color w:val="000000" w:themeColor="text1"/>
      <w:szCs w:val="24"/>
    </w:rPr>
  </w:style>
  <w:style w:type="character" w:customStyle="1" w:styleId="aff4">
    <w:name w:val="текст Знак"/>
    <w:basedOn w:val="a2"/>
    <w:link w:val="aff3"/>
    <w:rsid w:val="006561E2"/>
    <w:rPr>
      <w:sz w:val="28"/>
      <w:szCs w:val="28"/>
    </w:rPr>
  </w:style>
  <w:style w:type="paragraph" w:customStyle="1" w:styleId="20">
    <w:name w:val="Заг_2"/>
    <w:basedOn w:val="2"/>
    <w:next w:val="30"/>
    <w:link w:val="23"/>
    <w:rsid w:val="006561E2"/>
    <w:pPr>
      <w:keepLines/>
      <w:numPr>
        <w:numId w:val="18"/>
      </w:numPr>
      <w:spacing w:before="40" w:line="240" w:lineRule="auto"/>
      <w:jc w:val="center"/>
    </w:pPr>
    <w:rPr>
      <w:rFonts w:eastAsiaTheme="majorEastAsia" w:cstheme="majorBidi"/>
      <w:bCs w:val="0"/>
      <w:iCs w:val="0"/>
      <w:color w:val="000000" w:themeColor="text1"/>
      <w:szCs w:val="26"/>
      <w:lang w:val="ru-RU" w:eastAsia="ru-RU"/>
    </w:rPr>
  </w:style>
  <w:style w:type="character" w:customStyle="1" w:styleId="33">
    <w:name w:val="Заг_3 Знак"/>
    <w:basedOn w:val="31"/>
    <w:link w:val="30"/>
    <w:rsid w:val="006561E2"/>
    <w:rPr>
      <w:rFonts w:eastAsiaTheme="majorEastAsia" w:cstheme="majorBidi"/>
      <w:b w:val="0"/>
      <w:bCs w:val="0"/>
      <w:color w:val="000000" w:themeColor="text1"/>
      <w:sz w:val="28"/>
      <w:szCs w:val="24"/>
      <w:lang w:val="x-none" w:eastAsia="x-none"/>
    </w:rPr>
  </w:style>
  <w:style w:type="paragraph" w:customStyle="1" w:styleId="11">
    <w:name w:val="Заг_1"/>
    <w:basedOn w:val="1"/>
    <w:next w:val="20"/>
    <w:link w:val="1a"/>
    <w:rsid w:val="006561E2"/>
    <w:pPr>
      <w:keepLines/>
      <w:numPr>
        <w:numId w:val="18"/>
      </w:numPr>
      <w:spacing w:before="240" w:line="240" w:lineRule="auto"/>
    </w:pPr>
    <w:rPr>
      <w:rFonts w:eastAsiaTheme="majorEastAsia" w:cstheme="majorBidi"/>
      <w:bCs w:val="0"/>
      <w:color w:val="000000" w:themeColor="text1"/>
      <w:szCs w:val="32"/>
    </w:rPr>
  </w:style>
  <w:style w:type="character" w:customStyle="1" w:styleId="23">
    <w:name w:val="Заг_2 Знак"/>
    <w:basedOn w:val="a2"/>
    <w:link w:val="20"/>
    <w:rsid w:val="006561E2"/>
    <w:rPr>
      <w:rFonts w:eastAsiaTheme="majorEastAsia" w:cstheme="majorBidi"/>
      <w:b/>
      <w:color w:val="000000" w:themeColor="text1"/>
      <w:sz w:val="28"/>
      <w:szCs w:val="26"/>
    </w:rPr>
  </w:style>
  <w:style w:type="character" w:customStyle="1" w:styleId="1a">
    <w:name w:val="Заг_1 Знак"/>
    <w:basedOn w:val="14"/>
    <w:link w:val="11"/>
    <w:rsid w:val="006561E2"/>
    <w:rPr>
      <w:rFonts w:eastAsiaTheme="majorEastAsia" w:cstheme="majorBidi"/>
      <w:b/>
      <w:bCs w:val="0"/>
      <w:color w:val="000000" w:themeColor="text1"/>
      <w:sz w:val="32"/>
      <w:szCs w:val="32"/>
    </w:rPr>
  </w:style>
  <w:style w:type="paragraph" w:customStyle="1" w:styleId="24">
    <w:name w:val="Стиль2"/>
    <w:basedOn w:val="a1"/>
    <w:link w:val="25"/>
    <w:qFormat/>
    <w:rsid w:val="00C620F6"/>
    <w:pPr>
      <w:spacing w:after="80"/>
      <w:ind w:firstLine="720"/>
    </w:pPr>
    <w:rPr>
      <w:rFonts w:eastAsia="Calibri"/>
      <w:sz w:val="20"/>
      <w:szCs w:val="20"/>
    </w:rPr>
  </w:style>
  <w:style w:type="character" w:customStyle="1" w:styleId="25">
    <w:name w:val="Стиль2 Знак"/>
    <w:link w:val="24"/>
    <w:locked/>
    <w:rsid w:val="00C620F6"/>
    <w:rPr>
      <w:rFonts w:eastAsia="Calibri"/>
    </w:rPr>
  </w:style>
  <w:style w:type="character" w:styleId="aff5">
    <w:name w:val="annotation reference"/>
    <w:basedOn w:val="a2"/>
    <w:rsid w:val="00991428"/>
    <w:rPr>
      <w:sz w:val="16"/>
      <w:szCs w:val="16"/>
    </w:rPr>
  </w:style>
  <w:style w:type="paragraph" w:styleId="aff6">
    <w:name w:val="annotation text"/>
    <w:basedOn w:val="a1"/>
    <w:link w:val="aff7"/>
    <w:rsid w:val="00991428"/>
    <w:pPr>
      <w:spacing w:line="240" w:lineRule="auto"/>
    </w:pPr>
    <w:rPr>
      <w:sz w:val="20"/>
      <w:szCs w:val="20"/>
    </w:rPr>
  </w:style>
  <w:style w:type="character" w:customStyle="1" w:styleId="aff7">
    <w:name w:val="Текст примечания Знак"/>
    <w:basedOn w:val="a2"/>
    <w:link w:val="aff6"/>
    <w:rsid w:val="00991428"/>
  </w:style>
  <w:style w:type="paragraph" w:styleId="aff8">
    <w:name w:val="annotation subject"/>
    <w:basedOn w:val="aff6"/>
    <w:next w:val="aff6"/>
    <w:link w:val="aff9"/>
    <w:semiHidden/>
    <w:unhideWhenUsed/>
    <w:rsid w:val="00991428"/>
    <w:rPr>
      <w:b/>
      <w:bCs/>
    </w:rPr>
  </w:style>
  <w:style w:type="character" w:customStyle="1" w:styleId="aff9">
    <w:name w:val="Тема примечания Знак"/>
    <w:basedOn w:val="aff7"/>
    <w:link w:val="aff8"/>
    <w:semiHidden/>
    <w:rsid w:val="00991428"/>
    <w:rPr>
      <w:b/>
      <w:bCs/>
    </w:rPr>
  </w:style>
  <w:style w:type="paragraph" w:customStyle="1" w:styleId="article-renderblock">
    <w:name w:val="article-render__block"/>
    <w:basedOn w:val="a1"/>
    <w:rsid w:val="00760DAE"/>
    <w:pPr>
      <w:spacing w:before="100" w:beforeAutospacing="1" w:after="100" w:afterAutospacing="1" w:line="240" w:lineRule="auto"/>
      <w:ind w:firstLine="0"/>
      <w:jc w:val="left"/>
    </w:pPr>
    <w:rPr>
      <w:sz w:val="24"/>
    </w:rPr>
  </w:style>
  <w:style w:type="character" w:styleId="affa">
    <w:name w:val="Unresolved Mention"/>
    <w:basedOn w:val="a2"/>
    <w:uiPriority w:val="99"/>
    <w:semiHidden/>
    <w:unhideWhenUsed/>
    <w:rsid w:val="00C70004"/>
    <w:rPr>
      <w:color w:val="605E5C"/>
      <w:shd w:val="clear" w:color="auto" w:fill="E1DFDD"/>
    </w:rPr>
  </w:style>
  <w:style w:type="character" w:customStyle="1" w:styleId="word">
    <w:name w:val="word"/>
    <w:basedOn w:val="a2"/>
    <w:rsid w:val="00D60CC9"/>
  </w:style>
  <w:style w:type="paragraph" w:customStyle="1" w:styleId="im-mess">
    <w:name w:val="im-mess"/>
    <w:basedOn w:val="a1"/>
    <w:rsid w:val="00D26820"/>
    <w:pPr>
      <w:spacing w:before="100" w:beforeAutospacing="1" w:after="100" w:afterAutospacing="1" w:line="240" w:lineRule="auto"/>
      <w:ind w:firstLine="0"/>
      <w:jc w:val="left"/>
    </w:pPr>
    <w:rPr>
      <w:sz w:val="24"/>
    </w:rPr>
  </w:style>
  <w:style w:type="character" w:customStyle="1" w:styleId="tlid-translation">
    <w:name w:val="tlid-translation"/>
    <w:basedOn w:val="a2"/>
    <w:rsid w:val="00931442"/>
  </w:style>
  <w:style w:type="paragraph" w:styleId="affb">
    <w:name w:val="Body Text"/>
    <w:basedOn w:val="a1"/>
    <w:link w:val="affc"/>
    <w:uiPriority w:val="99"/>
    <w:unhideWhenUsed/>
    <w:rsid w:val="005A597D"/>
    <w:pPr>
      <w:widowControl w:val="0"/>
      <w:spacing w:line="240" w:lineRule="auto"/>
      <w:ind w:firstLine="0"/>
      <w:jc w:val="left"/>
    </w:pPr>
    <w:rPr>
      <w:szCs w:val="28"/>
    </w:rPr>
  </w:style>
  <w:style w:type="character" w:customStyle="1" w:styleId="affc">
    <w:name w:val="Основной текст Знак"/>
    <w:basedOn w:val="a2"/>
    <w:link w:val="affb"/>
    <w:uiPriority w:val="99"/>
    <w:rsid w:val="005A597D"/>
    <w:rPr>
      <w:sz w:val="28"/>
      <w:szCs w:val="28"/>
    </w:rPr>
  </w:style>
  <w:style w:type="paragraph" w:customStyle="1" w:styleId="0">
    <w:name w:val="0"/>
    <w:basedOn w:val="a1"/>
    <w:uiPriority w:val="99"/>
    <w:rsid w:val="005A597D"/>
    <w:pPr>
      <w:spacing w:line="240" w:lineRule="auto"/>
      <w:ind w:firstLine="0"/>
      <w:jc w:val="center"/>
    </w:pPr>
    <w:rPr>
      <w:b/>
      <w:bCs/>
      <w:w w:val="110"/>
      <w:sz w:val="48"/>
      <w:szCs w:val="48"/>
      <w:lang w:eastAsia="en-US"/>
    </w:rPr>
  </w:style>
  <w:style w:type="character" w:customStyle="1" w:styleId="21">
    <w:name w:val="Заголовок 2 Знак"/>
    <w:basedOn w:val="a2"/>
    <w:link w:val="2"/>
    <w:rsid w:val="002667B3"/>
    <w:rPr>
      <w:rFonts w:eastAsia="Calibri" w:cs="Arial"/>
      <w:b/>
      <w:bCs/>
      <w:iCs/>
      <w:sz w:val="28"/>
      <w:szCs w:val="2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9709">
      <w:bodyDiv w:val="1"/>
      <w:marLeft w:val="0"/>
      <w:marRight w:val="0"/>
      <w:marTop w:val="0"/>
      <w:marBottom w:val="0"/>
      <w:divBdr>
        <w:top w:val="none" w:sz="0" w:space="0" w:color="auto"/>
        <w:left w:val="none" w:sz="0" w:space="0" w:color="auto"/>
        <w:bottom w:val="none" w:sz="0" w:space="0" w:color="auto"/>
        <w:right w:val="none" w:sz="0" w:space="0" w:color="auto"/>
      </w:divBdr>
    </w:div>
    <w:div w:id="75129599">
      <w:bodyDiv w:val="1"/>
      <w:marLeft w:val="0"/>
      <w:marRight w:val="0"/>
      <w:marTop w:val="0"/>
      <w:marBottom w:val="0"/>
      <w:divBdr>
        <w:top w:val="none" w:sz="0" w:space="0" w:color="auto"/>
        <w:left w:val="none" w:sz="0" w:space="0" w:color="auto"/>
        <w:bottom w:val="none" w:sz="0" w:space="0" w:color="auto"/>
        <w:right w:val="none" w:sz="0" w:space="0" w:color="auto"/>
      </w:divBdr>
      <w:divsChild>
        <w:div w:id="279608722">
          <w:marLeft w:val="0"/>
          <w:marRight w:val="0"/>
          <w:marTop w:val="0"/>
          <w:marBottom w:val="0"/>
          <w:divBdr>
            <w:top w:val="none" w:sz="0" w:space="0" w:color="auto"/>
            <w:left w:val="none" w:sz="0" w:space="0" w:color="auto"/>
            <w:bottom w:val="none" w:sz="0" w:space="0" w:color="auto"/>
            <w:right w:val="none" w:sz="0" w:space="0" w:color="auto"/>
          </w:divBdr>
          <w:divsChild>
            <w:div w:id="350109828">
              <w:marLeft w:val="0"/>
              <w:marRight w:val="0"/>
              <w:marTop w:val="0"/>
              <w:marBottom w:val="0"/>
              <w:divBdr>
                <w:top w:val="none" w:sz="0" w:space="0" w:color="auto"/>
                <w:left w:val="none" w:sz="0" w:space="0" w:color="auto"/>
                <w:bottom w:val="none" w:sz="0" w:space="0" w:color="auto"/>
                <w:right w:val="none" w:sz="0" w:space="0" w:color="auto"/>
              </w:divBdr>
            </w:div>
          </w:divsChild>
        </w:div>
        <w:div w:id="703988134">
          <w:marLeft w:val="0"/>
          <w:marRight w:val="0"/>
          <w:marTop w:val="0"/>
          <w:marBottom w:val="0"/>
          <w:divBdr>
            <w:top w:val="none" w:sz="0" w:space="0" w:color="auto"/>
            <w:left w:val="none" w:sz="0" w:space="0" w:color="auto"/>
            <w:bottom w:val="none" w:sz="0" w:space="0" w:color="auto"/>
            <w:right w:val="none" w:sz="0" w:space="0" w:color="auto"/>
          </w:divBdr>
          <w:divsChild>
            <w:div w:id="363361406">
              <w:marLeft w:val="0"/>
              <w:marRight w:val="0"/>
              <w:marTop w:val="0"/>
              <w:marBottom w:val="0"/>
              <w:divBdr>
                <w:top w:val="none" w:sz="0" w:space="0" w:color="auto"/>
                <w:left w:val="none" w:sz="0" w:space="0" w:color="auto"/>
                <w:bottom w:val="none" w:sz="0" w:space="0" w:color="auto"/>
                <w:right w:val="none" w:sz="0" w:space="0" w:color="auto"/>
              </w:divBdr>
            </w:div>
          </w:divsChild>
        </w:div>
        <w:div w:id="1176383246">
          <w:marLeft w:val="0"/>
          <w:marRight w:val="0"/>
          <w:marTop w:val="0"/>
          <w:marBottom w:val="0"/>
          <w:divBdr>
            <w:top w:val="none" w:sz="0" w:space="0" w:color="auto"/>
            <w:left w:val="none" w:sz="0" w:space="0" w:color="auto"/>
            <w:bottom w:val="none" w:sz="0" w:space="0" w:color="auto"/>
            <w:right w:val="none" w:sz="0" w:space="0" w:color="auto"/>
          </w:divBdr>
          <w:divsChild>
            <w:div w:id="1726099534">
              <w:marLeft w:val="0"/>
              <w:marRight w:val="0"/>
              <w:marTop w:val="0"/>
              <w:marBottom w:val="0"/>
              <w:divBdr>
                <w:top w:val="none" w:sz="0" w:space="0" w:color="auto"/>
                <w:left w:val="none" w:sz="0" w:space="0" w:color="auto"/>
                <w:bottom w:val="none" w:sz="0" w:space="0" w:color="auto"/>
                <w:right w:val="none" w:sz="0" w:space="0" w:color="auto"/>
              </w:divBdr>
            </w:div>
          </w:divsChild>
        </w:div>
        <w:div w:id="1258176460">
          <w:marLeft w:val="0"/>
          <w:marRight w:val="0"/>
          <w:marTop w:val="0"/>
          <w:marBottom w:val="0"/>
          <w:divBdr>
            <w:top w:val="none" w:sz="0" w:space="0" w:color="auto"/>
            <w:left w:val="none" w:sz="0" w:space="0" w:color="auto"/>
            <w:bottom w:val="none" w:sz="0" w:space="0" w:color="auto"/>
            <w:right w:val="none" w:sz="0" w:space="0" w:color="auto"/>
          </w:divBdr>
          <w:divsChild>
            <w:div w:id="886527287">
              <w:marLeft w:val="0"/>
              <w:marRight w:val="0"/>
              <w:marTop w:val="0"/>
              <w:marBottom w:val="0"/>
              <w:divBdr>
                <w:top w:val="none" w:sz="0" w:space="0" w:color="auto"/>
                <w:left w:val="none" w:sz="0" w:space="0" w:color="auto"/>
                <w:bottom w:val="none" w:sz="0" w:space="0" w:color="auto"/>
                <w:right w:val="none" w:sz="0" w:space="0" w:color="auto"/>
              </w:divBdr>
            </w:div>
          </w:divsChild>
        </w:div>
        <w:div w:id="1319574414">
          <w:marLeft w:val="0"/>
          <w:marRight w:val="0"/>
          <w:marTop w:val="0"/>
          <w:marBottom w:val="0"/>
          <w:divBdr>
            <w:top w:val="none" w:sz="0" w:space="0" w:color="auto"/>
            <w:left w:val="none" w:sz="0" w:space="0" w:color="auto"/>
            <w:bottom w:val="none" w:sz="0" w:space="0" w:color="auto"/>
            <w:right w:val="none" w:sz="0" w:space="0" w:color="auto"/>
          </w:divBdr>
          <w:divsChild>
            <w:div w:id="1981493106">
              <w:marLeft w:val="0"/>
              <w:marRight w:val="0"/>
              <w:marTop w:val="0"/>
              <w:marBottom w:val="0"/>
              <w:divBdr>
                <w:top w:val="none" w:sz="0" w:space="0" w:color="auto"/>
                <w:left w:val="none" w:sz="0" w:space="0" w:color="auto"/>
                <w:bottom w:val="none" w:sz="0" w:space="0" w:color="auto"/>
                <w:right w:val="none" w:sz="0" w:space="0" w:color="auto"/>
              </w:divBdr>
            </w:div>
          </w:divsChild>
        </w:div>
        <w:div w:id="1334718343">
          <w:marLeft w:val="0"/>
          <w:marRight w:val="0"/>
          <w:marTop w:val="0"/>
          <w:marBottom w:val="0"/>
          <w:divBdr>
            <w:top w:val="none" w:sz="0" w:space="0" w:color="auto"/>
            <w:left w:val="none" w:sz="0" w:space="0" w:color="auto"/>
            <w:bottom w:val="none" w:sz="0" w:space="0" w:color="auto"/>
            <w:right w:val="none" w:sz="0" w:space="0" w:color="auto"/>
          </w:divBdr>
          <w:divsChild>
            <w:div w:id="1083378621">
              <w:marLeft w:val="0"/>
              <w:marRight w:val="0"/>
              <w:marTop w:val="0"/>
              <w:marBottom w:val="0"/>
              <w:divBdr>
                <w:top w:val="none" w:sz="0" w:space="0" w:color="auto"/>
                <w:left w:val="none" w:sz="0" w:space="0" w:color="auto"/>
                <w:bottom w:val="none" w:sz="0" w:space="0" w:color="auto"/>
                <w:right w:val="none" w:sz="0" w:space="0" w:color="auto"/>
              </w:divBdr>
            </w:div>
          </w:divsChild>
        </w:div>
        <w:div w:id="1358652064">
          <w:marLeft w:val="0"/>
          <w:marRight w:val="0"/>
          <w:marTop w:val="0"/>
          <w:marBottom w:val="0"/>
          <w:divBdr>
            <w:top w:val="none" w:sz="0" w:space="0" w:color="auto"/>
            <w:left w:val="none" w:sz="0" w:space="0" w:color="auto"/>
            <w:bottom w:val="none" w:sz="0" w:space="0" w:color="auto"/>
            <w:right w:val="none" w:sz="0" w:space="0" w:color="auto"/>
          </w:divBdr>
          <w:divsChild>
            <w:div w:id="1458796878">
              <w:marLeft w:val="0"/>
              <w:marRight w:val="0"/>
              <w:marTop w:val="0"/>
              <w:marBottom w:val="0"/>
              <w:divBdr>
                <w:top w:val="none" w:sz="0" w:space="0" w:color="auto"/>
                <w:left w:val="none" w:sz="0" w:space="0" w:color="auto"/>
                <w:bottom w:val="none" w:sz="0" w:space="0" w:color="auto"/>
                <w:right w:val="none" w:sz="0" w:space="0" w:color="auto"/>
              </w:divBdr>
            </w:div>
          </w:divsChild>
        </w:div>
        <w:div w:id="1891725054">
          <w:marLeft w:val="0"/>
          <w:marRight w:val="0"/>
          <w:marTop w:val="0"/>
          <w:marBottom w:val="0"/>
          <w:divBdr>
            <w:top w:val="none" w:sz="0" w:space="0" w:color="auto"/>
            <w:left w:val="none" w:sz="0" w:space="0" w:color="auto"/>
            <w:bottom w:val="none" w:sz="0" w:space="0" w:color="auto"/>
            <w:right w:val="none" w:sz="0" w:space="0" w:color="auto"/>
          </w:divBdr>
          <w:divsChild>
            <w:div w:id="819807043">
              <w:marLeft w:val="0"/>
              <w:marRight w:val="0"/>
              <w:marTop w:val="0"/>
              <w:marBottom w:val="0"/>
              <w:divBdr>
                <w:top w:val="none" w:sz="0" w:space="0" w:color="auto"/>
                <w:left w:val="none" w:sz="0" w:space="0" w:color="auto"/>
                <w:bottom w:val="none" w:sz="0" w:space="0" w:color="auto"/>
                <w:right w:val="none" w:sz="0" w:space="0" w:color="auto"/>
              </w:divBdr>
            </w:div>
          </w:divsChild>
        </w:div>
        <w:div w:id="2121677678">
          <w:marLeft w:val="0"/>
          <w:marRight w:val="0"/>
          <w:marTop w:val="0"/>
          <w:marBottom w:val="0"/>
          <w:divBdr>
            <w:top w:val="none" w:sz="0" w:space="0" w:color="auto"/>
            <w:left w:val="none" w:sz="0" w:space="0" w:color="auto"/>
            <w:bottom w:val="none" w:sz="0" w:space="0" w:color="auto"/>
            <w:right w:val="none" w:sz="0" w:space="0" w:color="auto"/>
          </w:divBdr>
          <w:divsChild>
            <w:div w:id="698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84541">
      <w:bodyDiv w:val="1"/>
      <w:marLeft w:val="0"/>
      <w:marRight w:val="0"/>
      <w:marTop w:val="0"/>
      <w:marBottom w:val="0"/>
      <w:divBdr>
        <w:top w:val="none" w:sz="0" w:space="0" w:color="auto"/>
        <w:left w:val="none" w:sz="0" w:space="0" w:color="auto"/>
        <w:bottom w:val="none" w:sz="0" w:space="0" w:color="auto"/>
        <w:right w:val="none" w:sz="0" w:space="0" w:color="auto"/>
      </w:divBdr>
      <w:divsChild>
        <w:div w:id="1913348492">
          <w:marLeft w:val="1170"/>
          <w:marRight w:val="735"/>
          <w:marTop w:val="0"/>
          <w:marBottom w:val="0"/>
          <w:divBdr>
            <w:top w:val="none" w:sz="0" w:space="0" w:color="auto"/>
            <w:left w:val="none" w:sz="0" w:space="0" w:color="auto"/>
            <w:bottom w:val="none" w:sz="0" w:space="0" w:color="auto"/>
            <w:right w:val="none" w:sz="0" w:space="0" w:color="auto"/>
          </w:divBdr>
        </w:div>
        <w:div w:id="1620140621">
          <w:marLeft w:val="-60"/>
          <w:marRight w:val="75"/>
          <w:marTop w:val="0"/>
          <w:marBottom w:val="0"/>
          <w:divBdr>
            <w:top w:val="none" w:sz="0" w:space="0" w:color="auto"/>
            <w:left w:val="none" w:sz="0" w:space="0" w:color="auto"/>
            <w:bottom w:val="none" w:sz="0" w:space="0" w:color="auto"/>
            <w:right w:val="none" w:sz="0" w:space="0" w:color="auto"/>
          </w:divBdr>
        </w:div>
        <w:div w:id="1236089346">
          <w:marLeft w:val="1170"/>
          <w:marRight w:val="735"/>
          <w:marTop w:val="0"/>
          <w:marBottom w:val="0"/>
          <w:divBdr>
            <w:top w:val="none" w:sz="0" w:space="0" w:color="auto"/>
            <w:left w:val="none" w:sz="0" w:space="0" w:color="auto"/>
            <w:bottom w:val="none" w:sz="0" w:space="0" w:color="auto"/>
            <w:right w:val="none" w:sz="0" w:space="0" w:color="auto"/>
          </w:divBdr>
        </w:div>
      </w:divsChild>
    </w:div>
    <w:div w:id="203372972">
      <w:bodyDiv w:val="1"/>
      <w:marLeft w:val="0"/>
      <w:marRight w:val="0"/>
      <w:marTop w:val="0"/>
      <w:marBottom w:val="0"/>
      <w:divBdr>
        <w:top w:val="none" w:sz="0" w:space="0" w:color="auto"/>
        <w:left w:val="none" w:sz="0" w:space="0" w:color="auto"/>
        <w:bottom w:val="none" w:sz="0" w:space="0" w:color="auto"/>
        <w:right w:val="none" w:sz="0" w:space="0" w:color="auto"/>
      </w:divBdr>
      <w:divsChild>
        <w:div w:id="90056173">
          <w:marLeft w:val="1170"/>
          <w:marRight w:val="735"/>
          <w:marTop w:val="0"/>
          <w:marBottom w:val="0"/>
          <w:divBdr>
            <w:top w:val="none" w:sz="0" w:space="0" w:color="auto"/>
            <w:left w:val="none" w:sz="0" w:space="0" w:color="auto"/>
            <w:bottom w:val="none" w:sz="0" w:space="0" w:color="auto"/>
            <w:right w:val="none" w:sz="0" w:space="0" w:color="auto"/>
          </w:divBdr>
        </w:div>
        <w:div w:id="2142722918">
          <w:marLeft w:val="-60"/>
          <w:marRight w:val="75"/>
          <w:marTop w:val="0"/>
          <w:marBottom w:val="0"/>
          <w:divBdr>
            <w:top w:val="none" w:sz="0" w:space="0" w:color="auto"/>
            <w:left w:val="none" w:sz="0" w:space="0" w:color="auto"/>
            <w:bottom w:val="none" w:sz="0" w:space="0" w:color="auto"/>
            <w:right w:val="none" w:sz="0" w:space="0" w:color="auto"/>
          </w:divBdr>
        </w:div>
        <w:div w:id="219025022">
          <w:marLeft w:val="1170"/>
          <w:marRight w:val="735"/>
          <w:marTop w:val="0"/>
          <w:marBottom w:val="0"/>
          <w:divBdr>
            <w:top w:val="none" w:sz="0" w:space="0" w:color="auto"/>
            <w:left w:val="none" w:sz="0" w:space="0" w:color="auto"/>
            <w:bottom w:val="none" w:sz="0" w:space="0" w:color="auto"/>
            <w:right w:val="none" w:sz="0" w:space="0" w:color="auto"/>
          </w:divBdr>
        </w:div>
      </w:divsChild>
    </w:div>
    <w:div w:id="211623250">
      <w:bodyDiv w:val="1"/>
      <w:marLeft w:val="0"/>
      <w:marRight w:val="0"/>
      <w:marTop w:val="0"/>
      <w:marBottom w:val="0"/>
      <w:divBdr>
        <w:top w:val="none" w:sz="0" w:space="0" w:color="auto"/>
        <w:left w:val="none" w:sz="0" w:space="0" w:color="auto"/>
        <w:bottom w:val="none" w:sz="0" w:space="0" w:color="auto"/>
        <w:right w:val="none" w:sz="0" w:space="0" w:color="auto"/>
      </w:divBdr>
    </w:div>
    <w:div w:id="281883359">
      <w:bodyDiv w:val="1"/>
      <w:marLeft w:val="0"/>
      <w:marRight w:val="0"/>
      <w:marTop w:val="0"/>
      <w:marBottom w:val="0"/>
      <w:divBdr>
        <w:top w:val="none" w:sz="0" w:space="0" w:color="auto"/>
        <w:left w:val="none" w:sz="0" w:space="0" w:color="auto"/>
        <w:bottom w:val="none" w:sz="0" w:space="0" w:color="auto"/>
        <w:right w:val="none" w:sz="0" w:space="0" w:color="auto"/>
      </w:divBdr>
    </w:div>
    <w:div w:id="410125403">
      <w:bodyDiv w:val="1"/>
      <w:marLeft w:val="0"/>
      <w:marRight w:val="0"/>
      <w:marTop w:val="0"/>
      <w:marBottom w:val="0"/>
      <w:divBdr>
        <w:top w:val="none" w:sz="0" w:space="0" w:color="auto"/>
        <w:left w:val="none" w:sz="0" w:space="0" w:color="auto"/>
        <w:bottom w:val="none" w:sz="0" w:space="0" w:color="auto"/>
        <w:right w:val="none" w:sz="0" w:space="0" w:color="auto"/>
      </w:divBdr>
    </w:div>
    <w:div w:id="441073281">
      <w:bodyDiv w:val="1"/>
      <w:marLeft w:val="0"/>
      <w:marRight w:val="0"/>
      <w:marTop w:val="0"/>
      <w:marBottom w:val="0"/>
      <w:divBdr>
        <w:top w:val="none" w:sz="0" w:space="0" w:color="auto"/>
        <w:left w:val="none" w:sz="0" w:space="0" w:color="auto"/>
        <w:bottom w:val="none" w:sz="0" w:space="0" w:color="auto"/>
        <w:right w:val="none" w:sz="0" w:space="0" w:color="auto"/>
      </w:divBdr>
    </w:div>
    <w:div w:id="468976827">
      <w:bodyDiv w:val="1"/>
      <w:marLeft w:val="0"/>
      <w:marRight w:val="0"/>
      <w:marTop w:val="0"/>
      <w:marBottom w:val="0"/>
      <w:divBdr>
        <w:top w:val="none" w:sz="0" w:space="0" w:color="auto"/>
        <w:left w:val="none" w:sz="0" w:space="0" w:color="auto"/>
        <w:bottom w:val="none" w:sz="0" w:space="0" w:color="auto"/>
        <w:right w:val="none" w:sz="0" w:space="0" w:color="auto"/>
      </w:divBdr>
    </w:div>
    <w:div w:id="471097799">
      <w:bodyDiv w:val="1"/>
      <w:marLeft w:val="0"/>
      <w:marRight w:val="0"/>
      <w:marTop w:val="0"/>
      <w:marBottom w:val="0"/>
      <w:divBdr>
        <w:top w:val="none" w:sz="0" w:space="0" w:color="auto"/>
        <w:left w:val="none" w:sz="0" w:space="0" w:color="auto"/>
        <w:bottom w:val="none" w:sz="0" w:space="0" w:color="auto"/>
        <w:right w:val="none" w:sz="0" w:space="0" w:color="auto"/>
      </w:divBdr>
    </w:div>
    <w:div w:id="486558234">
      <w:bodyDiv w:val="1"/>
      <w:marLeft w:val="0"/>
      <w:marRight w:val="0"/>
      <w:marTop w:val="0"/>
      <w:marBottom w:val="0"/>
      <w:divBdr>
        <w:top w:val="none" w:sz="0" w:space="0" w:color="auto"/>
        <w:left w:val="none" w:sz="0" w:space="0" w:color="auto"/>
        <w:bottom w:val="none" w:sz="0" w:space="0" w:color="auto"/>
        <w:right w:val="none" w:sz="0" w:space="0" w:color="auto"/>
      </w:divBdr>
    </w:div>
    <w:div w:id="493374992">
      <w:bodyDiv w:val="1"/>
      <w:marLeft w:val="0"/>
      <w:marRight w:val="0"/>
      <w:marTop w:val="0"/>
      <w:marBottom w:val="0"/>
      <w:divBdr>
        <w:top w:val="none" w:sz="0" w:space="0" w:color="auto"/>
        <w:left w:val="none" w:sz="0" w:space="0" w:color="auto"/>
        <w:bottom w:val="none" w:sz="0" w:space="0" w:color="auto"/>
        <w:right w:val="none" w:sz="0" w:space="0" w:color="auto"/>
      </w:divBdr>
    </w:div>
    <w:div w:id="514346501">
      <w:bodyDiv w:val="1"/>
      <w:marLeft w:val="0"/>
      <w:marRight w:val="0"/>
      <w:marTop w:val="0"/>
      <w:marBottom w:val="0"/>
      <w:divBdr>
        <w:top w:val="none" w:sz="0" w:space="0" w:color="auto"/>
        <w:left w:val="none" w:sz="0" w:space="0" w:color="auto"/>
        <w:bottom w:val="none" w:sz="0" w:space="0" w:color="auto"/>
        <w:right w:val="none" w:sz="0" w:space="0" w:color="auto"/>
      </w:divBdr>
    </w:div>
    <w:div w:id="529147790">
      <w:bodyDiv w:val="1"/>
      <w:marLeft w:val="0"/>
      <w:marRight w:val="0"/>
      <w:marTop w:val="0"/>
      <w:marBottom w:val="0"/>
      <w:divBdr>
        <w:top w:val="none" w:sz="0" w:space="0" w:color="auto"/>
        <w:left w:val="none" w:sz="0" w:space="0" w:color="auto"/>
        <w:bottom w:val="none" w:sz="0" w:space="0" w:color="auto"/>
        <w:right w:val="none" w:sz="0" w:space="0" w:color="auto"/>
      </w:divBdr>
    </w:div>
    <w:div w:id="549615016">
      <w:bodyDiv w:val="1"/>
      <w:marLeft w:val="0"/>
      <w:marRight w:val="0"/>
      <w:marTop w:val="0"/>
      <w:marBottom w:val="0"/>
      <w:divBdr>
        <w:top w:val="none" w:sz="0" w:space="0" w:color="auto"/>
        <w:left w:val="none" w:sz="0" w:space="0" w:color="auto"/>
        <w:bottom w:val="none" w:sz="0" w:space="0" w:color="auto"/>
        <w:right w:val="none" w:sz="0" w:space="0" w:color="auto"/>
      </w:divBdr>
    </w:div>
    <w:div w:id="590890737">
      <w:bodyDiv w:val="1"/>
      <w:marLeft w:val="0"/>
      <w:marRight w:val="0"/>
      <w:marTop w:val="0"/>
      <w:marBottom w:val="0"/>
      <w:divBdr>
        <w:top w:val="none" w:sz="0" w:space="0" w:color="auto"/>
        <w:left w:val="none" w:sz="0" w:space="0" w:color="auto"/>
        <w:bottom w:val="none" w:sz="0" w:space="0" w:color="auto"/>
        <w:right w:val="none" w:sz="0" w:space="0" w:color="auto"/>
      </w:divBdr>
    </w:div>
    <w:div w:id="604848655">
      <w:bodyDiv w:val="1"/>
      <w:marLeft w:val="0"/>
      <w:marRight w:val="0"/>
      <w:marTop w:val="0"/>
      <w:marBottom w:val="0"/>
      <w:divBdr>
        <w:top w:val="none" w:sz="0" w:space="0" w:color="auto"/>
        <w:left w:val="none" w:sz="0" w:space="0" w:color="auto"/>
        <w:bottom w:val="none" w:sz="0" w:space="0" w:color="auto"/>
        <w:right w:val="none" w:sz="0" w:space="0" w:color="auto"/>
      </w:divBdr>
      <w:divsChild>
        <w:div w:id="531067976">
          <w:marLeft w:val="0"/>
          <w:marRight w:val="0"/>
          <w:marTop w:val="0"/>
          <w:marBottom w:val="0"/>
          <w:divBdr>
            <w:top w:val="none" w:sz="0" w:space="0" w:color="auto"/>
            <w:left w:val="none" w:sz="0" w:space="0" w:color="auto"/>
            <w:bottom w:val="none" w:sz="0" w:space="0" w:color="auto"/>
            <w:right w:val="none" w:sz="0" w:space="0" w:color="auto"/>
          </w:divBdr>
          <w:divsChild>
            <w:div w:id="678655485">
              <w:marLeft w:val="0"/>
              <w:marRight w:val="0"/>
              <w:marTop w:val="0"/>
              <w:marBottom w:val="0"/>
              <w:divBdr>
                <w:top w:val="none" w:sz="0" w:space="0" w:color="auto"/>
                <w:left w:val="none" w:sz="0" w:space="0" w:color="auto"/>
                <w:bottom w:val="none" w:sz="0" w:space="0" w:color="auto"/>
                <w:right w:val="none" w:sz="0" w:space="0" w:color="auto"/>
              </w:divBdr>
              <w:divsChild>
                <w:div w:id="1690528209">
                  <w:marLeft w:val="0"/>
                  <w:marRight w:val="0"/>
                  <w:marTop w:val="0"/>
                  <w:marBottom w:val="0"/>
                  <w:divBdr>
                    <w:top w:val="none" w:sz="0" w:space="0" w:color="auto"/>
                    <w:left w:val="none" w:sz="0" w:space="0" w:color="auto"/>
                    <w:bottom w:val="none" w:sz="0" w:space="0" w:color="auto"/>
                    <w:right w:val="none" w:sz="0" w:space="0" w:color="auto"/>
                  </w:divBdr>
                  <w:divsChild>
                    <w:div w:id="317727292">
                      <w:marLeft w:val="0"/>
                      <w:marRight w:val="0"/>
                      <w:marTop w:val="0"/>
                      <w:marBottom w:val="0"/>
                      <w:divBdr>
                        <w:top w:val="none" w:sz="0" w:space="0" w:color="auto"/>
                        <w:left w:val="none" w:sz="0" w:space="0" w:color="auto"/>
                        <w:bottom w:val="none" w:sz="0" w:space="0" w:color="auto"/>
                        <w:right w:val="none" w:sz="0" w:space="0" w:color="auto"/>
                      </w:divBdr>
                      <w:divsChild>
                        <w:div w:id="1608000592">
                          <w:marLeft w:val="0"/>
                          <w:marRight w:val="0"/>
                          <w:marTop w:val="0"/>
                          <w:marBottom w:val="0"/>
                          <w:divBdr>
                            <w:top w:val="none" w:sz="0" w:space="0" w:color="auto"/>
                            <w:left w:val="none" w:sz="0" w:space="0" w:color="auto"/>
                            <w:bottom w:val="none" w:sz="0" w:space="0" w:color="auto"/>
                            <w:right w:val="none" w:sz="0" w:space="0" w:color="auto"/>
                          </w:divBdr>
                          <w:divsChild>
                            <w:div w:id="1966546952">
                              <w:marLeft w:val="0"/>
                              <w:marRight w:val="300"/>
                              <w:marTop w:val="180"/>
                              <w:marBottom w:val="0"/>
                              <w:divBdr>
                                <w:top w:val="none" w:sz="0" w:space="0" w:color="auto"/>
                                <w:left w:val="none" w:sz="0" w:space="0" w:color="auto"/>
                                <w:bottom w:val="none" w:sz="0" w:space="0" w:color="auto"/>
                                <w:right w:val="none" w:sz="0" w:space="0" w:color="auto"/>
                              </w:divBdr>
                              <w:divsChild>
                                <w:div w:id="142876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08462605">
          <w:marLeft w:val="0"/>
          <w:marRight w:val="0"/>
          <w:marTop w:val="0"/>
          <w:marBottom w:val="0"/>
          <w:divBdr>
            <w:top w:val="none" w:sz="0" w:space="0" w:color="auto"/>
            <w:left w:val="none" w:sz="0" w:space="0" w:color="auto"/>
            <w:bottom w:val="none" w:sz="0" w:space="0" w:color="auto"/>
            <w:right w:val="none" w:sz="0" w:space="0" w:color="auto"/>
          </w:divBdr>
          <w:divsChild>
            <w:div w:id="1268199192">
              <w:marLeft w:val="0"/>
              <w:marRight w:val="0"/>
              <w:marTop w:val="0"/>
              <w:marBottom w:val="0"/>
              <w:divBdr>
                <w:top w:val="none" w:sz="0" w:space="0" w:color="auto"/>
                <w:left w:val="none" w:sz="0" w:space="0" w:color="auto"/>
                <w:bottom w:val="none" w:sz="0" w:space="0" w:color="auto"/>
                <w:right w:val="none" w:sz="0" w:space="0" w:color="auto"/>
              </w:divBdr>
              <w:divsChild>
                <w:div w:id="107822877">
                  <w:marLeft w:val="0"/>
                  <w:marRight w:val="0"/>
                  <w:marTop w:val="0"/>
                  <w:marBottom w:val="0"/>
                  <w:divBdr>
                    <w:top w:val="none" w:sz="0" w:space="0" w:color="auto"/>
                    <w:left w:val="none" w:sz="0" w:space="0" w:color="auto"/>
                    <w:bottom w:val="none" w:sz="0" w:space="0" w:color="auto"/>
                    <w:right w:val="none" w:sz="0" w:space="0" w:color="auto"/>
                  </w:divBdr>
                  <w:divsChild>
                    <w:div w:id="701705112">
                      <w:marLeft w:val="0"/>
                      <w:marRight w:val="0"/>
                      <w:marTop w:val="0"/>
                      <w:marBottom w:val="0"/>
                      <w:divBdr>
                        <w:top w:val="none" w:sz="0" w:space="0" w:color="auto"/>
                        <w:left w:val="none" w:sz="0" w:space="0" w:color="auto"/>
                        <w:bottom w:val="none" w:sz="0" w:space="0" w:color="auto"/>
                        <w:right w:val="none" w:sz="0" w:space="0" w:color="auto"/>
                      </w:divBdr>
                      <w:divsChild>
                        <w:div w:id="50312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9799030">
      <w:bodyDiv w:val="1"/>
      <w:marLeft w:val="0"/>
      <w:marRight w:val="0"/>
      <w:marTop w:val="0"/>
      <w:marBottom w:val="0"/>
      <w:divBdr>
        <w:top w:val="none" w:sz="0" w:space="0" w:color="auto"/>
        <w:left w:val="none" w:sz="0" w:space="0" w:color="auto"/>
        <w:bottom w:val="none" w:sz="0" w:space="0" w:color="auto"/>
        <w:right w:val="none" w:sz="0" w:space="0" w:color="auto"/>
      </w:divBdr>
    </w:div>
    <w:div w:id="692926518">
      <w:bodyDiv w:val="1"/>
      <w:marLeft w:val="0"/>
      <w:marRight w:val="0"/>
      <w:marTop w:val="0"/>
      <w:marBottom w:val="0"/>
      <w:divBdr>
        <w:top w:val="none" w:sz="0" w:space="0" w:color="auto"/>
        <w:left w:val="none" w:sz="0" w:space="0" w:color="auto"/>
        <w:bottom w:val="none" w:sz="0" w:space="0" w:color="auto"/>
        <w:right w:val="none" w:sz="0" w:space="0" w:color="auto"/>
      </w:divBdr>
    </w:div>
    <w:div w:id="693731184">
      <w:bodyDiv w:val="1"/>
      <w:marLeft w:val="0"/>
      <w:marRight w:val="0"/>
      <w:marTop w:val="0"/>
      <w:marBottom w:val="0"/>
      <w:divBdr>
        <w:top w:val="none" w:sz="0" w:space="0" w:color="auto"/>
        <w:left w:val="none" w:sz="0" w:space="0" w:color="auto"/>
        <w:bottom w:val="none" w:sz="0" w:space="0" w:color="auto"/>
        <w:right w:val="none" w:sz="0" w:space="0" w:color="auto"/>
      </w:divBdr>
    </w:div>
    <w:div w:id="742991323">
      <w:bodyDiv w:val="1"/>
      <w:marLeft w:val="0"/>
      <w:marRight w:val="0"/>
      <w:marTop w:val="0"/>
      <w:marBottom w:val="0"/>
      <w:divBdr>
        <w:top w:val="none" w:sz="0" w:space="0" w:color="auto"/>
        <w:left w:val="none" w:sz="0" w:space="0" w:color="auto"/>
        <w:bottom w:val="none" w:sz="0" w:space="0" w:color="auto"/>
        <w:right w:val="none" w:sz="0" w:space="0" w:color="auto"/>
      </w:divBdr>
    </w:div>
    <w:div w:id="874929772">
      <w:bodyDiv w:val="1"/>
      <w:marLeft w:val="0"/>
      <w:marRight w:val="0"/>
      <w:marTop w:val="0"/>
      <w:marBottom w:val="0"/>
      <w:divBdr>
        <w:top w:val="none" w:sz="0" w:space="0" w:color="auto"/>
        <w:left w:val="none" w:sz="0" w:space="0" w:color="auto"/>
        <w:bottom w:val="none" w:sz="0" w:space="0" w:color="auto"/>
        <w:right w:val="none" w:sz="0" w:space="0" w:color="auto"/>
      </w:divBdr>
    </w:div>
    <w:div w:id="994409757">
      <w:bodyDiv w:val="1"/>
      <w:marLeft w:val="0"/>
      <w:marRight w:val="0"/>
      <w:marTop w:val="0"/>
      <w:marBottom w:val="0"/>
      <w:divBdr>
        <w:top w:val="none" w:sz="0" w:space="0" w:color="auto"/>
        <w:left w:val="none" w:sz="0" w:space="0" w:color="auto"/>
        <w:bottom w:val="none" w:sz="0" w:space="0" w:color="auto"/>
        <w:right w:val="none" w:sz="0" w:space="0" w:color="auto"/>
      </w:divBdr>
    </w:div>
    <w:div w:id="1029523721">
      <w:bodyDiv w:val="1"/>
      <w:marLeft w:val="0"/>
      <w:marRight w:val="0"/>
      <w:marTop w:val="0"/>
      <w:marBottom w:val="0"/>
      <w:divBdr>
        <w:top w:val="none" w:sz="0" w:space="0" w:color="auto"/>
        <w:left w:val="none" w:sz="0" w:space="0" w:color="auto"/>
        <w:bottom w:val="none" w:sz="0" w:space="0" w:color="auto"/>
        <w:right w:val="none" w:sz="0" w:space="0" w:color="auto"/>
      </w:divBdr>
    </w:div>
    <w:div w:id="1059942294">
      <w:bodyDiv w:val="1"/>
      <w:marLeft w:val="0"/>
      <w:marRight w:val="0"/>
      <w:marTop w:val="0"/>
      <w:marBottom w:val="0"/>
      <w:divBdr>
        <w:top w:val="none" w:sz="0" w:space="0" w:color="auto"/>
        <w:left w:val="none" w:sz="0" w:space="0" w:color="auto"/>
        <w:bottom w:val="none" w:sz="0" w:space="0" w:color="auto"/>
        <w:right w:val="none" w:sz="0" w:space="0" w:color="auto"/>
      </w:divBdr>
    </w:div>
    <w:div w:id="1137063615">
      <w:bodyDiv w:val="1"/>
      <w:marLeft w:val="0"/>
      <w:marRight w:val="0"/>
      <w:marTop w:val="0"/>
      <w:marBottom w:val="0"/>
      <w:divBdr>
        <w:top w:val="none" w:sz="0" w:space="0" w:color="auto"/>
        <w:left w:val="none" w:sz="0" w:space="0" w:color="auto"/>
        <w:bottom w:val="none" w:sz="0" w:space="0" w:color="auto"/>
        <w:right w:val="none" w:sz="0" w:space="0" w:color="auto"/>
      </w:divBdr>
    </w:div>
    <w:div w:id="1400399729">
      <w:bodyDiv w:val="1"/>
      <w:marLeft w:val="0"/>
      <w:marRight w:val="0"/>
      <w:marTop w:val="0"/>
      <w:marBottom w:val="0"/>
      <w:divBdr>
        <w:top w:val="none" w:sz="0" w:space="0" w:color="auto"/>
        <w:left w:val="none" w:sz="0" w:space="0" w:color="auto"/>
        <w:bottom w:val="none" w:sz="0" w:space="0" w:color="auto"/>
        <w:right w:val="none" w:sz="0" w:space="0" w:color="auto"/>
      </w:divBdr>
    </w:div>
    <w:div w:id="1471283274">
      <w:bodyDiv w:val="1"/>
      <w:marLeft w:val="0"/>
      <w:marRight w:val="0"/>
      <w:marTop w:val="0"/>
      <w:marBottom w:val="0"/>
      <w:divBdr>
        <w:top w:val="none" w:sz="0" w:space="0" w:color="auto"/>
        <w:left w:val="none" w:sz="0" w:space="0" w:color="auto"/>
        <w:bottom w:val="none" w:sz="0" w:space="0" w:color="auto"/>
        <w:right w:val="none" w:sz="0" w:space="0" w:color="auto"/>
      </w:divBdr>
    </w:div>
    <w:div w:id="1571428425">
      <w:bodyDiv w:val="1"/>
      <w:marLeft w:val="0"/>
      <w:marRight w:val="0"/>
      <w:marTop w:val="0"/>
      <w:marBottom w:val="0"/>
      <w:divBdr>
        <w:top w:val="none" w:sz="0" w:space="0" w:color="auto"/>
        <w:left w:val="none" w:sz="0" w:space="0" w:color="auto"/>
        <w:bottom w:val="none" w:sz="0" w:space="0" w:color="auto"/>
        <w:right w:val="none" w:sz="0" w:space="0" w:color="auto"/>
      </w:divBdr>
    </w:div>
    <w:div w:id="1594627040">
      <w:bodyDiv w:val="1"/>
      <w:marLeft w:val="0"/>
      <w:marRight w:val="0"/>
      <w:marTop w:val="0"/>
      <w:marBottom w:val="0"/>
      <w:divBdr>
        <w:top w:val="none" w:sz="0" w:space="0" w:color="auto"/>
        <w:left w:val="none" w:sz="0" w:space="0" w:color="auto"/>
        <w:bottom w:val="none" w:sz="0" w:space="0" w:color="auto"/>
        <w:right w:val="none" w:sz="0" w:space="0" w:color="auto"/>
      </w:divBdr>
    </w:div>
    <w:div w:id="1738281713">
      <w:bodyDiv w:val="1"/>
      <w:marLeft w:val="0"/>
      <w:marRight w:val="0"/>
      <w:marTop w:val="0"/>
      <w:marBottom w:val="0"/>
      <w:divBdr>
        <w:top w:val="none" w:sz="0" w:space="0" w:color="auto"/>
        <w:left w:val="none" w:sz="0" w:space="0" w:color="auto"/>
        <w:bottom w:val="none" w:sz="0" w:space="0" w:color="auto"/>
        <w:right w:val="none" w:sz="0" w:space="0" w:color="auto"/>
      </w:divBdr>
    </w:div>
    <w:div w:id="1741947887">
      <w:bodyDiv w:val="1"/>
      <w:marLeft w:val="0"/>
      <w:marRight w:val="0"/>
      <w:marTop w:val="0"/>
      <w:marBottom w:val="0"/>
      <w:divBdr>
        <w:top w:val="none" w:sz="0" w:space="0" w:color="auto"/>
        <w:left w:val="none" w:sz="0" w:space="0" w:color="auto"/>
        <w:bottom w:val="none" w:sz="0" w:space="0" w:color="auto"/>
        <w:right w:val="none" w:sz="0" w:space="0" w:color="auto"/>
      </w:divBdr>
    </w:div>
    <w:div w:id="1777098621">
      <w:bodyDiv w:val="1"/>
      <w:marLeft w:val="0"/>
      <w:marRight w:val="0"/>
      <w:marTop w:val="0"/>
      <w:marBottom w:val="0"/>
      <w:divBdr>
        <w:top w:val="none" w:sz="0" w:space="0" w:color="auto"/>
        <w:left w:val="none" w:sz="0" w:space="0" w:color="auto"/>
        <w:bottom w:val="none" w:sz="0" w:space="0" w:color="auto"/>
        <w:right w:val="none" w:sz="0" w:space="0" w:color="auto"/>
      </w:divBdr>
    </w:div>
    <w:div w:id="1780417563">
      <w:bodyDiv w:val="1"/>
      <w:marLeft w:val="0"/>
      <w:marRight w:val="0"/>
      <w:marTop w:val="0"/>
      <w:marBottom w:val="0"/>
      <w:divBdr>
        <w:top w:val="none" w:sz="0" w:space="0" w:color="auto"/>
        <w:left w:val="none" w:sz="0" w:space="0" w:color="auto"/>
        <w:bottom w:val="none" w:sz="0" w:space="0" w:color="auto"/>
        <w:right w:val="none" w:sz="0" w:space="0" w:color="auto"/>
      </w:divBdr>
    </w:div>
    <w:div w:id="1797722700">
      <w:bodyDiv w:val="1"/>
      <w:marLeft w:val="0"/>
      <w:marRight w:val="0"/>
      <w:marTop w:val="0"/>
      <w:marBottom w:val="0"/>
      <w:divBdr>
        <w:top w:val="none" w:sz="0" w:space="0" w:color="auto"/>
        <w:left w:val="none" w:sz="0" w:space="0" w:color="auto"/>
        <w:bottom w:val="none" w:sz="0" w:space="0" w:color="auto"/>
        <w:right w:val="none" w:sz="0" w:space="0" w:color="auto"/>
      </w:divBdr>
    </w:div>
    <w:div w:id="1994597640">
      <w:bodyDiv w:val="1"/>
      <w:marLeft w:val="0"/>
      <w:marRight w:val="0"/>
      <w:marTop w:val="0"/>
      <w:marBottom w:val="0"/>
      <w:divBdr>
        <w:top w:val="none" w:sz="0" w:space="0" w:color="auto"/>
        <w:left w:val="none" w:sz="0" w:space="0" w:color="auto"/>
        <w:bottom w:val="none" w:sz="0" w:space="0" w:color="auto"/>
        <w:right w:val="none" w:sz="0" w:space="0" w:color="auto"/>
      </w:divBdr>
    </w:div>
    <w:div w:id="2050718244">
      <w:bodyDiv w:val="1"/>
      <w:marLeft w:val="0"/>
      <w:marRight w:val="0"/>
      <w:marTop w:val="0"/>
      <w:marBottom w:val="0"/>
      <w:divBdr>
        <w:top w:val="none" w:sz="0" w:space="0" w:color="auto"/>
        <w:left w:val="none" w:sz="0" w:space="0" w:color="auto"/>
        <w:bottom w:val="none" w:sz="0" w:space="0" w:color="auto"/>
        <w:right w:val="none" w:sz="0" w:space="0" w:color="auto"/>
      </w:divBdr>
    </w:div>
    <w:div w:id="2098674142">
      <w:bodyDiv w:val="1"/>
      <w:marLeft w:val="0"/>
      <w:marRight w:val="0"/>
      <w:marTop w:val="0"/>
      <w:marBottom w:val="0"/>
      <w:divBdr>
        <w:top w:val="none" w:sz="0" w:space="0" w:color="auto"/>
        <w:left w:val="none" w:sz="0" w:space="0" w:color="auto"/>
        <w:bottom w:val="none" w:sz="0" w:space="0" w:color="auto"/>
        <w:right w:val="none" w:sz="0" w:space="0" w:color="auto"/>
      </w:divBdr>
      <w:divsChild>
        <w:div w:id="1700664808">
          <w:marLeft w:val="0"/>
          <w:marRight w:val="0"/>
          <w:marTop w:val="120"/>
          <w:marBottom w:val="0"/>
          <w:divBdr>
            <w:top w:val="dotted" w:sz="6" w:space="0" w:color="AAAAAA"/>
            <w:left w:val="single" w:sz="24" w:space="0" w:color="8394B2"/>
            <w:bottom w:val="dotted" w:sz="6" w:space="0" w:color="AAAAAA"/>
            <w:right w:val="dotted" w:sz="6" w:space="0" w:color="AAAAAA"/>
          </w:divBdr>
          <w:divsChild>
            <w:div w:id="71231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3.png"/><Relationship Id="rId42" Type="http://schemas.openxmlformats.org/officeDocument/2006/relationships/image" Target="media/image17.png"/><Relationship Id="rId47" Type="http://schemas.openxmlformats.org/officeDocument/2006/relationships/header" Target="header13.xml"/><Relationship Id="rId63" Type="http://schemas.openxmlformats.org/officeDocument/2006/relationships/image" Target="media/image26.png"/><Relationship Id="rId68"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8.png"/><Relationship Id="rId11" Type="http://schemas.openxmlformats.org/officeDocument/2006/relationships/header" Target="header3.xml"/><Relationship Id="rId24" Type="http://schemas.openxmlformats.org/officeDocument/2006/relationships/header" Target="header8.xml"/><Relationship Id="rId32" Type="http://schemas.openxmlformats.org/officeDocument/2006/relationships/header" Target="header9.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header" Target="header12.xml"/><Relationship Id="rId53" Type="http://schemas.openxmlformats.org/officeDocument/2006/relationships/header" Target="header16.xml"/><Relationship Id="rId58" Type="http://schemas.openxmlformats.org/officeDocument/2006/relationships/image" Target="media/image21.png"/><Relationship Id="rId66"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image" Target="media/image24.png"/><Relationship Id="rId1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image" Target="media/image6.png"/><Relationship Id="rId30" Type="http://schemas.openxmlformats.org/officeDocument/2006/relationships/image" Target="media/image9.jpeg"/><Relationship Id="rId35" Type="http://schemas.openxmlformats.org/officeDocument/2006/relationships/footer" Target="footer8.xml"/><Relationship Id="rId43" Type="http://schemas.openxmlformats.org/officeDocument/2006/relationships/header" Target="header11.xml"/><Relationship Id="rId48" Type="http://schemas.openxmlformats.org/officeDocument/2006/relationships/footer" Target="footer11.xml"/><Relationship Id="rId56" Type="http://schemas.openxmlformats.org/officeDocument/2006/relationships/image" Target="media/image19.jpeg"/><Relationship Id="rId64" Type="http://schemas.openxmlformats.org/officeDocument/2006/relationships/image" Target="media/image27.png"/><Relationship Id="rId69" Type="http://schemas.openxmlformats.org/officeDocument/2006/relationships/footer" Target="footer14.xml"/><Relationship Id="rId8" Type="http://schemas.openxmlformats.org/officeDocument/2006/relationships/header" Target="header1.xml"/><Relationship Id="rId51" Type="http://schemas.openxmlformats.org/officeDocument/2006/relationships/header" Target="header15.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4.png"/><Relationship Id="rId33" Type="http://schemas.openxmlformats.org/officeDocument/2006/relationships/footer" Target="footer7.xml"/><Relationship Id="rId38" Type="http://schemas.openxmlformats.org/officeDocument/2006/relationships/image" Target="media/image13.png"/><Relationship Id="rId46" Type="http://schemas.openxmlformats.org/officeDocument/2006/relationships/footer" Target="footer10.xml"/><Relationship Id="rId59" Type="http://schemas.openxmlformats.org/officeDocument/2006/relationships/image" Target="media/image22.png"/><Relationship Id="rId67" Type="http://schemas.openxmlformats.org/officeDocument/2006/relationships/image" Target="media/image30.png"/><Relationship Id="rId20" Type="http://schemas.openxmlformats.org/officeDocument/2006/relationships/image" Target="media/image2.jpeg"/><Relationship Id="rId41" Type="http://schemas.openxmlformats.org/officeDocument/2006/relationships/image" Target="media/image16.png"/><Relationship Id="rId54" Type="http://schemas.openxmlformats.org/officeDocument/2006/relationships/image" Target="media/image18.emf"/><Relationship Id="rId62" Type="http://schemas.openxmlformats.org/officeDocument/2006/relationships/image" Target="media/image25.png"/><Relationship Id="rId70"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image" Target="media/image7.png"/><Relationship Id="rId36" Type="http://schemas.openxmlformats.org/officeDocument/2006/relationships/image" Target="media/image11.png"/><Relationship Id="rId49" Type="http://schemas.openxmlformats.org/officeDocument/2006/relationships/header" Target="header14.xml"/><Relationship Id="rId57" Type="http://schemas.openxmlformats.org/officeDocument/2006/relationships/image" Target="media/image20.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footer" Target="footer9.xml"/><Relationship Id="rId52" Type="http://schemas.openxmlformats.org/officeDocument/2006/relationships/footer" Target="footer13.xml"/><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header" Target="header10.xml"/><Relationship Id="rId50" Type="http://schemas.openxmlformats.org/officeDocument/2006/relationships/footer" Target="footer12.xml"/><Relationship Id="rId55" Type="http://schemas.openxmlformats.org/officeDocument/2006/relationships/package" Target="embeddings/Microsoft_Visio_Drawing.vsdx"/><Relationship Id="rId7" Type="http://schemas.openxmlformats.org/officeDocument/2006/relationships/endnotes" Target="endnotes.xml"/><Relationship Id="rId71" Type="http://schemas.openxmlformats.org/officeDocument/2006/relationships/footer" Target="footer1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C39969-ADC3-4017-8489-548D3D9A8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6</TotalTime>
  <Pages>80</Pages>
  <Words>12589</Words>
  <Characters>71759</Characters>
  <Application>Microsoft Office Word</Application>
  <DocSecurity>0</DocSecurity>
  <Lines>597</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180</CharactersWithSpaces>
  <SharedDoc>false</SharedDoc>
  <HLinks>
    <vt:vector size="18" baseType="variant">
      <vt:variant>
        <vt:i4>1900592</vt:i4>
      </vt:variant>
      <vt:variant>
        <vt:i4>14</vt:i4>
      </vt:variant>
      <vt:variant>
        <vt:i4>0</vt:i4>
      </vt:variant>
      <vt:variant>
        <vt:i4>5</vt:i4>
      </vt:variant>
      <vt:variant>
        <vt:lpwstr/>
      </vt:variant>
      <vt:variant>
        <vt:lpwstr>_Toc35796325</vt:lpwstr>
      </vt:variant>
      <vt:variant>
        <vt:i4>1835056</vt:i4>
      </vt:variant>
      <vt:variant>
        <vt:i4>8</vt:i4>
      </vt:variant>
      <vt:variant>
        <vt:i4>0</vt:i4>
      </vt:variant>
      <vt:variant>
        <vt:i4>5</vt:i4>
      </vt:variant>
      <vt:variant>
        <vt:lpwstr/>
      </vt:variant>
      <vt:variant>
        <vt:lpwstr>_Toc35796324</vt:lpwstr>
      </vt:variant>
      <vt:variant>
        <vt:i4>1769520</vt:i4>
      </vt:variant>
      <vt:variant>
        <vt:i4>2</vt:i4>
      </vt:variant>
      <vt:variant>
        <vt:i4>0</vt:i4>
      </vt:variant>
      <vt:variant>
        <vt:i4>5</vt:i4>
      </vt:variant>
      <vt:variant>
        <vt:lpwstr/>
      </vt:variant>
      <vt:variant>
        <vt:lpwstr>_Toc357963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они</dc:creator>
  <cp:keywords/>
  <cp:lastModifiedBy>Тони</cp:lastModifiedBy>
  <cp:revision>727</cp:revision>
  <cp:lastPrinted>2020-06-21T16:08:00Z</cp:lastPrinted>
  <dcterms:created xsi:type="dcterms:W3CDTF">2020-03-25T10:27:00Z</dcterms:created>
  <dcterms:modified xsi:type="dcterms:W3CDTF">2020-06-21T18:08:00Z</dcterms:modified>
</cp:coreProperties>
</file>